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73C9713" w14:textId="77777777" w:rsidR="00DD68AD" w:rsidRDefault="00DD68AD" w:rsidP="00DD68AD">
      <w:pPr>
        <w:widowControl/>
        <w:ind w:left="248" w:hangingChars="118" w:hanging="248"/>
        <w:jc w:val="left"/>
      </w:pPr>
      <w:bookmarkStart w:id="0" w:name="_Toc67925258"/>
    </w:p>
    <w:p w14:paraId="5A7C6E92" w14:textId="77777777" w:rsidR="00DD68AD" w:rsidRDefault="00DF56D7" w:rsidP="00322128">
      <w:pPr>
        <w:jc w:val="center"/>
      </w:pPr>
      <w:r>
        <w:rPr>
          <w:noProof/>
          <w:szCs w:val="21"/>
        </w:rPr>
        <w:pict w14:anchorId="617F37F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i1025" type="#_x0000_t75" alt="hust1" style="width:208.5pt;height:35.25pt;visibility:visible">
            <v:imagedata r:id="rId8" o:title="" grayscale="t" bilevel="t"/>
          </v:shape>
        </w:pict>
      </w:r>
    </w:p>
    <w:p w14:paraId="72AAB97E" w14:textId="77777777" w:rsidR="00DD68AD" w:rsidRDefault="00DD68AD" w:rsidP="00322128"/>
    <w:p w14:paraId="1A9B0A8A" w14:textId="77777777" w:rsidR="00DD68AD" w:rsidRDefault="00DD68AD" w:rsidP="00322128"/>
    <w:p w14:paraId="48F01C09" w14:textId="77777777" w:rsidR="00DD68AD" w:rsidRPr="006F7C56" w:rsidRDefault="00DD68AD" w:rsidP="00322128">
      <w:pPr>
        <w:jc w:val="center"/>
        <w:rPr>
          <w:rFonts w:ascii="仿宋" w:eastAsia="仿宋" w:hAnsi="仿宋"/>
          <w:b/>
          <w:sz w:val="84"/>
          <w:szCs w:val="84"/>
        </w:rPr>
      </w:pPr>
      <w:r w:rsidRPr="006F7C56">
        <w:rPr>
          <w:rFonts w:ascii="仿宋" w:eastAsia="仿宋" w:hAnsi="仿宋" w:hint="eastAsia"/>
          <w:b/>
          <w:sz w:val="84"/>
          <w:szCs w:val="84"/>
        </w:rPr>
        <w:t>课</w:t>
      </w:r>
      <w:r w:rsidRPr="005C3268">
        <w:rPr>
          <w:rFonts w:ascii="仿宋" w:eastAsia="仿宋" w:hAnsi="仿宋"/>
          <w:b/>
          <w:sz w:val="44"/>
          <w:szCs w:val="44"/>
        </w:rPr>
        <w:t xml:space="preserve"> </w:t>
      </w:r>
      <w:r w:rsidRPr="006F7C56">
        <w:rPr>
          <w:rFonts w:ascii="仿宋" w:eastAsia="仿宋" w:hAnsi="仿宋" w:hint="eastAsia"/>
          <w:b/>
          <w:sz w:val="84"/>
          <w:szCs w:val="84"/>
        </w:rPr>
        <w:t>程</w:t>
      </w:r>
      <w:r w:rsidRPr="005C3268">
        <w:rPr>
          <w:rFonts w:ascii="仿宋" w:eastAsia="仿宋" w:hAnsi="仿宋"/>
          <w:b/>
          <w:sz w:val="44"/>
          <w:szCs w:val="44"/>
        </w:rPr>
        <w:t xml:space="preserve"> </w:t>
      </w:r>
      <w:r>
        <w:rPr>
          <w:rFonts w:ascii="仿宋" w:eastAsia="仿宋" w:hAnsi="仿宋" w:hint="eastAsia"/>
          <w:b/>
          <w:sz w:val="84"/>
          <w:szCs w:val="84"/>
        </w:rPr>
        <w:t>实</w:t>
      </w:r>
      <w:r w:rsidRPr="00C6119F">
        <w:rPr>
          <w:rFonts w:ascii="仿宋" w:eastAsia="仿宋" w:hAnsi="仿宋"/>
          <w:b/>
          <w:sz w:val="44"/>
          <w:szCs w:val="44"/>
        </w:rPr>
        <w:t xml:space="preserve"> </w:t>
      </w:r>
      <w:r>
        <w:rPr>
          <w:rFonts w:ascii="仿宋" w:eastAsia="仿宋" w:hAnsi="仿宋" w:hint="eastAsia"/>
          <w:b/>
          <w:sz w:val="84"/>
          <w:szCs w:val="84"/>
        </w:rPr>
        <w:t>验</w:t>
      </w:r>
      <w:r w:rsidRPr="005C3268">
        <w:rPr>
          <w:rFonts w:ascii="仿宋" w:eastAsia="仿宋" w:hAnsi="仿宋"/>
          <w:b/>
          <w:sz w:val="44"/>
          <w:szCs w:val="44"/>
        </w:rPr>
        <w:t xml:space="preserve"> </w:t>
      </w:r>
      <w:r w:rsidRPr="006F7C56">
        <w:rPr>
          <w:rFonts w:ascii="仿宋" w:eastAsia="仿宋" w:hAnsi="仿宋" w:hint="eastAsia"/>
          <w:b/>
          <w:sz w:val="84"/>
          <w:szCs w:val="84"/>
        </w:rPr>
        <w:t>报</w:t>
      </w:r>
      <w:r w:rsidRPr="005C3268">
        <w:rPr>
          <w:rFonts w:ascii="仿宋" w:eastAsia="仿宋" w:hAnsi="仿宋"/>
          <w:b/>
          <w:sz w:val="44"/>
          <w:szCs w:val="44"/>
        </w:rPr>
        <w:t xml:space="preserve"> </w:t>
      </w:r>
      <w:r w:rsidRPr="006F7C56">
        <w:rPr>
          <w:rFonts w:ascii="仿宋" w:eastAsia="仿宋" w:hAnsi="仿宋" w:hint="eastAsia"/>
          <w:b/>
          <w:sz w:val="84"/>
          <w:szCs w:val="84"/>
        </w:rPr>
        <w:t>告</w:t>
      </w:r>
    </w:p>
    <w:p w14:paraId="3E705F2F" w14:textId="77777777" w:rsidR="00DD68AD" w:rsidRDefault="00DD68AD" w:rsidP="00322128"/>
    <w:p w14:paraId="780066B6" w14:textId="77777777" w:rsidR="00DD68AD" w:rsidRDefault="00DD68AD" w:rsidP="00322128"/>
    <w:p w14:paraId="42714FC0" w14:textId="77777777" w:rsidR="00DD68AD" w:rsidRDefault="00DD68AD" w:rsidP="00322128">
      <w:pPr>
        <w:rPr>
          <w:b/>
          <w:sz w:val="36"/>
          <w:szCs w:val="36"/>
        </w:rPr>
      </w:pPr>
    </w:p>
    <w:p w14:paraId="100D4781" w14:textId="77777777" w:rsidR="00DD68AD" w:rsidRDefault="00DD68AD" w:rsidP="008E48E3">
      <w:pPr>
        <w:ind w:firstLineChars="98" w:firstLine="354"/>
        <w:rPr>
          <w:b/>
          <w:sz w:val="36"/>
          <w:szCs w:val="36"/>
          <w:u w:val="single"/>
        </w:rPr>
      </w:pPr>
      <w:r w:rsidRPr="00C15286">
        <w:rPr>
          <w:rFonts w:ascii="黑体" w:eastAsia="黑体" w:hAnsi="黑体" w:hint="eastAsia"/>
          <w:b/>
          <w:sz w:val="36"/>
          <w:szCs w:val="36"/>
        </w:rPr>
        <w:t>课程名称：</w:t>
      </w:r>
      <w:r>
        <w:rPr>
          <w:b/>
          <w:sz w:val="36"/>
          <w:szCs w:val="36"/>
          <w:u w:val="single"/>
        </w:rPr>
        <w:t xml:space="preserve">        </w:t>
      </w:r>
      <w:r>
        <w:rPr>
          <w:rFonts w:hint="eastAsia"/>
          <w:b/>
          <w:sz w:val="36"/>
          <w:szCs w:val="36"/>
          <w:u w:val="single"/>
        </w:rPr>
        <w:t>数据结构实验</w:t>
      </w:r>
      <w:r>
        <w:rPr>
          <w:b/>
          <w:sz w:val="36"/>
          <w:szCs w:val="36"/>
          <w:u w:val="single"/>
        </w:rPr>
        <w:t xml:space="preserve">          </w:t>
      </w:r>
    </w:p>
    <w:p w14:paraId="687CCFAA" w14:textId="77777777" w:rsidR="00DD68AD" w:rsidRPr="00AB4CB1" w:rsidRDefault="00DD68AD" w:rsidP="005612BC">
      <w:pPr>
        <w:spacing w:beforeLines="50" w:before="156"/>
        <w:rPr>
          <w:b/>
          <w:sz w:val="36"/>
          <w:szCs w:val="36"/>
          <w:u w:val="single"/>
        </w:rPr>
      </w:pPr>
    </w:p>
    <w:p w14:paraId="1737A89E" w14:textId="77777777" w:rsidR="00DD68AD" w:rsidRPr="00116F95" w:rsidRDefault="00DD68AD" w:rsidP="00322128"/>
    <w:p w14:paraId="4D4C728A" w14:textId="77777777" w:rsidR="00DD68AD" w:rsidRDefault="00DD68AD" w:rsidP="00322128"/>
    <w:p w14:paraId="08D2FA5E" w14:textId="77777777" w:rsidR="00DD68AD" w:rsidRDefault="00DD68AD" w:rsidP="00322128"/>
    <w:p w14:paraId="20DBA0A6" w14:textId="77777777" w:rsidR="00DD68AD" w:rsidRDefault="00DD68AD" w:rsidP="00322128"/>
    <w:p w14:paraId="24AEB222" w14:textId="77777777" w:rsidR="00DD68AD" w:rsidRDefault="00DD68AD" w:rsidP="00322128"/>
    <w:p w14:paraId="5CF4942C" w14:textId="77777777" w:rsidR="00DD68AD" w:rsidRDefault="00DD68AD" w:rsidP="00322128"/>
    <w:p w14:paraId="2DE54350" w14:textId="77777777" w:rsidR="00DD68AD" w:rsidRDefault="00DD68AD" w:rsidP="00322128"/>
    <w:p w14:paraId="4F541A0B" w14:textId="77777777" w:rsidR="00DD68AD" w:rsidRDefault="00DD68AD" w:rsidP="00322128"/>
    <w:p w14:paraId="68780ADC" w14:textId="77777777" w:rsidR="00DD68AD" w:rsidRPr="00611242" w:rsidRDefault="00DD68AD" w:rsidP="00322128">
      <w:pPr>
        <w:rPr>
          <w:b/>
          <w:sz w:val="28"/>
          <w:szCs w:val="28"/>
        </w:rPr>
      </w:pPr>
    </w:p>
    <w:p w14:paraId="60458538" w14:textId="1B9A797C" w:rsidR="00DD68AD" w:rsidRPr="003A0B26" w:rsidRDefault="00DD68AD" w:rsidP="008E48E3">
      <w:pPr>
        <w:ind w:firstLineChars="642" w:firstLine="1805"/>
        <w:rPr>
          <w:b/>
          <w:sz w:val="28"/>
          <w:szCs w:val="28"/>
        </w:rPr>
      </w:pPr>
      <w:r w:rsidRPr="002D7726">
        <w:rPr>
          <w:rFonts w:hint="eastAsia"/>
          <w:b/>
          <w:sz w:val="28"/>
          <w:szCs w:val="28"/>
        </w:rPr>
        <w:t>专业</w:t>
      </w:r>
      <w:r>
        <w:rPr>
          <w:rFonts w:hint="eastAsia"/>
          <w:b/>
          <w:sz w:val="28"/>
          <w:szCs w:val="28"/>
        </w:rPr>
        <w:t>班级：</w:t>
      </w:r>
      <w:r w:rsidRPr="00A07715">
        <w:rPr>
          <w:b/>
          <w:sz w:val="10"/>
          <w:szCs w:val="10"/>
          <w:u w:val="thick"/>
        </w:rPr>
        <w:t xml:space="preserve"> </w:t>
      </w:r>
      <w:r w:rsidRPr="00A07715">
        <w:rPr>
          <w:rFonts w:hint="eastAsia"/>
          <w:b/>
          <w:sz w:val="28"/>
          <w:szCs w:val="28"/>
          <w:u w:val="thick"/>
        </w:rPr>
        <w:t>计算机科学与技术</w:t>
      </w:r>
      <w:r w:rsidRPr="00A07715">
        <w:rPr>
          <w:b/>
          <w:sz w:val="10"/>
          <w:szCs w:val="10"/>
          <w:u w:val="thick"/>
        </w:rPr>
        <w:t xml:space="preserve"> </w:t>
      </w:r>
    </w:p>
    <w:p w14:paraId="66149360" w14:textId="10334279" w:rsidR="00DD68AD" w:rsidRPr="00CB4776" w:rsidRDefault="00DD68AD" w:rsidP="008E48E3">
      <w:pPr>
        <w:ind w:firstLineChars="642" w:firstLine="1805"/>
        <w:rPr>
          <w:b/>
          <w:sz w:val="28"/>
          <w:szCs w:val="28"/>
          <w:u w:val="single"/>
        </w:rPr>
      </w:pPr>
      <w:r w:rsidRPr="002D7726">
        <w:rPr>
          <w:rFonts w:hint="eastAsia"/>
          <w:b/>
          <w:sz w:val="28"/>
          <w:szCs w:val="28"/>
        </w:rPr>
        <w:t>学</w:t>
      </w:r>
      <w:r>
        <w:rPr>
          <w:b/>
          <w:sz w:val="28"/>
          <w:szCs w:val="28"/>
        </w:rPr>
        <w:t xml:space="preserve">    </w:t>
      </w:r>
      <w:r w:rsidRPr="002D7726">
        <w:rPr>
          <w:rFonts w:hint="eastAsia"/>
          <w:b/>
          <w:sz w:val="28"/>
          <w:szCs w:val="28"/>
        </w:rPr>
        <w:t>号</w:t>
      </w:r>
      <w:r>
        <w:rPr>
          <w:rFonts w:hint="eastAsia"/>
          <w:b/>
          <w:sz w:val="28"/>
          <w:szCs w:val="28"/>
        </w:rPr>
        <w:t>：</w:t>
      </w:r>
      <w:r>
        <w:rPr>
          <w:b/>
          <w:sz w:val="28"/>
          <w:szCs w:val="28"/>
          <w:u w:val="single"/>
        </w:rPr>
        <w:t xml:space="preserve">         </w:t>
      </w:r>
      <w:r w:rsidRPr="002950C3">
        <w:rPr>
          <w:b/>
          <w:sz w:val="28"/>
          <w:szCs w:val="28"/>
          <w:u w:val="single"/>
        </w:rPr>
        <w:t xml:space="preserve"> </w:t>
      </w:r>
      <w:r w:rsidRPr="002950C3">
        <w:rPr>
          <w:b/>
          <w:szCs w:val="21"/>
          <w:u w:val="single"/>
        </w:rPr>
        <w:t xml:space="preserve">  </w:t>
      </w:r>
    </w:p>
    <w:p w14:paraId="3E66C881" w14:textId="112B2867" w:rsidR="00DD68AD" w:rsidRPr="00CB4776" w:rsidRDefault="00DD68AD" w:rsidP="008E48E3">
      <w:pPr>
        <w:ind w:firstLineChars="642" w:firstLine="1805"/>
        <w:rPr>
          <w:b/>
          <w:sz w:val="28"/>
          <w:szCs w:val="28"/>
          <w:u w:val="single"/>
        </w:rPr>
      </w:pPr>
      <w:r w:rsidRPr="002D7726">
        <w:rPr>
          <w:rFonts w:hint="eastAsia"/>
          <w:b/>
          <w:sz w:val="28"/>
          <w:szCs w:val="28"/>
        </w:rPr>
        <w:t>姓</w:t>
      </w:r>
      <w:r>
        <w:rPr>
          <w:b/>
          <w:sz w:val="28"/>
          <w:szCs w:val="28"/>
        </w:rPr>
        <w:t xml:space="preserve">    </w:t>
      </w:r>
      <w:r w:rsidRPr="002D7726">
        <w:rPr>
          <w:rFonts w:hint="eastAsia"/>
          <w:b/>
          <w:sz w:val="28"/>
          <w:szCs w:val="28"/>
        </w:rPr>
        <w:t>名</w:t>
      </w:r>
      <w:r>
        <w:rPr>
          <w:rFonts w:hint="eastAsia"/>
          <w:b/>
          <w:sz w:val="28"/>
          <w:szCs w:val="28"/>
        </w:rPr>
        <w:t>：</w:t>
      </w:r>
      <w:r>
        <w:rPr>
          <w:b/>
          <w:sz w:val="28"/>
          <w:szCs w:val="28"/>
          <w:u w:val="single"/>
        </w:rPr>
        <w:t xml:space="preserve">    </w:t>
      </w:r>
      <w:bookmarkStart w:id="1" w:name="_GoBack"/>
      <w:bookmarkEnd w:id="1"/>
      <w:r>
        <w:rPr>
          <w:b/>
          <w:sz w:val="28"/>
          <w:szCs w:val="28"/>
          <w:u w:val="single"/>
        </w:rPr>
        <w:t xml:space="preserve">       </w:t>
      </w:r>
      <w:r w:rsidRPr="002950C3">
        <w:rPr>
          <w:b/>
          <w:szCs w:val="21"/>
          <w:u w:val="single"/>
        </w:rPr>
        <w:t xml:space="preserve"> </w:t>
      </w:r>
    </w:p>
    <w:p w14:paraId="0826D5A8" w14:textId="77777777" w:rsidR="00DD68AD" w:rsidRDefault="00DD68AD" w:rsidP="008E48E3">
      <w:pPr>
        <w:ind w:firstLineChars="642" w:firstLine="1805"/>
        <w:rPr>
          <w:b/>
          <w:sz w:val="28"/>
          <w:szCs w:val="28"/>
          <w:u w:val="single"/>
        </w:rPr>
      </w:pPr>
      <w:r>
        <w:rPr>
          <w:rFonts w:hint="eastAsia"/>
          <w:b/>
          <w:sz w:val="28"/>
          <w:szCs w:val="28"/>
        </w:rPr>
        <w:t>指导教师：</w:t>
      </w:r>
      <w:r>
        <w:rPr>
          <w:b/>
          <w:sz w:val="28"/>
          <w:szCs w:val="28"/>
          <w:u w:val="single"/>
        </w:rPr>
        <w:t xml:space="preserve">          </w:t>
      </w:r>
      <w:r w:rsidR="004F1410">
        <w:rPr>
          <w:rFonts w:hint="eastAsia"/>
          <w:b/>
          <w:sz w:val="28"/>
          <w:szCs w:val="28"/>
          <w:u w:val="single"/>
        </w:rPr>
        <w:t>袁凌</w:t>
      </w:r>
      <w:r>
        <w:rPr>
          <w:b/>
          <w:sz w:val="28"/>
          <w:szCs w:val="28"/>
          <w:u w:val="single"/>
        </w:rPr>
        <w:t xml:space="preserve">        </w:t>
      </w:r>
      <w:r w:rsidRPr="002950C3">
        <w:rPr>
          <w:b/>
          <w:szCs w:val="21"/>
          <w:u w:val="single"/>
        </w:rPr>
        <w:t xml:space="preserve">  </w:t>
      </w:r>
    </w:p>
    <w:p w14:paraId="54DF4ADF" w14:textId="77777777" w:rsidR="00DD68AD" w:rsidRPr="00573A72" w:rsidRDefault="00DD68AD" w:rsidP="008E48E3">
      <w:pPr>
        <w:ind w:firstLineChars="642" w:firstLine="1805"/>
        <w:rPr>
          <w:b/>
          <w:sz w:val="28"/>
          <w:szCs w:val="28"/>
          <w:u w:val="single"/>
        </w:rPr>
      </w:pPr>
      <w:r w:rsidRPr="00573A72">
        <w:rPr>
          <w:rFonts w:hint="eastAsia"/>
          <w:b/>
          <w:sz w:val="28"/>
          <w:szCs w:val="28"/>
        </w:rPr>
        <w:t>报告日期</w:t>
      </w:r>
      <w:r>
        <w:rPr>
          <w:rFonts w:hint="eastAsia"/>
          <w:b/>
          <w:sz w:val="28"/>
          <w:szCs w:val="28"/>
        </w:rPr>
        <w:t>：</w:t>
      </w:r>
      <w:r>
        <w:rPr>
          <w:b/>
          <w:sz w:val="28"/>
          <w:szCs w:val="28"/>
          <w:u w:val="single"/>
        </w:rPr>
        <w:t xml:space="preserve">    2017</w:t>
      </w:r>
      <w:r>
        <w:rPr>
          <w:rFonts w:hint="eastAsia"/>
          <w:b/>
          <w:sz w:val="28"/>
          <w:szCs w:val="28"/>
          <w:u w:val="single"/>
        </w:rPr>
        <w:t>年</w:t>
      </w:r>
      <w:r>
        <w:rPr>
          <w:b/>
          <w:sz w:val="28"/>
          <w:szCs w:val="28"/>
          <w:u w:val="single"/>
        </w:rPr>
        <w:t xml:space="preserve"> 1</w:t>
      </w:r>
      <w:r w:rsidR="004F1410">
        <w:rPr>
          <w:rFonts w:hint="eastAsia"/>
          <w:b/>
          <w:sz w:val="28"/>
          <w:szCs w:val="28"/>
          <w:u w:val="single"/>
        </w:rPr>
        <w:t>1</w:t>
      </w:r>
      <w:r>
        <w:rPr>
          <w:rFonts w:hint="eastAsia"/>
          <w:b/>
          <w:sz w:val="28"/>
          <w:szCs w:val="28"/>
          <w:u w:val="single"/>
        </w:rPr>
        <w:t>月</w:t>
      </w:r>
      <w:r w:rsidR="004F1410">
        <w:rPr>
          <w:b/>
          <w:sz w:val="28"/>
          <w:szCs w:val="28"/>
          <w:u w:val="single"/>
        </w:rPr>
        <w:t xml:space="preserve"> 1</w:t>
      </w:r>
      <w:r w:rsidR="004F1410">
        <w:rPr>
          <w:rFonts w:hint="eastAsia"/>
          <w:b/>
          <w:sz w:val="28"/>
          <w:szCs w:val="28"/>
          <w:u w:val="single"/>
        </w:rPr>
        <w:t>6</w:t>
      </w:r>
      <w:r>
        <w:rPr>
          <w:b/>
          <w:sz w:val="28"/>
          <w:szCs w:val="28"/>
          <w:u w:val="single"/>
        </w:rPr>
        <w:t xml:space="preserve"> </w:t>
      </w:r>
      <w:r>
        <w:rPr>
          <w:rFonts w:hint="eastAsia"/>
          <w:b/>
          <w:sz w:val="28"/>
          <w:szCs w:val="28"/>
          <w:u w:val="single"/>
        </w:rPr>
        <w:t>日</w:t>
      </w:r>
      <w:r>
        <w:rPr>
          <w:b/>
          <w:sz w:val="28"/>
          <w:szCs w:val="28"/>
          <w:u w:val="single"/>
        </w:rPr>
        <w:t xml:space="preserve"> </w:t>
      </w:r>
      <w:r w:rsidRPr="002950C3">
        <w:rPr>
          <w:b/>
          <w:sz w:val="18"/>
          <w:szCs w:val="18"/>
          <w:u w:val="single"/>
        </w:rPr>
        <w:t xml:space="preserve">  </w:t>
      </w:r>
    </w:p>
    <w:p w14:paraId="154839BC" w14:textId="77777777" w:rsidR="00DD68AD" w:rsidRDefault="00DD68AD" w:rsidP="00322128"/>
    <w:p w14:paraId="0EDBAA48" w14:textId="77777777" w:rsidR="00DD68AD" w:rsidRDefault="00DD68AD" w:rsidP="00322128"/>
    <w:p w14:paraId="1C203C7D" w14:textId="77777777" w:rsidR="00DD68AD" w:rsidRDefault="00DD68AD" w:rsidP="00322128"/>
    <w:p w14:paraId="1BBD40F5" w14:textId="77777777" w:rsidR="00DD68AD" w:rsidRPr="00D50EB8" w:rsidRDefault="00DD68AD" w:rsidP="00322128">
      <w:pPr>
        <w:jc w:val="center"/>
        <w:rPr>
          <w:b/>
          <w:sz w:val="28"/>
          <w:szCs w:val="28"/>
        </w:rPr>
      </w:pPr>
      <w:r>
        <w:rPr>
          <w:rFonts w:hint="eastAsia"/>
          <w:b/>
          <w:sz w:val="28"/>
          <w:szCs w:val="28"/>
        </w:rPr>
        <w:t>计算机科学与技术学院</w:t>
      </w:r>
    </w:p>
    <w:p w14:paraId="4671BDA9" w14:textId="77777777" w:rsidR="00DD68AD" w:rsidRDefault="00DD68AD" w:rsidP="00322128">
      <w:pPr>
        <w:jc w:val="center"/>
        <w:rPr>
          <w:sz w:val="24"/>
        </w:rPr>
        <w:sectPr w:rsidR="00DD68AD" w:rsidSect="00990298">
          <w:pgSz w:w="11906" w:h="16838"/>
          <w:pgMar w:top="1440" w:right="1800" w:bottom="1440" w:left="1800" w:header="851" w:footer="992" w:gutter="0"/>
          <w:cols w:space="425"/>
          <w:docGrid w:type="lines" w:linePitch="312"/>
        </w:sectPr>
      </w:pPr>
    </w:p>
    <w:p w14:paraId="1485E140" w14:textId="77777777" w:rsidR="00DD68AD" w:rsidRPr="00967E13" w:rsidRDefault="00DD68AD" w:rsidP="00E27DBB">
      <w:pPr>
        <w:jc w:val="center"/>
        <w:rPr>
          <w:sz w:val="24"/>
        </w:rPr>
      </w:pPr>
    </w:p>
    <w:p w14:paraId="6F1F1A75" w14:textId="77777777" w:rsidR="00DD68AD" w:rsidRPr="00A23521" w:rsidRDefault="00DD68AD" w:rsidP="00E10B58">
      <w:pPr>
        <w:pStyle w:val="TOC"/>
        <w:spacing w:beforeLines="50" w:before="156" w:afterLines="50" w:after="156" w:line="360" w:lineRule="auto"/>
        <w:jc w:val="center"/>
        <w:rPr>
          <w:rFonts w:ascii="黑体" w:eastAsia="黑体" w:hAnsi="黑体"/>
          <w:color w:val="auto"/>
          <w:sz w:val="36"/>
          <w:szCs w:val="36"/>
        </w:rPr>
      </w:pPr>
      <w:r w:rsidRPr="00A23521">
        <w:rPr>
          <w:rFonts w:ascii="黑体" w:eastAsia="黑体" w:hAnsi="黑体" w:hint="eastAsia"/>
          <w:color w:val="auto"/>
          <w:sz w:val="36"/>
          <w:szCs w:val="36"/>
          <w:lang w:val="zh-CN"/>
        </w:rPr>
        <w:t>目</w:t>
      </w:r>
      <w:r>
        <w:rPr>
          <w:rFonts w:ascii="黑体" w:eastAsia="黑体" w:hAnsi="黑体"/>
          <w:color w:val="auto"/>
          <w:sz w:val="36"/>
          <w:szCs w:val="36"/>
          <w:lang w:val="zh-CN"/>
        </w:rPr>
        <w:t xml:space="preserve">  </w:t>
      </w:r>
      <w:r w:rsidRPr="00A23521">
        <w:rPr>
          <w:rFonts w:ascii="黑体" w:eastAsia="黑体" w:hAnsi="黑体" w:hint="eastAsia"/>
          <w:color w:val="auto"/>
          <w:sz w:val="36"/>
          <w:szCs w:val="36"/>
          <w:lang w:val="zh-CN"/>
        </w:rPr>
        <w:t>录</w:t>
      </w:r>
    </w:p>
    <w:p w14:paraId="34D76304" w14:textId="4143A5A8" w:rsidR="00DD75C6" w:rsidRPr="001A6884" w:rsidRDefault="00DD68AD">
      <w:pPr>
        <w:pStyle w:val="TOC1"/>
        <w:rPr>
          <w:rFonts w:ascii="Calibri" w:hAnsi="Calibri"/>
          <w:b w:val="0"/>
          <w:kern w:val="2"/>
          <w:sz w:val="21"/>
          <w:szCs w:val="22"/>
        </w:rPr>
      </w:pPr>
      <w:r>
        <w:fldChar w:fldCharType="begin"/>
      </w:r>
      <w:r>
        <w:instrText xml:space="preserve"> TOC \o "1-3" \h \z \u </w:instrText>
      </w:r>
      <w:r>
        <w:fldChar w:fldCharType="separate"/>
      </w:r>
      <w:hyperlink w:anchor="_Toc531532121" w:history="1">
        <w:r w:rsidR="00DD75C6" w:rsidRPr="005C39A8">
          <w:rPr>
            <w:rStyle w:val="af0"/>
            <w:rFonts w:ascii="黑体" w:eastAsia="黑体" w:hAnsi="黑体"/>
          </w:rPr>
          <w:t>1 基于顺序存储结构的线性表实现</w:t>
        </w:r>
        <w:r w:rsidR="00DD75C6">
          <w:rPr>
            <w:webHidden/>
          </w:rPr>
          <w:tab/>
        </w:r>
        <w:r w:rsidR="00DD75C6">
          <w:rPr>
            <w:webHidden/>
          </w:rPr>
          <w:fldChar w:fldCharType="begin"/>
        </w:r>
        <w:r w:rsidR="00DD75C6">
          <w:rPr>
            <w:webHidden/>
          </w:rPr>
          <w:instrText xml:space="preserve"> PAGEREF _Toc531532121 \h </w:instrText>
        </w:r>
        <w:r w:rsidR="00DD75C6">
          <w:rPr>
            <w:webHidden/>
          </w:rPr>
        </w:r>
        <w:r w:rsidR="00DD75C6">
          <w:rPr>
            <w:webHidden/>
          </w:rPr>
          <w:fldChar w:fldCharType="separate"/>
        </w:r>
        <w:r w:rsidR="00DD75C6">
          <w:rPr>
            <w:webHidden/>
          </w:rPr>
          <w:t>3</w:t>
        </w:r>
        <w:r w:rsidR="00DD75C6">
          <w:rPr>
            <w:webHidden/>
          </w:rPr>
          <w:fldChar w:fldCharType="end"/>
        </w:r>
      </w:hyperlink>
    </w:p>
    <w:p w14:paraId="45FE5516" w14:textId="7EDB5BCA" w:rsidR="00DD75C6" w:rsidRPr="001A6884" w:rsidRDefault="00DF56D7">
      <w:pPr>
        <w:pStyle w:val="TOC2"/>
        <w:tabs>
          <w:tab w:val="right" w:leader="dot" w:pos="8302"/>
        </w:tabs>
        <w:rPr>
          <w:noProof/>
          <w:kern w:val="2"/>
          <w:sz w:val="21"/>
        </w:rPr>
      </w:pPr>
      <w:hyperlink w:anchor="_Toc531532122" w:history="1">
        <w:r w:rsidR="00DD75C6" w:rsidRPr="005C39A8">
          <w:rPr>
            <w:rStyle w:val="af0"/>
            <w:rFonts w:ascii="黑体" w:hAnsi="黑体"/>
            <w:noProof/>
          </w:rPr>
          <w:t xml:space="preserve">1.1 </w:t>
        </w:r>
        <w:r w:rsidR="00DD75C6" w:rsidRPr="005C39A8">
          <w:rPr>
            <w:rStyle w:val="af0"/>
            <w:rFonts w:ascii="黑体" w:hAnsi="黑体"/>
            <w:noProof/>
          </w:rPr>
          <w:t>问题描述</w:t>
        </w:r>
        <w:r w:rsidR="00DD75C6">
          <w:rPr>
            <w:noProof/>
            <w:webHidden/>
          </w:rPr>
          <w:tab/>
        </w:r>
        <w:r w:rsidR="00DD75C6">
          <w:rPr>
            <w:noProof/>
            <w:webHidden/>
          </w:rPr>
          <w:fldChar w:fldCharType="begin"/>
        </w:r>
        <w:r w:rsidR="00DD75C6">
          <w:rPr>
            <w:noProof/>
            <w:webHidden/>
          </w:rPr>
          <w:instrText xml:space="preserve"> PAGEREF _Toc531532122 \h </w:instrText>
        </w:r>
        <w:r w:rsidR="00DD75C6">
          <w:rPr>
            <w:noProof/>
            <w:webHidden/>
          </w:rPr>
        </w:r>
        <w:r w:rsidR="00DD75C6">
          <w:rPr>
            <w:noProof/>
            <w:webHidden/>
          </w:rPr>
          <w:fldChar w:fldCharType="separate"/>
        </w:r>
        <w:r w:rsidR="00DD75C6">
          <w:rPr>
            <w:noProof/>
            <w:webHidden/>
          </w:rPr>
          <w:t>3</w:t>
        </w:r>
        <w:r w:rsidR="00DD75C6">
          <w:rPr>
            <w:noProof/>
            <w:webHidden/>
          </w:rPr>
          <w:fldChar w:fldCharType="end"/>
        </w:r>
      </w:hyperlink>
    </w:p>
    <w:p w14:paraId="49131584" w14:textId="1639D6D4" w:rsidR="00DD75C6" w:rsidRPr="001A6884" w:rsidRDefault="00DF56D7">
      <w:pPr>
        <w:pStyle w:val="TOC2"/>
        <w:tabs>
          <w:tab w:val="right" w:leader="dot" w:pos="8302"/>
        </w:tabs>
        <w:rPr>
          <w:noProof/>
          <w:kern w:val="2"/>
          <w:sz w:val="21"/>
        </w:rPr>
      </w:pPr>
      <w:hyperlink w:anchor="_Toc531532123" w:history="1">
        <w:r w:rsidR="00DD75C6" w:rsidRPr="005C39A8">
          <w:rPr>
            <w:rStyle w:val="af0"/>
            <w:rFonts w:ascii="黑体" w:hAnsi="黑体"/>
            <w:noProof/>
          </w:rPr>
          <w:t xml:space="preserve">1.1.1 </w:t>
        </w:r>
        <w:r w:rsidR="00DD75C6" w:rsidRPr="005C39A8">
          <w:rPr>
            <w:rStyle w:val="af0"/>
            <w:rFonts w:ascii="宋体" w:hAnsi="宋体"/>
            <w:noProof/>
          </w:rPr>
          <w:t>实验要完成的顺序表函数</w:t>
        </w:r>
        <w:r w:rsidR="00DD75C6">
          <w:rPr>
            <w:noProof/>
            <w:webHidden/>
          </w:rPr>
          <w:tab/>
        </w:r>
        <w:r w:rsidR="00DD75C6">
          <w:rPr>
            <w:noProof/>
            <w:webHidden/>
          </w:rPr>
          <w:fldChar w:fldCharType="begin"/>
        </w:r>
        <w:r w:rsidR="00DD75C6">
          <w:rPr>
            <w:noProof/>
            <w:webHidden/>
          </w:rPr>
          <w:instrText xml:space="preserve"> PAGEREF _Toc531532123 \h </w:instrText>
        </w:r>
        <w:r w:rsidR="00DD75C6">
          <w:rPr>
            <w:noProof/>
            <w:webHidden/>
          </w:rPr>
        </w:r>
        <w:r w:rsidR="00DD75C6">
          <w:rPr>
            <w:noProof/>
            <w:webHidden/>
          </w:rPr>
          <w:fldChar w:fldCharType="separate"/>
        </w:r>
        <w:r w:rsidR="00DD75C6">
          <w:rPr>
            <w:noProof/>
            <w:webHidden/>
          </w:rPr>
          <w:t>3</w:t>
        </w:r>
        <w:r w:rsidR="00DD75C6">
          <w:rPr>
            <w:noProof/>
            <w:webHidden/>
          </w:rPr>
          <w:fldChar w:fldCharType="end"/>
        </w:r>
      </w:hyperlink>
    </w:p>
    <w:p w14:paraId="7C2D51B3" w14:textId="6142F7B4" w:rsidR="00DD75C6" w:rsidRPr="001A6884" w:rsidRDefault="00DF56D7">
      <w:pPr>
        <w:pStyle w:val="TOC2"/>
        <w:tabs>
          <w:tab w:val="right" w:leader="dot" w:pos="8302"/>
        </w:tabs>
        <w:rPr>
          <w:noProof/>
          <w:kern w:val="2"/>
          <w:sz w:val="21"/>
        </w:rPr>
      </w:pPr>
      <w:hyperlink w:anchor="_Toc531532124" w:history="1">
        <w:r w:rsidR="00DD75C6" w:rsidRPr="005C39A8">
          <w:rPr>
            <w:rStyle w:val="af0"/>
            <w:rFonts w:ascii="黑体" w:hAnsi="黑体"/>
            <w:noProof/>
          </w:rPr>
          <w:t xml:space="preserve">1.1.2 </w:t>
        </w:r>
        <w:r w:rsidR="00DD75C6" w:rsidRPr="005C39A8">
          <w:rPr>
            <w:rStyle w:val="af0"/>
            <w:rFonts w:ascii="黑体" w:hAnsi="黑体"/>
            <w:noProof/>
          </w:rPr>
          <w:t>实验目标</w:t>
        </w:r>
        <w:r w:rsidR="00DD75C6">
          <w:rPr>
            <w:noProof/>
            <w:webHidden/>
          </w:rPr>
          <w:tab/>
        </w:r>
        <w:r w:rsidR="00DD75C6">
          <w:rPr>
            <w:noProof/>
            <w:webHidden/>
          </w:rPr>
          <w:fldChar w:fldCharType="begin"/>
        </w:r>
        <w:r w:rsidR="00DD75C6">
          <w:rPr>
            <w:noProof/>
            <w:webHidden/>
          </w:rPr>
          <w:instrText xml:space="preserve"> PAGEREF _Toc531532124 \h </w:instrText>
        </w:r>
        <w:r w:rsidR="00DD75C6">
          <w:rPr>
            <w:noProof/>
            <w:webHidden/>
          </w:rPr>
        </w:r>
        <w:r w:rsidR="00DD75C6">
          <w:rPr>
            <w:noProof/>
            <w:webHidden/>
          </w:rPr>
          <w:fldChar w:fldCharType="separate"/>
        </w:r>
        <w:r w:rsidR="00DD75C6">
          <w:rPr>
            <w:noProof/>
            <w:webHidden/>
          </w:rPr>
          <w:t>4</w:t>
        </w:r>
        <w:r w:rsidR="00DD75C6">
          <w:rPr>
            <w:noProof/>
            <w:webHidden/>
          </w:rPr>
          <w:fldChar w:fldCharType="end"/>
        </w:r>
      </w:hyperlink>
    </w:p>
    <w:p w14:paraId="71A43DAE" w14:textId="6FA8ACCC" w:rsidR="00DD75C6" w:rsidRPr="001A6884" w:rsidRDefault="00DF56D7">
      <w:pPr>
        <w:pStyle w:val="TOC2"/>
        <w:tabs>
          <w:tab w:val="right" w:leader="dot" w:pos="8302"/>
        </w:tabs>
        <w:rPr>
          <w:noProof/>
          <w:kern w:val="2"/>
          <w:sz w:val="21"/>
        </w:rPr>
      </w:pPr>
      <w:hyperlink w:anchor="_Toc531532125" w:history="1">
        <w:r w:rsidR="00DD75C6" w:rsidRPr="005C39A8">
          <w:rPr>
            <w:rStyle w:val="af0"/>
            <w:rFonts w:ascii="黑体" w:hAnsi="黑体"/>
            <w:noProof/>
          </w:rPr>
          <w:t xml:space="preserve">1.2 </w:t>
        </w:r>
        <w:r w:rsidR="00DD75C6" w:rsidRPr="005C39A8">
          <w:rPr>
            <w:rStyle w:val="af0"/>
            <w:rFonts w:ascii="黑体" w:hAnsi="黑体"/>
            <w:noProof/>
          </w:rPr>
          <w:t>系统设计</w:t>
        </w:r>
        <w:r w:rsidR="00DD75C6">
          <w:rPr>
            <w:noProof/>
            <w:webHidden/>
          </w:rPr>
          <w:tab/>
        </w:r>
        <w:r w:rsidR="00DD75C6">
          <w:rPr>
            <w:noProof/>
            <w:webHidden/>
          </w:rPr>
          <w:fldChar w:fldCharType="begin"/>
        </w:r>
        <w:r w:rsidR="00DD75C6">
          <w:rPr>
            <w:noProof/>
            <w:webHidden/>
          </w:rPr>
          <w:instrText xml:space="preserve"> PAGEREF _Toc531532125 \h </w:instrText>
        </w:r>
        <w:r w:rsidR="00DD75C6">
          <w:rPr>
            <w:noProof/>
            <w:webHidden/>
          </w:rPr>
        </w:r>
        <w:r w:rsidR="00DD75C6">
          <w:rPr>
            <w:noProof/>
            <w:webHidden/>
          </w:rPr>
          <w:fldChar w:fldCharType="separate"/>
        </w:r>
        <w:r w:rsidR="00DD75C6">
          <w:rPr>
            <w:noProof/>
            <w:webHidden/>
          </w:rPr>
          <w:t>4</w:t>
        </w:r>
        <w:r w:rsidR="00DD75C6">
          <w:rPr>
            <w:noProof/>
            <w:webHidden/>
          </w:rPr>
          <w:fldChar w:fldCharType="end"/>
        </w:r>
      </w:hyperlink>
    </w:p>
    <w:p w14:paraId="44DF2D94" w14:textId="32DEFADA" w:rsidR="00DD75C6" w:rsidRPr="001A6884" w:rsidRDefault="00DF56D7">
      <w:pPr>
        <w:pStyle w:val="TOC3"/>
        <w:tabs>
          <w:tab w:val="right" w:leader="dot" w:pos="8302"/>
        </w:tabs>
        <w:rPr>
          <w:noProof/>
          <w:kern w:val="2"/>
          <w:sz w:val="21"/>
        </w:rPr>
      </w:pPr>
      <w:hyperlink w:anchor="_Toc531532126" w:history="1">
        <w:r w:rsidR="00DD75C6" w:rsidRPr="005C39A8">
          <w:rPr>
            <w:rStyle w:val="af0"/>
            <w:noProof/>
          </w:rPr>
          <w:t xml:space="preserve">1.2.1 </w:t>
        </w:r>
        <w:r w:rsidR="00DD75C6" w:rsidRPr="005C39A8">
          <w:rPr>
            <w:rStyle w:val="af0"/>
            <w:noProof/>
          </w:rPr>
          <w:t>系统总体设计</w:t>
        </w:r>
        <w:r w:rsidR="00DD75C6">
          <w:rPr>
            <w:noProof/>
            <w:webHidden/>
          </w:rPr>
          <w:tab/>
        </w:r>
        <w:r w:rsidR="00DD75C6">
          <w:rPr>
            <w:noProof/>
            <w:webHidden/>
          </w:rPr>
          <w:fldChar w:fldCharType="begin"/>
        </w:r>
        <w:r w:rsidR="00DD75C6">
          <w:rPr>
            <w:noProof/>
            <w:webHidden/>
          </w:rPr>
          <w:instrText xml:space="preserve"> PAGEREF _Toc531532126 \h </w:instrText>
        </w:r>
        <w:r w:rsidR="00DD75C6">
          <w:rPr>
            <w:noProof/>
            <w:webHidden/>
          </w:rPr>
        </w:r>
        <w:r w:rsidR="00DD75C6">
          <w:rPr>
            <w:noProof/>
            <w:webHidden/>
          </w:rPr>
          <w:fldChar w:fldCharType="separate"/>
        </w:r>
        <w:r w:rsidR="00DD75C6">
          <w:rPr>
            <w:noProof/>
            <w:webHidden/>
          </w:rPr>
          <w:t>4</w:t>
        </w:r>
        <w:r w:rsidR="00DD75C6">
          <w:rPr>
            <w:noProof/>
            <w:webHidden/>
          </w:rPr>
          <w:fldChar w:fldCharType="end"/>
        </w:r>
      </w:hyperlink>
    </w:p>
    <w:p w14:paraId="40E459DD" w14:textId="45F2A590" w:rsidR="00DD75C6" w:rsidRPr="001A6884" w:rsidRDefault="00DF56D7">
      <w:pPr>
        <w:pStyle w:val="TOC3"/>
        <w:tabs>
          <w:tab w:val="right" w:leader="dot" w:pos="8302"/>
        </w:tabs>
        <w:rPr>
          <w:noProof/>
          <w:kern w:val="2"/>
          <w:sz w:val="21"/>
        </w:rPr>
      </w:pPr>
      <w:hyperlink w:anchor="_Toc531532127" w:history="1">
        <w:r w:rsidR="00DD75C6" w:rsidRPr="005C39A8">
          <w:rPr>
            <w:rStyle w:val="af0"/>
            <w:noProof/>
          </w:rPr>
          <w:t xml:space="preserve">1.2.2 </w:t>
        </w:r>
        <w:r w:rsidR="00DD75C6" w:rsidRPr="005C39A8">
          <w:rPr>
            <w:rStyle w:val="af0"/>
            <w:noProof/>
          </w:rPr>
          <w:t>有关常量和类型定义</w:t>
        </w:r>
        <w:r w:rsidR="00DD75C6">
          <w:rPr>
            <w:noProof/>
            <w:webHidden/>
          </w:rPr>
          <w:tab/>
        </w:r>
        <w:r w:rsidR="00DD75C6">
          <w:rPr>
            <w:noProof/>
            <w:webHidden/>
          </w:rPr>
          <w:fldChar w:fldCharType="begin"/>
        </w:r>
        <w:r w:rsidR="00DD75C6">
          <w:rPr>
            <w:noProof/>
            <w:webHidden/>
          </w:rPr>
          <w:instrText xml:space="preserve"> PAGEREF _Toc531532127 \h </w:instrText>
        </w:r>
        <w:r w:rsidR="00DD75C6">
          <w:rPr>
            <w:noProof/>
            <w:webHidden/>
          </w:rPr>
        </w:r>
        <w:r w:rsidR="00DD75C6">
          <w:rPr>
            <w:noProof/>
            <w:webHidden/>
          </w:rPr>
          <w:fldChar w:fldCharType="separate"/>
        </w:r>
        <w:r w:rsidR="00DD75C6">
          <w:rPr>
            <w:noProof/>
            <w:webHidden/>
          </w:rPr>
          <w:t>5</w:t>
        </w:r>
        <w:r w:rsidR="00DD75C6">
          <w:rPr>
            <w:noProof/>
            <w:webHidden/>
          </w:rPr>
          <w:fldChar w:fldCharType="end"/>
        </w:r>
      </w:hyperlink>
    </w:p>
    <w:p w14:paraId="1358379F" w14:textId="3FCE5860" w:rsidR="00DD75C6" w:rsidRPr="001A6884" w:rsidRDefault="00DF56D7">
      <w:pPr>
        <w:pStyle w:val="TOC3"/>
        <w:tabs>
          <w:tab w:val="right" w:leader="dot" w:pos="8302"/>
        </w:tabs>
        <w:rPr>
          <w:noProof/>
          <w:kern w:val="2"/>
          <w:sz w:val="21"/>
        </w:rPr>
      </w:pPr>
      <w:hyperlink w:anchor="_Toc531532128" w:history="1">
        <w:r w:rsidR="00DD75C6" w:rsidRPr="005C39A8">
          <w:rPr>
            <w:rStyle w:val="af0"/>
            <w:noProof/>
          </w:rPr>
          <w:t xml:space="preserve">1.2.3 </w:t>
        </w:r>
        <w:r w:rsidR="00DD75C6" w:rsidRPr="005C39A8">
          <w:rPr>
            <w:rStyle w:val="af0"/>
            <w:noProof/>
          </w:rPr>
          <w:t>函数设计</w:t>
        </w:r>
        <w:r w:rsidR="00DD75C6">
          <w:rPr>
            <w:noProof/>
            <w:webHidden/>
          </w:rPr>
          <w:tab/>
        </w:r>
        <w:r w:rsidR="00DD75C6">
          <w:rPr>
            <w:noProof/>
            <w:webHidden/>
          </w:rPr>
          <w:fldChar w:fldCharType="begin"/>
        </w:r>
        <w:r w:rsidR="00DD75C6">
          <w:rPr>
            <w:noProof/>
            <w:webHidden/>
          </w:rPr>
          <w:instrText xml:space="preserve"> PAGEREF _Toc531532128 \h </w:instrText>
        </w:r>
        <w:r w:rsidR="00DD75C6">
          <w:rPr>
            <w:noProof/>
            <w:webHidden/>
          </w:rPr>
        </w:r>
        <w:r w:rsidR="00DD75C6">
          <w:rPr>
            <w:noProof/>
            <w:webHidden/>
          </w:rPr>
          <w:fldChar w:fldCharType="separate"/>
        </w:r>
        <w:r w:rsidR="00DD75C6">
          <w:rPr>
            <w:noProof/>
            <w:webHidden/>
          </w:rPr>
          <w:t>5</w:t>
        </w:r>
        <w:r w:rsidR="00DD75C6">
          <w:rPr>
            <w:noProof/>
            <w:webHidden/>
          </w:rPr>
          <w:fldChar w:fldCharType="end"/>
        </w:r>
      </w:hyperlink>
    </w:p>
    <w:p w14:paraId="3A5A9B6A" w14:textId="4F77B3CE" w:rsidR="00DD75C6" w:rsidRPr="001A6884" w:rsidRDefault="00DF56D7">
      <w:pPr>
        <w:pStyle w:val="TOC2"/>
        <w:tabs>
          <w:tab w:val="right" w:leader="dot" w:pos="8302"/>
        </w:tabs>
        <w:rPr>
          <w:noProof/>
          <w:kern w:val="2"/>
          <w:sz w:val="21"/>
        </w:rPr>
      </w:pPr>
      <w:hyperlink w:anchor="_Toc531532129" w:history="1">
        <w:r w:rsidR="00DD75C6" w:rsidRPr="005C39A8">
          <w:rPr>
            <w:rStyle w:val="af0"/>
            <w:rFonts w:ascii="黑体" w:hAnsi="黑体"/>
            <w:noProof/>
          </w:rPr>
          <w:t xml:space="preserve">1.3 </w:t>
        </w:r>
        <w:r w:rsidR="00DD75C6" w:rsidRPr="005C39A8">
          <w:rPr>
            <w:rStyle w:val="af0"/>
            <w:rFonts w:ascii="黑体" w:hAnsi="黑体"/>
            <w:noProof/>
          </w:rPr>
          <w:t>系统实现</w:t>
        </w:r>
        <w:r w:rsidR="00DD75C6">
          <w:rPr>
            <w:noProof/>
            <w:webHidden/>
          </w:rPr>
          <w:tab/>
        </w:r>
        <w:r w:rsidR="00DD75C6">
          <w:rPr>
            <w:noProof/>
            <w:webHidden/>
          </w:rPr>
          <w:fldChar w:fldCharType="begin"/>
        </w:r>
        <w:r w:rsidR="00DD75C6">
          <w:rPr>
            <w:noProof/>
            <w:webHidden/>
          </w:rPr>
          <w:instrText xml:space="preserve"> PAGEREF _Toc531532129 \h </w:instrText>
        </w:r>
        <w:r w:rsidR="00DD75C6">
          <w:rPr>
            <w:noProof/>
            <w:webHidden/>
          </w:rPr>
        </w:r>
        <w:r w:rsidR="00DD75C6">
          <w:rPr>
            <w:noProof/>
            <w:webHidden/>
          </w:rPr>
          <w:fldChar w:fldCharType="separate"/>
        </w:r>
        <w:r w:rsidR="00DD75C6">
          <w:rPr>
            <w:noProof/>
            <w:webHidden/>
          </w:rPr>
          <w:t>7</w:t>
        </w:r>
        <w:r w:rsidR="00DD75C6">
          <w:rPr>
            <w:noProof/>
            <w:webHidden/>
          </w:rPr>
          <w:fldChar w:fldCharType="end"/>
        </w:r>
      </w:hyperlink>
    </w:p>
    <w:p w14:paraId="41090461" w14:textId="0F85CBE3" w:rsidR="00DD75C6" w:rsidRPr="001A6884" w:rsidRDefault="00DF56D7">
      <w:pPr>
        <w:pStyle w:val="TOC3"/>
        <w:tabs>
          <w:tab w:val="right" w:leader="dot" w:pos="8302"/>
        </w:tabs>
        <w:rPr>
          <w:noProof/>
          <w:kern w:val="2"/>
          <w:sz w:val="21"/>
        </w:rPr>
      </w:pPr>
      <w:hyperlink w:anchor="_Toc531532130" w:history="1">
        <w:r w:rsidR="00DD75C6" w:rsidRPr="005C39A8">
          <w:rPr>
            <w:rStyle w:val="af0"/>
            <w:noProof/>
          </w:rPr>
          <w:t xml:space="preserve">1.3.1 </w:t>
        </w:r>
        <w:r w:rsidR="00DD75C6" w:rsidRPr="005C39A8">
          <w:rPr>
            <w:rStyle w:val="af0"/>
            <w:noProof/>
          </w:rPr>
          <w:t>系统测试</w:t>
        </w:r>
        <w:r w:rsidR="00DD75C6">
          <w:rPr>
            <w:noProof/>
            <w:webHidden/>
          </w:rPr>
          <w:tab/>
        </w:r>
        <w:r w:rsidR="00DD75C6">
          <w:rPr>
            <w:noProof/>
            <w:webHidden/>
          </w:rPr>
          <w:fldChar w:fldCharType="begin"/>
        </w:r>
        <w:r w:rsidR="00DD75C6">
          <w:rPr>
            <w:noProof/>
            <w:webHidden/>
          </w:rPr>
          <w:instrText xml:space="preserve"> PAGEREF _Toc531532130 \h </w:instrText>
        </w:r>
        <w:r w:rsidR="00DD75C6">
          <w:rPr>
            <w:noProof/>
            <w:webHidden/>
          </w:rPr>
        </w:r>
        <w:r w:rsidR="00DD75C6">
          <w:rPr>
            <w:noProof/>
            <w:webHidden/>
          </w:rPr>
          <w:fldChar w:fldCharType="separate"/>
        </w:r>
        <w:r w:rsidR="00DD75C6">
          <w:rPr>
            <w:noProof/>
            <w:webHidden/>
          </w:rPr>
          <w:t>7</w:t>
        </w:r>
        <w:r w:rsidR="00DD75C6">
          <w:rPr>
            <w:noProof/>
            <w:webHidden/>
          </w:rPr>
          <w:fldChar w:fldCharType="end"/>
        </w:r>
      </w:hyperlink>
    </w:p>
    <w:p w14:paraId="11F9D309" w14:textId="46ECF741" w:rsidR="00DD75C6" w:rsidRPr="001A6884" w:rsidRDefault="00DF56D7">
      <w:pPr>
        <w:pStyle w:val="TOC2"/>
        <w:tabs>
          <w:tab w:val="left" w:pos="840"/>
          <w:tab w:val="right" w:leader="dot" w:pos="8302"/>
        </w:tabs>
        <w:rPr>
          <w:noProof/>
          <w:kern w:val="2"/>
          <w:sz w:val="21"/>
        </w:rPr>
      </w:pPr>
      <w:hyperlink w:anchor="_Toc531532131" w:history="1">
        <w:r w:rsidR="00DD75C6" w:rsidRPr="005C39A8">
          <w:rPr>
            <w:rStyle w:val="af0"/>
            <w:rFonts w:ascii="黑体" w:hAnsi="黑体"/>
            <w:noProof/>
          </w:rPr>
          <w:t>1.4</w:t>
        </w:r>
        <w:r w:rsidR="00DD75C6" w:rsidRPr="001A6884">
          <w:rPr>
            <w:noProof/>
            <w:kern w:val="2"/>
            <w:sz w:val="21"/>
          </w:rPr>
          <w:tab/>
        </w:r>
        <w:r w:rsidR="00DD75C6" w:rsidRPr="005C39A8">
          <w:rPr>
            <w:rStyle w:val="af0"/>
            <w:rFonts w:ascii="黑体" w:hAnsi="黑体"/>
            <w:noProof/>
          </w:rPr>
          <w:t>实验小结</w:t>
        </w:r>
        <w:r w:rsidR="00DD75C6">
          <w:rPr>
            <w:noProof/>
            <w:webHidden/>
          </w:rPr>
          <w:tab/>
        </w:r>
        <w:r w:rsidR="00DD75C6">
          <w:rPr>
            <w:noProof/>
            <w:webHidden/>
          </w:rPr>
          <w:fldChar w:fldCharType="begin"/>
        </w:r>
        <w:r w:rsidR="00DD75C6">
          <w:rPr>
            <w:noProof/>
            <w:webHidden/>
          </w:rPr>
          <w:instrText xml:space="preserve"> PAGEREF _Toc531532131 \h </w:instrText>
        </w:r>
        <w:r w:rsidR="00DD75C6">
          <w:rPr>
            <w:noProof/>
            <w:webHidden/>
          </w:rPr>
        </w:r>
        <w:r w:rsidR="00DD75C6">
          <w:rPr>
            <w:noProof/>
            <w:webHidden/>
          </w:rPr>
          <w:fldChar w:fldCharType="separate"/>
        </w:r>
        <w:r w:rsidR="00DD75C6">
          <w:rPr>
            <w:noProof/>
            <w:webHidden/>
          </w:rPr>
          <w:t>16</w:t>
        </w:r>
        <w:r w:rsidR="00DD75C6">
          <w:rPr>
            <w:noProof/>
            <w:webHidden/>
          </w:rPr>
          <w:fldChar w:fldCharType="end"/>
        </w:r>
      </w:hyperlink>
    </w:p>
    <w:p w14:paraId="3821B2EC" w14:textId="5B6A277F" w:rsidR="00DD75C6" w:rsidRPr="001A6884" w:rsidRDefault="00DF56D7">
      <w:pPr>
        <w:pStyle w:val="TOC1"/>
        <w:rPr>
          <w:rFonts w:ascii="Calibri" w:hAnsi="Calibri"/>
          <w:b w:val="0"/>
          <w:kern w:val="2"/>
          <w:sz w:val="21"/>
          <w:szCs w:val="22"/>
        </w:rPr>
      </w:pPr>
      <w:hyperlink w:anchor="_Toc531532132" w:history="1">
        <w:r w:rsidR="00DD75C6" w:rsidRPr="005C39A8">
          <w:rPr>
            <w:rStyle w:val="af0"/>
            <w:rFonts w:ascii="黑体" w:eastAsia="黑体" w:hAnsi="黑体"/>
          </w:rPr>
          <w:t>2 基于顺序存储结构的线性表实现</w:t>
        </w:r>
        <w:r w:rsidR="00DD75C6">
          <w:rPr>
            <w:webHidden/>
          </w:rPr>
          <w:tab/>
        </w:r>
        <w:r w:rsidR="00DD75C6">
          <w:rPr>
            <w:webHidden/>
          </w:rPr>
          <w:fldChar w:fldCharType="begin"/>
        </w:r>
        <w:r w:rsidR="00DD75C6">
          <w:rPr>
            <w:webHidden/>
          </w:rPr>
          <w:instrText xml:space="preserve"> PAGEREF _Toc531532132 \h </w:instrText>
        </w:r>
        <w:r w:rsidR="00DD75C6">
          <w:rPr>
            <w:webHidden/>
          </w:rPr>
        </w:r>
        <w:r w:rsidR="00DD75C6">
          <w:rPr>
            <w:webHidden/>
          </w:rPr>
          <w:fldChar w:fldCharType="separate"/>
        </w:r>
        <w:r w:rsidR="00DD75C6">
          <w:rPr>
            <w:webHidden/>
          </w:rPr>
          <w:t>17</w:t>
        </w:r>
        <w:r w:rsidR="00DD75C6">
          <w:rPr>
            <w:webHidden/>
          </w:rPr>
          <w:fldChar w:fldCharType="end"/>
        </w:r>
      </w:hyperlink>
    </w:p>
    <w:p w14:paraId="7FD9D97A" w14:textId="6089EC7B" w:rsidR="00DD75C6" w:rsidRPr="001A6884" w:rsidRDefault="00DF56D7">
      <w:pPr>
        <w:pStyle w:val="TOC2"/>
        <w:tabs>
          <w:tab w:val="left" w:pos="840"/>
          <w:tab w:val="right" w:leader="dot" w:pos="8302"/>
        </w:tabs>
        <w:rPr>
          <w:noProof/>
          <w:kern w:val="2"/>
          <w:sz w:val="21"/>
        </w:rPr>
      </w:pPr>
      <w:hyperlink w:anchor="_Toc531532133" w:history="1">
        <w:r w:rsidR="00DD75C6" w:rsidRPr="005C39A8">
          <w:rPr>
            <w:rStyle w:val="af0"/>
            <w:rFonts w:ascii="黑体" w:hAnsi="黑体"/>
            <w:noProof/>
          </w:rPr>
          <w:t>2.1</w:t>
        </w:r>
        <w:r w:rsidR="00DD75C6" w:rsidRPr="001A6884">
          <w:rPr>
            <w:noProof/>
            <w:kern w:val="2"/>
            <w:sz w:val="21"/>
          </w:rPr>
          <w:tab/>
        </w:r>
        <w:r w:rsidR="00DD75C6" w:rsidRPr="005C39A8">
          <w:rPr>
            <w:rStyle w:val="af0"/>
            <w:rFonts w:ascii="黑体" w:hAnsi="黑体"/>
            <w:noProof/>
          </w:rPr>
          <w:t>问题描述</w:t>
        </w:r>
        <w:r w:rsidR="00DD75C6">
          <w:rPr>
            <w:noProof/>
            <w:webHidden/>
          </w:rPr>
          <w:tab/>
        </w:r>
        <w:r w:rsidR="00DD75C6">
          <w:rPr>
            <w:noProof/>
            <w:webHidden/>
          </w:rPr>
          <w:fldChar w:fldCharType="begin"/>
        </w:r>
        <w:r w:rsidR="00DD75C6">
          <w:rPr>
            <w:noProof/>
            <w:webHidden/>
          </w:rPr>
          <w:instrText xml:space="preserve"> PAGEREF _Toc531532133 \h </w:instrText>
        </w:r>
        <w:r w:rsidR="00DD75C6">
          <w:rPr>
            <w:noProof/>
            <w:webHidden/>
          </w:rPr>
        </w:r>
        <w:r w:rsidR="00DD75C6">
          <w:rPr>
            <w:noProof/>
            <w:webHidden/>
          </w:rPr>
          <w:fldChar w:fldCharType="separate"/>
        </w:r>
        <w:r w:rsidR="00DD75C6">
          <w:rPr>
            <w:noProof/>
            <w:webHidden/>
          </w:rPr>
          <w:t>17</w:t>
        </w:r>
        <w:r w:rsidR="00DD75C6">
          <w:rPr>
            <w:noProof/>
            <w:webHidden/>
          </w:rPr>
          <w:fldChar w:fldCharType="end"/>
        </w:r>
      </w:hyperlink>
    </w:p>
    <w:p w14:paraId="6379240A" w14:textId="795423EA" w:rsidR="00DD75C6" w:rsidRPr="001A6884" w:rsidRDefault="00DF56D7">
      <w:pPr>
        <w:pStyle w:val="TOC2"/>
        <w:tabs>
          <w:tab w:val="left" w:pos="1050"/>
          <w:tab w:val="right" w:leader="dot" w:pos="8302"/>
        </w:tabs>
        <w:rPr>
          <w:noProof/>
          <w:kern w:val="2"/>
          <w:sz w:val="21"/>
        </w:rPr>
      </w:pPr>
      <w:hyperlink w:anchor="_Toc531532134" w:history="1">
        <w:r w:rsidR="00DD75C6" w:rsidRPr="005C39A8">
          <w:rPr>
            <w:rStyle w:val="af0"/>
            <w:rFonts w:ascii="黑体" w:hAnsi="黑体"/>
            <w:noProof/>
          </w:rPr>
          <w:t>2.1.1</w:t>
        </w:r>
        <w:r w:rsidR="00DD75C6" w:rsidRPr="001A6884">
          <w:rPr>
            <w:noProof/>
            <w:kern w:val="2"/>
            <w:sz w:val="21"/>
          </w:rPr>
          <w:tab/>
        </w:r>
        <w:r w:rsidR="00DD75C6" w:rsidRPr="005C39A8">
          <w:rPr>
            <w:rStyle w:val="af0"/>
            <w:rFonts w:ascii="宋体" w:hAnsi="宋体"/>
            <w:noProof/>
          </w:rPr>
          <w:t>实验要完成的顺序表函数</w:t>
        </w:r>
        <w:r w:rsidR="00DD75C6">
          <w:rPr>
            <w:noProof/>
            <w:webHidden/>
          </w:rPr>
          <w:tab/>
        </w:r>
        <w:r w:rsidR="00DD75C6">
          <w:rPr>
            <w:noProof/>
            <w:webHidden/>
          </w:rPr>
          <w:fldChar w:fldCharType="begin"/>
        </w:r>
        <w:r w:rsidR="00DD75C6">
          <w:rPr>
            <w:noProof/>
            <w:webHidden/>
          </w:rPr>
          <w:instrText xml:space="preserve"> PAGEREF _Toc531532134 \h </w:instrText>
        </w:r>
        <w:r w:rsidR="00DD75C6">
          <w:rPr>
            <w:noProof/>
            <w:webHidden/>
          </w:rPr>
        </w:r>
        <w:r w:rsidR="00DD75C6">
          <w:rPr>
            <w:noProof/>
            <w:webHidden/>
          </w:rPr>
          <w:fldChar w:fldCharType="separate"/>
        </w:r>
        <w:r w:rsidR="00DD75C6">
          <w:rPr>
            <w:noProof/>
            <w:webHidden/>
          </w:rPr>
          <w:t>17</w:t>
        </w:r>
        <w:r w:rsidR="00DD75C6">
          <w:rPr>
            <w:noProof/>
            <w:webHidden/>
          </w:rPr>
          <w:fldChar w:fldCharType="end"/>
        </w:r>
      </w:hyperlink>
    </w:p>
    <w:p w14:paraId="39688440" w14:textId="51A43341" w:rsidR="00DD75C6" w:rsidRPr="001A6884" w:rsidRDefault="00DF56D7">
      <w:pPr>
        <w:pStyle w:val="TOC2"/>
        <w:tabs>
          <w:tab w:val="right" w:leader="dot" w:pos="8302"/>
        </w:tabs>
        <w:rPr>
          <w:noProof/>
          <w:kern w:val="2"/>
          <w:sz w:val="21"/>
        </w:rPr>
      </w:pPr>
      <w:hyperlink w:anchor="_Toc531532135" w:history="1">
        <w:r w:rsidR="00DD75C6" w:rsidRPr="005C39A8">
          <w:rPr>
            <w:rStyle w:val="af0"/>
            <w:rFonts w:ascii="黑体" w:hAnsi="黑体"/>
            <w:noProof/>
          </w:rPr>
          <w:t xml:space="preserve">2.1.2 </w:t>
        </w:r>
        <w:r w:rsidR="00DD75C6" w:rsidRPr="005C39A8">
          <w:rPr>
            <w:rStyle w:val="af0"/>
            <w:rFonts w:ascii="黑体" w:hAnsi="黑体"/>
            <w:noProof/>
          </w:rPr>
          <w:t>实验目标</w:t>
        </w:r>
        <w:r w:rsidR="00DD75C6">
          <w:rPr>
            <w:noProof/>
            <w:webHidden/>
          </w:rPr>
          <w:tab/>
        </w:r>
        <w:r w:rsidR="00DD75C6">
          <w:rPr>
            <w:noProof/>
            <w:webHidden/>
          </w:rPr>
          <w:fldChar w:fldCharType="begin"/>
        </w:r>
        <w:r w:rsidR="00DD75C6">
          <w:rPr>
            <w:noProof/>
            <w:webHidden/>
          </w:rPr>
          <w:instrText xml:space="preserve"> PAGEREF _Toc531532135 \h </w:instrText>
        </w:r>
        <w:r w:rsidR="00DD75C6">
          <w:rPr>
            <w:noProof/>
            <w:webHidden/>
          </w:rPr>
        </w:r>
        <w:r w:rsidR="00DD75C6">
          <w:rPr>
            <w:noProof/>
            <w:webHidden/>
          </w:rPr>
          <w:fldChar w:fldCharType="separate"/>
        </w:r>
        <w:r w:rsidR="00DD75C6">
          <w:rPr>
            <w:noProof/>
            <w:webHidden/>
          </w:rPr>
          <w:t>18</w:t>
        </w:r>
        <w:r w:rsidR="00DD75C6">
          <w:rPr>
            <w:noProof/>
            <w:webHidden/>
          </w:rPr>
          <w:fldChar w:fldCharType="end"/>
        </w:r>
      </w:hyperlink>
    </w:p>
    <w:p w14:paraId="79A66550" w14:textId="355C13FA" w:rsidR="00DD75C6" w:rsidRPr="001A6884" w:rsidRDefault="00DF56D7">
      <w:pPr>
        <w:pStyle w:val="TOC2"/>
        <w:tabs>
          <w:tab w:val="right" w:leader="dot" w:pos="8302"/>
        </w:tabs>
        <w:rPr>
          <w:noProof/>
          <w:kern w:val="2"/>
          <w:sz w:val="21"/>
        </w:rPr>
      </w:pPr>
      <w:hyperlink w:anchor="_Toc531532136" w:history="1">
        <w:r w:rsidR="00DD75C6" w:rsidRPr="005C39A8">
          <w:rPr>
            <w:rStyle w:val="af0"/>
            <w:rFonts w:ascii="黑体" w:hAnsi="黑体"/>
            <w:noProof/>
          </w:rPr>
          <w:t xml:space="preserve">2.2 </w:t>
        </w:r>
        <w:r w:rsidR="00DD75C6" w:rsidRPr="005C39A8">
          <w:rPr>
            <w:rStyle w:val="af0"/>
            <w:rFonts w:ascii="黑体" w:hAnsi="黑体"/>
            <w:noProof/>
          </w:rPr>
          <w:t>系统设计</w:t>
        </w:r>
        <w:r w:rsidR="00DD75C6">
          <w:rPr>
            <w:noProof/>
            <w:webHidden/>
          </w:rPr>
          <w:tab/>
        </w:r>
        <w:r w:rsidR="00DD75C6">
          <w:rPr>
            <w:noProof/>
            <w:webHidden/>
          </w:rPr>
          <w:fldChar w:fldCharType="begin"/>
        </w:r>
        <w:r w:rsidR="00DD75C6">
          <w:rPr>
            <w:noProof/>
            <w:webHidden/>
          </w:rPr>
          <w:instrText xml:space="preserve"> PAGEREF _Toc531532136 \h </w:instrText>
        </w:r>
        <w:r w:rsidR="00DD75C6">
          <w:rPr>
            <w:noProof/>
            <w:webHidden/>
          </w:rPr>
        </w:r>
        <w:r w:rsidR="00DD75C6">
          <w:rPr>
            <w:noProof/>
            <w:webHidden/>
          </w:rPr>
          <w:fldChar w:fldCharType="separate"/>
        </w:r>
        <w:r w:rsidR="00DD75C6">
          <w:rPr>
            <w:noProof/>
            <w:webHidden/>
          </w:rPr>
          <w:t>18</w:t>
        </w:r>
        <w:r w:rsidR="00DD75C6">
          <w:rPr>
            <w:noProof/>
            <w:webHidden/>
          </w:rPr>
          <w:fldChar w:fldCharType="end"/>
        </w:r>
      </w:hyperlink>
    </w:p>
    <w:p w14:paraId="7F8994A3" w14:textId="6D647CAD" w:rsidR="00DD75C6" w:rsidRPr="001A6884" w:rsidRDefault="00DF56D7">
      <w:pPr>
        <w:pStyle w:val="TOC3"/>
        <w:tabs>
          <w:tab w:val="right" w:leader="dot" w:pos="8302"/>
        </w:tabs>
        <w:rPr>
          <w:noProof/>
          <w:kern w:val="2"/>
          <w:sz w:val="21"/>
        </w:rPr>
      </w:pPr>
      <w:hyperlink w:anchor="_Toc531532137" w:history="1">
        <w:r w:rsidR="00DD75C6" w:rsidRPr="005C39A8">
          <w:rPr>
            <w:rStyle w:val="af0"/>
            <w:noProof/>
          </w:rPr>
          <w:t xml:space="preserve">2.2.1 </w:t>
        </w:r>
        <w:r w:rsidR="00DD75C6" w:rsidRPr="005C39A8">
          <w:rPr>
            <w:rStyle w:val="af0"/>
            <w:noProof/>
          </w:rPr>
          <w:t>系统总体设计</w:t>
        </w:r>
        <w:r w:rsidR="00DD75C6">
          <w:rPr>
            <w:noProof/>
            <w:webHidden/>
          </w:rPr>
          <w:tab/>
        </w:r>
        <w:r w:rsidR="00DD75C6">
          <w:rPr>
            <w:noProof/>
            <w:webHidden/>
          </w:rPr>
          <w:fldChar w:fldCharType="begin"/>
        </w:r>
        <w:r w:rsidR="00DD75C6">
          <w:rPr>
            <w:noProof/>
            <w:webHidden/>
          </w:rPr>
          <w:instrText xml:space="preserve"> PAGEREF _Toc531532137 \h </w:instrText>
        </w:r>
        <w:r w:rsidR="00DD75C6">
          <w:rPr>
            <w:noProof/>
            <w:webHidden/>
          </w:rPr>
        </w:r>
        <w:r w:rsidR="00DD75C6">
          <w:rPr>
            <w:noProof/>
            <w:webHidden/>
          </w:rPr>
          <w:fldChar w:fldCharType="separate"/>
        </w:r>
        <w:r w:rsidR="00DD75C6">
          <w:rPr>
            <w:noProof/>
            <w:webHidden/>
          </w:rPr>
          <w:t>18</w:t>
        </w:r>
        <w:r w:rsidR="00DD75C6">
          <w:rPr>
            <w:noProof/>
            <w:webHidden/>
          </w:rPr>
          <w:fldChar w:fldCharType="end"/>
        </w:r>
      </w:hyperlink>
    </w:p>
    <w:p w14:paraId="5C1824AE" w14:textId="3D755B71" w:rsidR="00DD75C6" w:rsidRPr="001A6884" w:rsidRDefault="00DF56D7">
      <w:pPr>
        <w:pStyle w:val="TOC3"/>
        <w:tabs>
          <w:tab w:val="right" w:leader="dot" w:pos="8302"/>
        </w:tabs>
        <w:rPr>
          <w:noProof/>
          <w:kern w:val="2"/>
          <w:sz w:val="21"/>
        </w:rPr>
      </w:pPr>
      <w:hyperlink w:anchor="_Toc531532138" w:history="1">
        <w:r w:rsidR="00DD75C6" w:rsidRPr="005C39A8">
          <w:rPr>
            <w:rStyle w:val="af0"/>
            <w:noProof/>
          </w:rPr>
          <w:t xml:space="preserve">1.2.2 </w:t>
        </w:r>
        <w:r w:rsidR="00DD75C6" w:rsidRPr="005C39A8">
          <w:rPr>
            <w:rStyle w:val="af0"/>
            <w:noProof/>
          </w:rPr>
          <w:t>有关常量和类型定义</w:t>
        </w:r>
        <w:r w:rsidR="00DD75C6">
          <w:rPr>
            <w:noProof/>
            <w:webHidden/>
          </w:rPr>
          <w:tab/>
        </w:r>
        <w:r w:rsidR="00DD75C6">
          <w:rPr>
            <w:noProof/>
            <w:webHidden/>
          </w:rPr>
          <w:fldChar w:fldCharType="begin"/>
        </w:r>
        <w:r w:rsidR="00DD75C6">
          <w:rPr>
            <w:noProof/>
            <w:webHidden/>
          </w:rPr>
          <w:instrText xml:space="preserve"> PAGEREF _Toc531532138 \h </w:instrText>
        </w:r>
        <w:r w:rsidR="00DD75C6">
          <w:rPr>
            <w:noProof/>
            <w:webHidden/>
          </w:rPr>
        </w:r>
        <w:r w:rsidR="00DD75C6">
          <w:rPr>
            <w:noProof/>
            <w:webHidden/>
          </w:rPr>
          <w:fldChar w:fldCharType="separate"/>
        </w:r>
        <w:r w:rsidR="00DD75C6">
          <w:rPr>
            <w:noProof/>
            <w:webHidden/>
          </w:rPr>
          <w:t>19</w:t>
        </w:r>
        <w:r w:rsidR="00DD75C6">
          <w:rPr>
            <w:noProof/>
            <w:webHidden/>
          </w:rPr>
          <w:fldChar w:fldCharType="end"/>
        </w:r>
      </w:hyperlink>
    </w:p>
    <w:p w14:paraId="2543FD9B" w14:textId="2A1EF4CD" w:rsidR="00DD75C6" w:rsidRPr="001A6884" w:rsidRDefault="00DF56D7">
      <w:pPr>
        <w:pStyle w:val="TOC3"/>
        <w:tabs>
          <w:tab w:val="right" w:leader="dot" w:pos="8302"/>
        </w:tabs>
        <w:rPr>
          <w:noProof/>
          <w:kern w:val="2"/>
          <w:sz w:val="21"/>
        </w:rPr>
      </w:pPr>
      <w:hyperlink w:anchor="_Toc531532139" w:history="1">
        <w:r w:rsidR="00DD75C6" w:rsidRPr="005C39A8">
          <w:rPr>
            <w:rStyle w:val="af0"/>
            <w:noProof/>
          </w:rPr>
          <w:t xml:space="preserve">2.2.3 </w:t>
        </w:r>
        <w:r w:rsidR="00DD75C6" w:rsidRPr="005C39A8">
          <w:rPr>
            <w:rStyle w:val="af0"/>
            <w:noProof/>
          </w:rPr>
          <w:t>函数设计</w:t>
        </w:r>
        <w:r w:rsidR="00DD75C6">
          <w:rPr>
            <w:noProof/>
            <w:webHidden/>
          </w:rPr>
          <w:tab/>
        </w:r>
        <w:r w:rsidR="00DD75C6">
          <w:rPr>
            <w:noProof/>
            <w:webHidden/>
          </w:rPr>
          <w:fldChar w:fldCharType="begin"/>
        </w:r>
        <w:r w:rsidR="00DD75C6">
          <w:rPr>
            <w:noProof/>
            <w:webHidden/>
          </w:rPr>
          <w:instrText xml:space="preserve"> PAGEREF _Toc531532139 \h </w:instrText>
        </w:r>
        <w:r w:rsidR="00DD75C6">
          <w:rPr>
            <w:noProof/>
            <w:webHidden/>
          </w:rPr>
        </w:r>
        <w:r w:rsidR="00DD75C6">
          <w:rPr>
            <w:noProof/>
            <w:webHidden/>
          </w:rPr>
          <w:fldChar w:fldCharType="separate"/>
        </w:r>
        <w:r w:rsidR="00DD75C6">
          <w:rPr>
            <w:noProof/>
            <w:webHidden/>
          </w:rPr>
          <w:t>19</w:t>
        </w:r>
        <w:r w:rsidR="00DD75C6">
          <w:rPr>
            <w:noProof/>
            <w:webHidden/>
          </w:rPr>
          <w:fldChar w:fldCharType="end"/>
        </w:r>
      </w:hyperlink>
    </w:p>
    <w:p w14:paraId="3C64E758" w14:textId="7EA74440" w:rsidR="00DD75C6" w:rsidRPr="001A6884" w:rsidRDefault="00DF56D7">
      <w:pPr>
        <w:pStyle w:val="TOC2"/>
        <w:tabs>
          <w:tab w:val="right" w:leader="dot" w:pos="8302"/>
        </w:tabs>
        <w:rPr>
          <w:noProof/>
          <w:kern w:val="2"/>
          <w:sz w:val="21"/>
        </w:rPr>
      </w:pPr>
      <w:hyperlink w:anchor="_Toc531532140" w:history="1">
        <w:r w:rsidR="00DD75C6" w:rsidRPr="005C39A8">
          <w:rPr>
            <w:rStyle w:val="af0"/>
            <w:rFonts w:ascii="黑体" w:hAnsi="黑体"/>
            <w:noProof/>
          </w:rPr>
          <w:t xml:space="preserve">2.3 </w:t>
        </w:r>
        <w:r w:rsidR="00DD75C6" w:rsidRPr="005C39A8">
          <w:rPr>
            <w:rStyle w:val="af0"/>
            <w:rFonts w:ascii="黑体" w:hAnsi="黑体"/>
            <w:noProof/>
          </w:rPr>
          <w:t>系统实现</w:t>
        </w:r>
        <w:r w:rsidR="00DD75C6">
          <w:rPr>
            <w:noProof/>
            <w:webHidden/>
          </w:rPr>
          <w:tab/>
        </w:r>
        <w:r w:rsidR="00DD75C6">
          <w:rPr>
            <w:noProof/>
            <w:webHidden/>
          </w:rPr>
          <w:fldChar w:fldCharType="begin"/>
        </w:r>
        <w:r w:rsidR="00DD75C6">
          <w:rPr>
            <w:noProof/>
            <w:webHidden/>
          </w:rPr>
          <w:instrText xml:space="preserve"> PAGEREF _Toc531532140 \h </w:instrText>
        </w:r>
        <w:r w:rsidR="00DD75C6">
          <w:rPr>
            <w:noProof/>
            <w:webHidden/>
          </w:rPr>
        </w:r>
        <w:r w:rsidR="00DD75C6">
          <w:rPr>
            <w:noProof/>
            <w:webHidden/>
          </w:rPr>
          <w:fldChar w:fldCharType="separate"/>
        </w:r>
        <w:r w:rsidR="00DD75C6">
          <w:rPr>
            <w:noProof/>
            <w:webHidden/>
          </w:rPr>
          <w:t>21</w:t>
        </w:r>
        <w:r w:rsidR="00DD75C6">
          <w:rPr>
            <w:noProof/>
            <w:webHidden/>
          </w:rPr>
          <w:fldChar w:fldCharType="end"/>
        </w:r>
      </w:hyperlink>
    </w:p>
    <w:p w14:paraId="060BF21D" w14:textId="07A2A446" w:rsidR="00DD75C6" w:rsidRPr="001A6884" w:rsidRDefault="00DF56D7">
      <w:pPr>
        <w:pStyle w:val="TOC3"/>
        <w:tabs>
          <w:tab w:val="left" w:pos="1260"/>
          <w:tab w:val="right" w:leader="dot" w:pos="8302"/>
        </w:tabs>
        <w:rPr>
          <w:noProof/>
          <w:kern w:val="2"/>
          <w:sz w:val="21"/>
        </w:rPr>
      </w:pPr>
      <w:hyperlink w:anchor="_Toc531532141" w:history="1">
        <w:r w:rsidR="00DD75C6" w:rsidRPr="005C39A8">
          <w:rPr>
            <w:rStyle w:val="af0"/>
            <w:noProof/>
          </w:rPr>
          <w:t>2.3.1</w:t>
        </w:r>
        <w:r w:rsidR="00DD75C6" w:rsidRPr="001A6884">
          <w:rPr>
            <w:noProof/>
            <w:kern w:val="2"/>
            <w:sz w:val="21"/>
          </w:rPr>
          <w:tab/>
        </w:r>
        <w:r w:rsidR="00DD75C6" w:rsidRPr="005C39A8">
          <w:rPr>
            <w:rStyle w:val="af0"/>
            <w:noProof/>
          </w:rPr>
          <w:t>系统测试</w:t>
        </w:r>
        <w:r w:rsidR="00DD75C6">
          <w:rPr>
            <w:noProof/>
            <w:webHidden/>
          </w:rPr>
          <w:tab/>
        </w:r>
        <w:r w:rsidR="00DD75C6">
          <w:rPr>
            <w:noProof/>
            <w:webHidden/>
          </w:rPr>
          <w:fldChar w:fldCharType="begin"/>
        </w:r>
        <w:r w:rsidR="00DD75C6">
          <w:rPr>
            <w:noProof/>
            <w:webHidden/>
          </w:rPr>
          <w:instrText xml:space="preserve"> PAGEREF _Toc531532141 \h </w:instrText>
        </w:r>
        <w:r w:rsidR="00DD75C6">
          <w:rPr>
            <w:noProof/>
            <w:webHidden/>
          </w:rPr>
        </w:r>
        <w:r w:rsidR="00DD75C6">
          <w:rPr>
            <w:noProof/>
            <w:webHidden/>
          </w:rPr>
          <w:fldChar w:fldCharType="separate"/>
        </w:r>
        <w:r w:rsidR="00DD75C6">
          <w:rPr>
            <w:noProof/>
            <w:webHidden/>
          </w:rPr>
          <w:t>21</w:t>
        </w:r>
        <w:r w:rsidR="00DD75C6">
          <w:rPr>
            <w:noProof/>
            <w:webHidden/>
          </w:rPr>
          <w:fldChar w:fldCharType="end"/>
        </w:r>
      </w:hyperlink>
    </w:p>
    <w:p w14:paraId="1353FF88" w14:textId="737426CC" w:rsidR="00DD75C6" w:rsidRPr="001A6884" w:rsidRDefault="00DF56D7">
      <w:pPr>
        <w:pStyle w:val="TOC2"/>
        <w:tabs>
          <w:tab w:val="left" w:pos="840"/>
          <w:tab w:val="right" w:leader="dot" w:pos="8302"/>
        </w:tabs>
        <w:rPr>
          <w:noProof/>
          <w:kern w:val="2"/>
          <w:sz w:val="21"/>
        </w:rPr>
      </w:pPr>
      <w:hyperlink w:anchor="_Toc531532142" w:history="1">
        <w:r w:rsidR="00DD75C6" w:rsidRPr="005C39A8">
          <w:rPr>
            <w:rStyle w:val="af0"/>
            <w:rFonts w:ascii="黑体" w:hAnsi="黑体"/>
            <w:noProof/>
          </w:rPr>
          <w:t>2.4</w:t>
        </w:r>
        <w:r w:rsidR="00DD75C6" w:rsidRPr="001A6884">
          <w:rPr>
            <w:noProof/>
            <w:kern w:val="2"/>
            <w:sz w:val="21"/>
          </w:rPr>
          <w:tab/>
        </w:r>
        <w:r w:rsidR="00DD75C6" w:rsidRPr="005C39A8">
          <w:rPr>
            <w:rStyle w:val="af0"/>
            <w:rFonts w:ascii="黑体" w:hAnsi="黑体"/>
            <w:noProof/>
          </w:rPr>
          <w:t>实验小结</w:t>
        </w:r>
        <w:r w:rsidR="00DD75C6">
          <w:rPr>
            <w:noProof/>
            <w:webHidden/>
          </w:rPr>
          <w:tab/>
        </w:r>
        <w:r w:rsidR="00DD75C6">
          <w:rPr>
            <w:noProof/>
            <w:webHidden/>
          </w:rPr>
          <w:fldChar w:fldCharType="begin"/>
        </w:r>
        <w:r w:rsidR="00DD75C6">
          <w:rPr>
            <w:noProof/>
            <w:webHidden/>
          </w:rPr>
          <w:instrText xml:space="preserve"> PAGEREF _Toc531532142 \h </w:instrText>
        </w:r>
        <w:r w:rsidR="00DD75C6">
          <w:rPr>
            <w:noProof/>
            <w:webHidden/>
          </w:rPr>
        </w:r>
        <w:r w:rsidR="00DD75C6">
          <w:rPr>
            <w:noProof/>
            <w:webHidden/>
          </w:rPr>
          <w:fldChar w:fldCharType="separate"/>
        </w:r>
        <w:r w:rsidR="00DD75C6">
          <w:rPr>
            <w:noProof/>
            <w:webHidden/>
          </w:rPr>
          <w:t>30</w:t>
        </w:r>
        <w:r w:rsidR="00DD75C6">
          <w:rPr>
            <w:noProof/>
            <w:webHidden/>
          </w:rPr>
          <w:fldChar w:fldCharType="end"/>
        </w:r>
      </w:hyperlink>
    </w:p>
    <w:p w14:paraId="187EB257" w14:textId="234B1EC7" w:rsidR="00DD75C6" w:rsidRPr="001A6884" w:rsidRDefault="00DF56D7">
      <w:pPr>
        <w:pStyle w:val="TOC1"/>
        <w:rPr>
          <w:rFonts w:ascii="Calibri" w:hAnsi="Calibri"/>
          <w:b w:val="0"/>
          <w:kern w:val="2"/>
          <w:sz w:val="21"/>
          <w:szCs w:val="22"/>
        </w:rPr>
      </w:pPr>
      <w:hyperlink w:anchor="_Toc531532143" w:history="1">
        <w:r w:rsidR="00DD75C6" w:rsidRPr="005C39A8">
          <w:rPr>
            <w:rStyle w:val="af0"/>
            <w:rFonts w:ascii="黑体" w:eastAsia="黑体" w:hAnsi="黑体"/>
          </w:rPr>
          <w:t>3 基于二叉链表的二叉树实现</w:t>
        </w:r>
        <w:r w:rsidR="00DD75C6">
          <w:rPr>
            <w:webHidden/>
          </w:rPr>
          <w:tab/>
        </w:r>
        <w:r w:rsidR="00DD75C6">
          <w:rPr>
            <w:webHidden/>
          </w:rPr>
          <w:fldChar w:fldCharType="begin"/>
        </w:r>
        <w:r w:rsidR="00DD75C6">
          <w:rPr>
            <w:webHidden/>
          </w:rPr>
          <w:instrText xml:space="preserve"> PAGEREF _Toc531532143 \h </w:instrText>
        </w:r>
        <w:r w:rsidR="00DD75C6">
          <w:rPr>
            <w:webHidden/>
          </w:rPr>
        </w:r>
        <w:r w:rsidR="00DD75C6">
          <w:rPr>
            <w:webHidden/>
          </w:rPr>
          <w:fldChar w:fldCharType="separate"/>
        </w:r>
        <w:r w:rsidR="00DD75C6">
          <w:rPr>
            <w:webHidden/>
          </w:rPr>
          <w:t>33</w:t>
        </w:r>
        <w:r w:rsidR="00DD75C6">
          <w:rPr>
            <w:webHidden/>
          </w:rPr>
          <w:fldChar w:fldCharType="end"/>
        </w:r>
      </w:hyperlink>
    </w:p>
    <w:p w14:paraId="4F8C7458" w14:textId="31F541FC" w:rsidR="00DD75C6" w:rsidRPr="001A6884" w:rsidRDefault="00DF56D7">
      <w:pPr>
        <w:pStyle w:val="TOC2"/>
        <w:tabs>
          <w:tab w:val="right" w:leader="dot" w:pos="8302"/>
        </w:tabs>
        <w:rPr>
          <w:noProof/>
          <w:kern w:val="2"/>
          <w:sz w:val="21"/>
        </w:rPr>
      </w:pPr>
      <w:hyperlink w:anchor="_Toc531532144" w:history="1">
        <w:r w:rsidR="00DD75C6" w:rsidRPr="005C39A8">
          <w:rPr>
            <w:rStyle w:val="af0"/>
            <w:rFonts w:ascii="黑体" w:hAnsi="黑体"/>
            <w:noProof/>
          </w:rPr>
          <w:t xml:space="preserve">3.1 </w:t>
        </w:r>
        <w:r w:rsidR="00DD75C6" w:rsidRPr="005C39A8">
          <w:rPr>
            <w:rStyle w:val="af0"/>
            <w:rFonts w:ascii="黑体" w:hAnsi="黑体"/>
            <w:noProof/>
          </w:rPr>
          <w:t>问题描述</w:t>
        </w:r>
        <w:r w:rsidR="00DD75C6">
          <w:rPr>
            <w:noProof/>
            <w:webHidden/>
          </w:rPr>
          <w:tab/>
        </w:r>
        <w:r w:rsidR="00DD75C6">
          <w:rPr>
            <w:noProof/>
            <w:webHidden/>
          </w:rPr>
          <w:fldChar w:fldCharType="begin"/>
        </w:r>
        <w:r w:rsidR="00DD75C6">
          <w:rPr>
            <w:noProof/>
            <w:webHidden/>
          </w:rPr>
          <w:instrText xml:space="preserve"> PAGEREF _Toc531532144 \h </w:instrText>
        </w:r>
        <w:r w:rsidR="00DD75C6">
          <w:rPr>
            <w:noProof/>
            <w:webHidden/>
          </w:rPr>
        </w:r>
        <w:r w:rsidR="00DD75C6">
          <w:rPr>
            <w:noProof/>
            <w:webHidden/>
          </w:rPr>
          <w:fldChar w:fldCharType="separate"/>
        </w:r>
        <w:r w:rsidR="00DD75C6">
          <w:rPr>
            <w:noProof/>
            <w:webHidden/>
          </w:rPr>
          <w:t>33</w:t>
        </w:r>
        <w:r w:rsidR="00DD75C6">
          <w:rPr>
            <w:noProof/>
            <w:webHidden/>
          </w:rPr>
          <w:fldChar w:fldCharType="end"/>
        </w:r>
      </w:hyperlink>
    </w:p>
    <w:p w14:paraId="5A582B69" w14:textId="1CD99585" w:rsidR="00DD75C6" w:rsidRPr="001A6884" w:rsidRDefault="00DF56D7">
      <w:pPr>
        <w:pStyle w:val="TOC2"/>
        <w:tabs>
          <w:tab w:val="right" w:leader="dot" w:pos="8302"/>
        </w:tabs>
        <w:rPr>
          <w:noProof/>
          <w:kern w:val="2"/>
          <w:sz w:val="21"/>
        </w:rPr>
      </w:pPr>
      <w:hyperlink w:anchor="_Toc531532145" w:history="1">
        <w:r w:rsidR="00DD75C6" w:rsidRPr="005C39A8">
          <w:rPr>
            <w:rStyle w:val="af0"/>
            <w:rFonts w:ascii="黑体" w:hAnsi="黑体"/>
            <w:noProof/>
          </w:rPr>
          <w:t xml:space="preserve">3.2 </w:t>
        </w:r>
        <w:r w:rsidR="00DD75C6" w:rsidRPr="005C39A8">
          <w:rPr>
            <w:rStyle w:val="af0"/>
            <w:rFonts w:ascii="黑体" w:hAnsi="黑体"/>
            <w:noProof/>
          </w:rPr>
          <w:t>系统设计</w:t>
        </w:r>
        <w:r w:rsidR="00DD75C6">
          <w:rPr>
            <w:noProof/>
            <w:webHidden/>
          </w:rPr>
          <w:tab/>
        </w:r>
        <w:r w:rsidR="00DD75C6">
          <w:rPr>
            <w:noProof/>
            <w:webHidden/>
          </w:rPr>
          <w:fldChar w:fldCharType="begin"/>
        </w:r>
        <w:r w:rsidR="00DD75C6">
          <w:rPr>
            <w:noProof/>
            <w:webHidden/>
          </w:rPr>
          <w:instrText xml:space="preserve"> PAGEREF _Toc531532145 \h </w:instrText>
        </w:r>
        <w:r w:rsidR="00DD75C6">
          <w:rPr>
            <w:noProof/>
            <w:webHidden/>
          </w:rPr>
        </w:r>
        <w:r w:rsidR="00DD75C6">
          <w:rPr>
            <w:noProof/>
            <w:webHidden/>
          </w:rPr>
          <w:fldChar w:fldCharType="separate"/>
        </w:r>
        <w:r w:rsidR="00DD75C6">
          <w:rPr>
            <w:noProof/>
            <w:webHidden/>
          </w:rPr>
          <w:t>33</w:t>
        </w:r>
        <w:r w:rsidR="00DD75C6">
          <w:rPr>
            <w:noProof/>
            <w:webHidden/>
          </w:rPr>
          <w:fldChar w:fldCharType="end"/>
        </w:r>
      </w:hyperlink>
    </w:p>
    <w:p w14:paraId="03863403" w14:textId="2967BEA1" w:rsidR="00DD75C6" w:rsidRPr="001A6884" w:rsidRDefault="00DF56D7">
      <w:pPr>
        <w:pStyle w:val="TOC2"/>
        <w:tabs>
          <w:tab w:val="right" w:leader="dot" w:pos="8302"/>
        </w:tabs>
        <w:rPr>
          <w:noProof/>
          <w:kern w:val="2"/>
          <w:sz w:val="21"/>
        </w:rPr>
      </w:pPr>
      <w:hyperlink w:anchor="_Toc531532146" w:history="1">
        <w:r w:rsidR="00DD75C6" w:rsidRPr="005C39A8">
          <w:rPr>
            <w:rStyle w:val="af0"/>
            <w:rFonts w:ascii="黑体" w:hAnsi="黑体"/>
            <w:noProof/>
          </w:rPr>
          <w:t xml:space="preserve">3.3 </w:t>
        </w:r>
        <w:r w:rsidR="00DD75C6" w:rsidRPr="005C39A8">
          <w:rPr>
            <w:rStyle w:val="af0"/>
            <w:rFonts w:ascii="黑体" w:hAnsi="黑体"/>
            <w:noProof/>
          </w:rPr>
          <w:t>系统实现</w:t>
        </w:r>
        <w:r w:rsidR="00DD75C6">
          <w:rPr>
            <w:noProof/>
            <w:webHidden/>
          </w:rPr>
          <w:tab/>
        </w:r>
        <w:r w:rsidR="00DD75C6">
          <w:rPr>
            <w:noProof/>
            <w:webHidden/>
          </w:rPr>
          <w:fldChar w:fldCharType="begin"/>
        </w:r>
        <w:r w:rsidR="00DD75C6">
          <w:rPr>
            <w:noProof/>
            <w:webHidden/>
          </w:rPr>
          <w:instrText xml:space="preserve"> PAGEREF _Toc531532146 \h </w:instrText>
        </w:r>
        <w:r w:rsidR="00DD75C6">
          <w:rPr>
            <w:noProof/>
            <w:webHidden/>
          </w:rPr>
        </w:r>
        <w:r w:rsidR="00DD75C6">
          <w:rPr>
            <w:noProof/>
            <w:webHidden/>
          </w:rPr>
          <w:fldChar w:fldCharType="separate"/>
        </w:r>
        <w:r w:rsidR="00DD75C6">
          <w:rPr>
            <w:noProof/>
            <w:webHidden/>
          </w:rPr>
          <w:t>33</w:t>
        </w:r>
        <w:r w:rsidR="00DD75C6">
          <w:rPr>
            <w:noProof/>
            <w:webHidden/>
          </w:rPr>
          <w:fldChar w:fldCharType="end"/>
        </w:r>
      </w:hyperlink>
    </w:p>
    <w:p w14:paraId="4E861AE6" w14:textId="13B9AF8E" w:rsidR="00DD75C6" w:rsidRPr="001A6884" w:rsidRDefault="00DF56D7">
      <w:pPr>
        <w:pStyle w:val="TOC2"/>
        <w:tabs>
          <w:tab w:val="right" w:leader="dot" w:pos="8302"/>
        </w:tabs>
        <w:rPr>
          <w:noProof/>
          <w:kern w:val="2"/>
          <w:sz w:val="21"/>
        </w:rPr>
      </w:pPr>
      <w:hyperlink w:anchor="_Toc531532147" w:history="1">
        <w:r w:rsidR="00DD75C6" w:rsidRPr="005C39A8">
          <w:rPr>
            <w:rStyle w:val="af0"/>
            <w:rFonts w:ascii="黑体" w:hAnsi="黑体"/>
            <w:noProof/>
          </w:rPr>
          <w:t xml:space="preserve">3.4 </w:t>
        </w:r>
        <w:r w:rsidR="00DD75C6" w:rsidRPr="005C39A8">
          <w:rPr>
            <w:rStyle w:val="af0"/>
            <w:rFonts w:ascii="黑体" w:hAnsi="黑体"/>
            <w:noProof/>
          </w:rPr>
          <w:t>实验小结</w:t>
        </w:r>
        <w:r w:rsidR="00DD75C6">
          <w:rPr>
            <w:noProof/>
            <w:webHidden/>
          </w:rPr>
          <w:tab/>
        </w:r>
        <w:r w:rsidR="00DD75C6">
          <w:rPr>
            <w:noProof/>
            <w:webHidden/>
          </w:rPr>
          <w:fldChar w:fldCharType="begin"/>
        </w:r>
        <w:r w:rsidR="00DD75C6">
          <w:rPr>
            <w:noProof/>
            <w:webHidden/>
          </w:rPr>
          <w:instrText xml:space="preserve"> PAGEREF _Toc531532147 \h </w:instrText>
        </w:r>
        <w:r w:rsidR="00DD75C6">
          <w:rPr>
            <w:noProof/>
            <w:webHidden/>
          </w:rPr>
        </w:r>
        <w:r w:rsidR="00DD75C6">
          <w:rPr>
            <w:noProof/>
            <w:webHidden/>
          </w:rPr>
          <w:fldChar w:fldCharType="separate"/>
        </w:r>
        <w:r w:rsidR="00DD75C6">
          <w:rPr>
            <w:noProof/>
            <w:webHidden/>
          </w:rPr>
          <w:t>33</w:t>
        </w:r>
        <w:r w:rsidR="00DD75C6">
          <w:rPr>
            <w:noProof/>
            <w:webHidden/>
          </w:rPr>
          <w:fldChar w:fldCharType="end"/>
        </w:r>
      </w:hyperlink>
    </w:p>
    <w:p w14:paraId="09C2D229" w14:textId="493C7CF0" w:rsidR="00DD75C6" w:rsidRPr="001A6884" w:rsidRDefault="00DF56D7">
      <w:pPr>
        <w:pStyle w:val="TOC1"/>
        <w:rPr>
          <w:rFonts w:ascii="Calibri" w:hAnsi="Calibri"/>
          <w:b w:val="0"/>
          <w:kern w:val="2"/>
          <w:sz w:val="21"/>
          <w:szCs w:val="22"/>
        </w:rPr>
      </w:pPr>
      <w:hyperlink w:anchor="_Toc531532148" w:history="1">
        <w:r w:rsidR="00DD75C6" w:rsidRPr="005C39A8">
          <w:rPr>
            <w:rStyle w:val="af0"/>
            <w:rFonts w:ascii="黑体" w:eastAsia="黑体" w:hAnsi="黑体"/>
          </w:rPr>
          <w:t>4 基于邻接表的图实现</w:t>
        </w:r>
        <w:r w:rsidR="00DD75C6">
          <w:rPr>
            <w:webHidden/>
          </w:rPr>
          <w:tab/>
        </w:r>
        <w:r w:rsidR="00DD75C6">
          <w:rPr>
            <w:webHidden/>
          </w:rPr>
          <w:fldChar w:fldCharType="begin"/>
        </w:r>
        <w:r w:rsidR="00DD75C6">
          <w:rPr>
            <w:webHidden/>
          </w:rPr>
          <w:instrText xml:space="preserve"> PAGEREF _Toc531532148 \h </w:instrText>
        </w:r>
        <w:r w:rsidR="00DD75C6">
          <w:rPr>
            <w:webHidden/>
          </w:rPr>
        </w:r>
        <w:r w:rsidR="00DD75C6">
          <w:rPr>
            <w:webHidden/>
          </w:rPr>
          <w:fldChar w:fldCharType="separate"/>
        </w:r>
        <w:r w:rsidR="00DD75C6">
          <w:rPr>
            <w:webHidden/>
          </w:rPr>
          <w:t>34</w:t>
        </w:r>
        <w:r w:rsidR="00DD75C6">
          <w:rPr>
            <w:webHidden/>
          </w:rPr>
          <w:fldChar w:fldCharType="end"/>
        </w:r>
      </w:hyperlink>
    </w:p>
    <w:p w14:paraId="120511E4" w14:textId="20128E2E" w:rsidR="00DD75C6" w:rsidRPr="001A6884" w:rsidRDefault="00DF56D7">
      <w:pPr>
        <w:pStyle w:val="TOC2"/>
        <w:tabs>
          <w:tab w:val="right" w:leader="dot" w:pos="8302"/>
        </w:tabs>
        <w:rPr>
          <w:noProof/>
          <w:kern w:val="2"/>
          <w:sz w:val="21"/>
        </w:rPr>
      </w:pPr>
      <w:hyperlink w:anchor="_Toc531532149" w:history="1">
        <w:r w:rsidR="00DD75C6" w:rsidRPr="005C39A8">
          <w:rPr>
            <w:rStyle w:val="af0"/>
            <w:rFonts w:ascii="黑体" w:hAnsi="黑体"/>
            <w:noProof/>
          </w:rPr>
          <w:t xml:space="preserve">4.1 </w:t>
        </w:r>
        <w:r w:rsidR="00DD75C6" w:rsidRPr="005C39A8">
          <w:rPr>
            <w:rStyle w:val="af0"/>
            <w:rFonts w:ascii="黑体" w:hAnsi="黑体"/>
            <w:noProof/>
          </w:rPr>
          <w:t>问题描述</w:t>
        </w:r>
        <w:r w:rsidR="00DD75C6">
          <w:rPr>
            <w:noProof/>
            <w:webHidden/>
          </w:rPr>
          <w:tab/>
        </w:r>
        <w:r w:rsidR="00DD75C6">
          <w:rPr>
            <w:noProof/>
            <w:webHidden/>
          </w:rPr>
          <w:fldChar w:fldCharType="begin"/>
        </w:r>
        <w:r w:rsidR="00DD75C6">
          <w:rPr>
            <w:noProof/>
            <w:webHidden/>
          </w:rPr>
          <w:instrText xml:space="preserve"> PAGEREF _Toc531532149 \h </w:instrText>
        </w:r>
        <w:r w:rsidR="00DD75C6">
          <w:rPr>
            <w:noProof/>
            <w:webHidden/>
          </w:rPr>
        </w:r>
        <w:r w:rsidR="00DD75C6">
          <w:rPr>
            <w:noProof/>
            <w:webHidden/>
          </w:rPr>
          <w:fldChar w:fldCharType="separate"/>
        </w:r>
        <w:r w:rsidR="00DD75C6">
          <w:rPr>
            <w:noProof/>
            <w:webHidden/>
          </w:rPr>
          <w:t>34</w:t>
        </w:r>
        <w:r w:rsidR="00DD75C6">
          <w:rPr>
            <w:noProof/>
            <w:webHidden/>
          </w:rPr>
          <w:fldChar w:fldCharType="end"/>
        </w:r>
      </w:hyperlink>
    </w:p>
    <w:p w14:paraId="678C04A2" w14:textId="2DCBBC79" w:rsidR="00DD75C6" w:rsidRPr="001A6884" w:rsidRDefault="00DF56D7">
      <w:pPr>
        <w:pStyle w:val="TOC2"/>
        <w:tabs>
          <w:tab w:val="right" w:leader="dot" w:pos="8302"/>
        </w:tabs>
        <w:rPr>
          <w:noProof/>
          <w:kern w:val="2"/>
          <w:sz w:val="21"/>
        </w:rPr>
      </w:pPr>
      <w:hyperlink w:anchor="_Toc531532150" w:history="1">
        <w:r w:rsidR="00DD75C6" w:rsidRPr="005C39A8">
          <w:rPr>
            <w:rStyle w:val="af0"/>
            <w:rFonts w:ascii="黑体" w:hAnsi="黑体"/>
            <w:noProof/>
          </w:rPr>
          <w:t xml:space="preserve">4.2 </w:t>
        </w:r>
        <w:r w:rsidR="00DD75C6" w:rsidRPr="005C39A8">
          <w:rPr>
            <w:rStyle w:val="af0"/>
            <w:rFonts w:ascii="黑体" w:hAnsi="黑体"/>
            <w:noProof/>
          </w:rPr>
          <w:t>系统设计</w:t>
        </w:r>
        <w:r w:rsidR="00DD75C6">
          <w:rPr>
            <w:noProof/>
            <w:webHidden/>
          </w:rPr>
          <w:tab/>
        </w:r>
        <w:r w:rsidR="00DD75C6">
          <w:rPr>
            <w:noProof/>
            <w:webHidden/>
          </w:rPr>
          <w:fldChar w:fldCharType="begin"/>
        </w:r>
        <w:r w:rsidR="00DD75C6">
          <w:rPr>
            <w:noProof/>
            <w:webHidden/>
          </w:rPr>
          <w:instrText xml:space="preserve"> PAGEREF _Toc531532150 \h </w:instrText>
        </w:r>
        <w:r w:rsidR="00DD75C6">
          <w:rPr>
            <w:noProof/>
            <w:webHidden/>
          </w:rPr>
        </w:r>
        <w:r w:rsidR="00DD75C6">
          <w:rPr>
            <w:noProof/>
            <w:webHidden/>
          </w:rPr>
          <w:fldChar w:fldCharType="separate"/>
        </w:r>
        <w:r w:rsidR="00DD75C6">
          <w:rPr>
            <w:noProof/>
            <w:webHidden/>
          </w:rPr>
          <w:t>34</w:t>
        </w:r>
        <w:r w:rsidR="00DD75C6">
          <w:rPr>
            <w:noProof/>
            <w:webHidden/>
          </w:rPr>
          <w:fldChar w:fldCharType="end"/>
        </w:r>
      </w:hyperlink>
    </w:p>
    <w:p w14:paraId="019AAC86" w14:textId="7C034180" w:rsidR="00DD75C6" w:rsidRPr="001A6884" w:rsidRDefault="00DF56D7">
      <w:pPr>
        <w:pStyle w:val="TOC2"/>
        <w:tabs>
          <w:tab w:val="right" w:leader="dot" w:pos="8302"/>
        </w:tabs>
        <w:rPr>
          <w:noProof/>
          <w:kern w:val="2"/>
          <w:sz w:val="21"/>
        </w:rPr>
      </w:pPr>
      <w:hyperlink w:anchor="_Toc531532151" w:history="1">
        <w:r w:rsidR="00DD75C6" w:rsidRPr="005C39A8">
          <w:rPr>
            <w:rStyle w:val="af0"/>
            <w:rFonts w:ascii="黑体" w:hAnsi="黑体"/>
            <w:noProof/>
          </w:rPr>
          <w:t xml:space="preserve">4.3 </w:t>
        </w:r>
        <w:r w:rsidR="00DD75C6" w:rsidRPr="005C39A8">
          <w:rPr>
            <w:rStyle w:val="af0"/>
            <w:rFonts w:ascii="黑体" w:hAnsi="黑体"/>
            <w:noProof/>
          </w:rPr>
          <w:t>系统实现</w:t>
        </w:r>
        <w:r w:rsidR="00DD75C6">
          <w:rPr>
            <w:noProof/>
            <w:webHidden/>
          </w:rPr>
          <w:tab/>
        </w:r>
        <w:r w:rsidR="00DD75C6">
          <w:rPr>
            <w:noProof/>
            <w:webHidden/>
          </w:rPr>
          <w:fldChar w:fldCharType="begin"/>
        </w:r>
        <w:r w:rsidR="00DD75C6">
          <w:rPr>
            <w:noProof/>
            <w:webHidden/>
          </w:rPr>
          <w:instrText xml:space="preserve"> PAGEREF _Toc531532151 \h </w:instrText>
        </w:r>
        <w:r w:rsidR="00DD75C6">
          <w:rPr>
            <w:noProof/>
            <w:webHidden/>
          </w:rPr>
        </w:r>
        <w:r w:rsidR="00DD75C6">
          <w:rPr>
            <w:noProof/>
            <w:webHidden/>
          </w:rPr>
          <w:fldChar w:fldCharType="separate"/>
        </w:r>
        <w:r w:rsidR="00DD75C6">
          <w:rPr>
            <w:noProof/>
            <w:webHidden/>
          </w:rPr>
          <w:t>34</w:t>
        </w:r>
        <w:r w:rsidR="00DD75C6">
          <w:rPr>
            <w:noProof/>
            <w:webHidden/>
          </w:rPr>
          <w:fldChar w:fldCharType="end"/>
        </w:r>
      </w:hyperlink>
    </w:p>
    <w:p w14:paraId="25D932D9" w14:textId="237413B0" w:rsidR="00DD75C6" w:rsidRPr="001A6884" w:rsidRDefault="00DF56D7">
      <w:pPr>
        <w:pStyle w:val="TOC2"/>
        <w:tabs>
          <w:tab w:val="right" w:leader="dot" w:pos="8302"/>
        </w:tabs>
        <w:rPr>
          <w:noProof/>
          <w:kern w:val="2"/>
          <w:sz w:val="21"/>
        </w:rPr>
      </w:pPr>
      <w:hyperlink w:anchor="_Toc531532152" w:history="1">
        <w:r w:rsidR="00DD75C6" w:rsidRPr="005C39A8">
          <w:rPr>
            <w:rStyle w:val="af0"/>
            <w:rFonts w:ascii="黑体" w:hAnsi="黑体"/>
            <w:noProof/>
          </w:rPr>
          <w:t xml:space="preserve">4.4 </w:t>
        </w:r>
        <w:r w:rsidR="00DD75C6" w:rsidRPr="005C39A8">
          <w:rPr>
            <w:rStyle w:val="af0"/>
            <w:rFonts w:ascii="黑体" w:hAnsi="黑体"/>
            <w:noProof/>
          </w:rPr>
          <w:t>实验小结</w:t>
        </w:r>
        <w:r w:rsidR="00DD75C6">
          <w:rPr>
            <w:noProof/>
            <w:webHidden/>
          </w:rPr>
          <w:tab/>
        </w:r>
        <w:r w:rsidR="00DD75C6">
          <w:rPr>
            <w:noProof/>
            <w:webHidden/>
          </w:rPr>
          <w:fldChar w:fldCharType="begin"/>
        </w:r>
        <w:r w:rsidR="00DD75C6">
          <w:rPr>
            <w:noProof/>
            <w:webHidden/>
          </w:rPr>
          <w:instrText xml:space="preserve"> PAGEREF _Toc531532152 \h </w:instrText>
        </w:r>
        <w:r w:rsidR="00DD75C6">
          <w:rPr>
            <w:noProof/>
            <w:webHidden/>
          </w:rPr>
        </w:r>
        <w:r w:rsidR="00DD75C6">
          <w:rPr>
            <w:noProof/>
            <w:webHidden/>
          </w:rPr>
          <w:fldChar w:fldCharType="separate"/>
        </w:r>
        <w:r w:rsidR="00DD75C6">
          <w:rPr>
            <w:noProof/>
            <w:webHidden/>
          </w:rPr>
          <w:t>34</w:t>
        </w:r>
        <w:r w:rsidR="00DD75C6">
          <w:rPr>
            <w:noProof/>
            <w:webHidden/>
          </w:rPr>
          <w:fldChar w:fldCharType="end"/>
        </w:r>
      </w:hyperlink>
    </w:p>
    <w:p w14:paraId="18808215" w14:textId="7FE76EF0" w:rsidR="00DD75C6" w:rsidRPr="001A6884" w:rsidRDefault="00DF56D7">
      <w:pPr>
        <w:pStyle w:val="TOC1"/>
        <w:rPr>
          <w:rFonts w:ascii="Calibri" w:hAnsi="Calibri"/>
          <w:b w:val="0"/>
          <w:kern w:val="2"/>
          <w:sz w:val="21"/>
          <w:szCs w:val="22"/>
        </w:rPr>
      </w:pPr>
      <w:hyperlink w:anchor="_Toc531532153" w:history="1">
        <w:r w:rsidR="00DD75C6" w:rsidRPr="005C39A8">
          <w:rPr>
            <w:rStyle w:val="af0"/>
            <w:rFonts w:ascii="黑体" w:eastAsia="黑体"/>
          </w:rPr>
          <w:t>参考文献</w:t>
        </w:r>
        <w:r w:rsidR="00DD75C6">
          <w:rPr>
            <w:webHidden/>
          </w:rPr>
          <w:tab/>
        </w:r>
        <w:r w:rsidR="00DD75C6">
          <w:rPr>
            <w:webHidden/>
          </w:rPr>
          <w:fldChar w:fldCharType="begin"/>
        </w:r>
        <w:r w:rsidR="00DD75C6">
          <w:rPr>
            <w:webHidden/>
          </w:rPr>
          <w:instrText xml:space="preserve"> PAGEREF _Toc531532153 \h </w:instrText>
        </w:r>
        <w:r w:rsidR="00DD75C6">
          <w:rPr>
            <w:webHidden/>
          </w:rPr>
        </w:r>
        <w:r w:rsidR="00DD75C6">
          <w:rPr>
            <w:webHidden/>
          </w:rPr>
          <w:fldChar w:fldCharType="separate"/>
        </w:r>
        <w:r w:rsidR="00DD75C6">
          <w:rPr>
            <w:webHidden/>
          </w:rPr>
          <w:t>35</w:t>
        </w:r>
        <w:r w:rsidR="00DD75C6">
          <w:rPr>
            <w:webHidden/>
          </w:rPr>
          <w:fldChar w:fldCharType="end"/>
        </w:r>
      </w:hyperlink>
    </w:p>
    <w:p w14:paraId="150B170B" w14:textId="0802281F" w:rsidR="00DD75C6" w:rsidRPr="001A6884" w:rsidRDefault="00DF56D7">
      <w:pPr>
        <w:pStyle w:val="TOC1"/>
        <w:rPr>
          <w:rFonts w:ascii="Calibri" w:hAnsi="Calibri"/>
          <w:b w:val="0"/>
          <w:kern w:val="2"/>
          <w:sz w:val="21"/>
          <w:szCs w:val="22"/>
        </w:rPr>
      </w:pPr>
      <w:hyperlink w:anchor="_Toc531532154" w:history="1">
        <w:r w:rsidR="00DD75C6" w:rsidRPr="005C39A8">
          <w:rPr>
            <w:rStyle w:val="af0"/>
            <w:rFonts w:ascii="黑体" w:eastAsia="黑体" w:hAnsi="黑体"/>
          </w:rPr>
          <w:t>附录A 基于顺序存储结构线性表实现的源程序</w:t>
        </w:r>
        <w:r w:rsidR="00DD75C6">
          <w:rPr>
            <w:webHidden/>
          </w:rPr>
          <w:tab/>
        </w:r>
        <w:r w:rsidR="00DD75C6">
          <w:rPr>
            <w:webHidden/>
          </w:rPr>
          <w:fldChar w:fldCharType="begin"/>
        </w:r>
        <w:r w:rsidR="00DD75C6">
          <w:rPr>
            <w:webHidden/>
          </w:rPr>
          <w:instrText xml:space="preserve"> PAGEREF _Toc531532154 \h </w:instrText>
        </w:r>
        <w:r w:rsidR="00DD75C6">
          <w:rPr>
            <w:webHidden/>
          </w:rPr>
        </w:r>
        <w:r w:rsidR="00DD75C6">
          <w:rPr>
            <w:webHidden/>
          </w:rPr>
          <w:fldChar w:fldCharType="separate"/>
        </w:r>
        <w:r w:rsidR="00DD75C6">
          <w:rPr>
            <w:webHidden/>
          </w:rPr>
          <w:t>37</w:t>
        </w:r>
        <w:r w:rsidR="00DD75C6">
          <w:rPr>
            <w:webHidden/>
          </w:rPr>
          <w:fldChar w:fldCharType="end"/>
        </w:r>
      </w:hyperlink>
    </w:p>
    <w:p w14:paraId="657FADB0" w14:textId="79AE45E9" w:rsidR="00DD75C6" w:rsidRPr="001A6884" w:rsidRDefault="00DF56D7">
      <w:pPr>
        <w:pStyle w:val="TOC1"/>
        <w:rPr>
          <w:rFonts w:ascii="Calibri" w:hAnsi="Calibri"/>
          <w:b w:val="0"/>
          <w:kern w:val="2"/>
          <w:sz w:val="21"/>
          <w:szCs w:val="22"/>
        </w:rPr>
      </w:pPr>
      <w:hyperlink w:anchor="_Toc531532155" w:history="1">
        <w:r w:rsidR="00DD75C6" w:rsidRPr="005C39A8">
          <w:rPr>
            <w:rStyle w:val="af0"/>
            <w:rFonts w:ascii="黑体" w:eastAsia="黑体" w:hAnsi="黑体"/>
          </w:rPr>
          <w:t>附录B 基于链式存储结构线性表实现的源程序</w:t>
        </w:r>
        <w:r w:rsidR="00DD75C6">
          <w:rPr>
            <w:webHidden/>
          </w:rPr>
          <w:tab/>
        </w:r>
        <w:r w:rsidR="00DD75C6">
          <w:rPr>
            <w:webHidden/>
          </w:rPr>
          <w:fldChar w:fldCharType="begin"/>
        </w:r>
        <w:r w:rsidR="00DD75C6">
          <w:rPr>
            <w:webHidden/>
          </w:rPr>
          <w:instrText xml:space="preserve"> PAGEREF _Toc531532155 \h </w:instrText>
        </w:r>
        <w:r w:rsidR="00DD75C6">
          <w:rPr>
            <w:webHidden/>
          </w:rPr>
        </w:r>
        <w:r w:rsidR="00DD75C6">
          <w:rPr>
            <w:webHidden/>
          </w:rPr>
          <w:fldChar w:fldCharType="separate"/>
        </w:r>
        <w:r w:rsidR="00DD75C6">
          <w:rPr>
            <w:webHidden/>
          </w:rPr>
          <w:t>59</w:t>
        </w:r>
        <w:r w:rsidR="00DD75C6">
          <w:rPr>
            <w:webHidden/>
          </w:rPr>
          <w:fldChar w:fldCharType="end"/>
        </w:r>
      </w:hyperlink>
    </w:p>
    <w:p w14:paraId="6E373355" w14:textId="24598DCE" w:rsidR="00DD75C6" w:rsidRPr="001A6884" w:rsidRDefault="00DF56D7">
      <w:pPr>
        <w:pStyle w:val="TOC1"/>
        <w:rPr>
          <w:rFonts w:ascii="Calibri" w:hAnsi="Calibri"/>
          <w:b w:val="0"/>
          <w:kern w:val="2"/>
          <w:sz w:val="21"/>
          <w:szCs w:val="22"/>
        </w:rPr>
      </w:pPr>
      <w:hyperlink w:anchor="_Toc531532156" w:history="1">
        <w:r w:rsidR="00DD75C6" w:rsidRPr="005C39A8">
          <w:rPr>
            <w:rStyle w:val="af0"/>
            <w:rFonts w:ascii="黑体" w:eastAsia="黑体" w:hAnsi="黑体"/>
          </w:rPr>
          <w:t>附录C 基于二叉链表二叉树实现的源程序</w:t>
        </w:r>
        <w:r w:rsidR="00DD75C6">
          <w:rPr>
            <w:webHidden/>
          </w:rPr>
          <w:tab/>
        </w:r>
        <w:r w:rsidR="00DD75C6">
          <w:rPr>
            <w:webHidden/>
          </w:rPr>
          <w:fldChar w:fldCharType="begin"/>
        </w:r>
        <w:r w:rsidR="00DD75C6">
          <w:rPr>
            <w:webHidden/>
          </w:rPr>
          <w:instrText xml:space="preserve"> PAGEREF _Toc531532156 \h </w:instrText>
        </w:r>
        <w:r w:rsidR="00DD75C6">
          <w:rPr>
            <w:webHidden/>
          </w:rPr>
        </w:r>
        <w:r w:rsidR="00DD75C6">
          <w:rPr>
            <w:webHidden/>
          </w:rPr>
          <w:fldChar w:fldCharType="separate"/>
        </w:r>
        <w:r w:rsidR="00DD75C6">
          <w:rPr>
            <w:webHidden/>
          </w:rPr>
          <w:t>72</w:t>
        </w:r>
        <w:r w:rsidR="00DD75C6">
          <w:rPr>
            <w:webHidden/>
          </w:rPr>
          <w:fldChar w:fldCharType="end"/>
        </w:r>
      </w:hyperlink>
    </w:p>
    <w:p w14:paraId="56B925BC" w14:textId="68383B2F" w:rsidR="00DD75C6" w:rsidRPr="001A6884" w:rsidRDefault="00DF56D7">
      <w:pPr>
        <w:pStyle w:val="TOC1"/>
        <w:rPr>
          <w:rFonts w:ascii="Calibri" w:hAnsi="Calibri"/>
          <w:b w:val="0"/>
          <w:kern w:val="2"/>
          <w:sz w:val="21"/>
          <w:szCs w:val="22"/>
        </w:rPr>
      </w:pPr>
      <w:hyperlink w:anchor="_Toc531532157" w:history="1">
        <w:r w:rsidR="00DD75C6" w:rsidRPr="005C39A8">
          <w:rPr>
            <w:rStyle w:val="af0"/>
            <w:rFonts w:ascii="黑体" w:eastAsia="黑体" w:hAnsi="黑体"/>
          </w:rPr>
          <w:t>附录D 基于邻接表图实现的源程序</w:t>
        </w:r>
        <w:r w:rsidR="00DD75C6">
          <w:rPr>
            <w:webHidden/>
          </w:rPr>
          <w:tab/>
        </w:r>
        <w:r w:rsidR="00DD75C6">
          <w:rPr>
            <w:webHidden/>
          </w:rPr>
          <w:fldChar w:fldCharType="begin"/>
        </w:r>
        <w:r w:rsidR="00DD75C6">
          <w:rPr>
            <w:webHidden/>
          </w:rPr>
          <w:instrText xml:space="preserve"> PAGEREF _Toc531532157 \h </w:instrText>
        </w:r>
        <w:r w:rsidR="00DD75C6">
          <w:rPr>
            <w:webHidden/>
          </w:rPr>
        </w:r>
        <w:r w:rsidR="00DD75C6">
          <w:rPr>
            <w:webHidden/>
          </w:rPr>
          <w:fldChar w:fldCharType="separate"/>
        </w:r>
        <w:r w:rsidR="00DD75C6">
          <w:rPr>
            <w:webHidden/>
          </w:rPr>
          <w:t>74</w:t>
        </w:r>
        <w:r w:rsidR="00DD75C6">
          <w:rPr>
            <w:webHidden/>
          </w:rPr>
          <w:fldChar w:fldCharType="end"/>
        </w:r>
      </w:hyperlink>
    </w:p>
    <w:p w14:paraId="13F4E7C9" w14:textId="484C5EA3" w:rsidR="00DD68AD" w:rsidRDefault="00DD68AD" w:rsidP="00E10B58">
      <w:pPr>
        <w:spacing w:line="360" w:lineRule="auto"/>
      </w:pPr>
      <w:r>
        <w:fldChar w:fldCharType="end"/>
      </w:r>
      <w:bookmarkStart w:id="2" w:name="_Toc426687156"/>
      <w:bookmarkStart w:id="3" w:name="_Toc440806751"/>
    </w:p>
    <w:p w14:paraId="3F7EFF72" w14:textId="3FF62AD2" w:rsidR="0091342C" w:rsidRDefault="0091342C" w:rsidP="00E10B58">
      <w:pPr>
        <w:spacing w:line="360" w:lineRule="auto"/>
      </w:pPr>
    </w:p>
    <w:p w14:paraId="61D59566" w14:textId="36A7889A" w:rsidR="0091342C" w:rsidRDefault="0091342C" w:rsidP="00E10B58">
      <w:pPr>
        <w:spacing w:line="360" w:lineRule="auto"/>
      </w:pPr>
    </w:p>
    <w:p w14:paraId="54305363" w14:textId="493BDF17" w:rsidR="0091342C" w:rsidRDefault="0091342C" w:rsidP="004A45D5"/>
    <w:p w14:paraId="18EA5B09" w14:textId="0CA5907A" w:rsidR="0091342C" w:rsidRDefault="0091342C" w:rsidP="004A45D5"/>
    <w:p w14:paraId="46A46054" w14:textId="3E47880F" w:rsidR="0091342C" w:rsidRDefault="0091342C" w:rsidP="004A45D5"/>
    <w:p w14:paraId="593B7081" w14:textId="502E4D9F" w:rsidR="0091342C" w:rsidRDefault="0091342C" w:rsidP="004A45D5"/>
    <w:p w14:paraId="1B6499F1" w14:textId="3D2F9A87" w:rsidR="0091342C" w:rsidRDefault="0091342C" w:rsidP="004A45D5"/>
    <w:p w14:paraId="66480F6C" w14:textId="33617EB0" w:rsidR="0091342C" w:rsidRDefault="0091342C" w:rsidP="004A45D5"/>
    <w:p w14:paraId="3E45EC25" w14:textId="6CCFA9FC" w:rsidR="0091342C" w:rsidRDefault="0091342C" w:rsidP="004A45D5"/>
    <w:p w14:paraId="75B91604" w14:textId="2279BE0D" w:rsidR="0091342C" w:rsidRDefault="0091342C" w:rsidP="004A45D5"/>
    <w:p w14:paraId="337CBBB6" w14:textId="538390C5" w:rsidR="0091342C" w:rsidRDefault="0091342C" w:rsidP="004A45D5"/>
    <w:p w14:paraId="7955ACA1" w14:textId="11885CC5" w:rsidR="0091342C" w:rsidRDefault="0091342C" w:rsidP="004A45D5"/>
    <w:p w14:paraId="375BB501" w14:textId="619105C1" w:rsidR="0091342C" w:rsidRDefault="0091342C" w:rsidP="004A45D5"/>
    <w:p w14:paraId="1396A6EA" w14:textId="52E3AE80" w:rsidR="0091342C" w:rsidRDefault="0091342C" w:rsidP="004A45D5"/>
    <w:p w14:paraId="03AA3ABF" w14:textId="54A40B71" w:rsidR="0091342C" w:rsidRDefault="0091342C" w:rsidP="004A45D5"/>
    <w:p w14:paraId="3457DB4C" w14:textId="7BB4BFF1" w:rsidR="0091342C" w:rsidRDefault="0091342C" w:rsidP="004A45D5"/>
    <w:p w14:paraId="6034687A" w14:textId="14883F88" w:rsidR="0091342C" w:rsidRDefault="0091342C" w:rsidP="004A45D5"/>
    <w:p w14:paraId="49FA0DB0" w14:textId="663643E9" w:rsidR="0091342C" w:rsidRDefault="0091342C" w:rsidP="004A45D5"/>
    <w:p w14:paraId="4AD83363" w14:textId="3E830D24" w:rsidR="0091342C" w:rsidRDefault="0091342C" w:rsidP="004A45D5"/>
    <w:p w14:paraId="449BFDFD" w14:textId="5951FF64" w:rsidR="0091342C" w:rsidRDefault="0091342C" w:rsidP="004A45D5"/>
    <w:p w14:paraId="39BF7319" w14:textId="6866E5C8" w:rsidR="0091342C" w:rsidRDefault="0091342C" w:rsidP="004A45D5"/>
    <w:p w14:paraId="4E8A1BD9" w14:textId="6343F0F9" w:rsidR="0091342C" w:rsidRDefault="0091342C" w:rsidP="004A45D5"/>
    <w:p w14:paraId="40806204" w14:textId="2D792877" w:rsidR="0091342C" w:rsidRDefault="0091342C" w:rsidP="004A45D5"/>
    <w:p w14:paraId="1C123918" w14:textId="398CA86D" w:rsidR="0091342C" w:rsidRDefault="0091342C" w:rsidP="004A45D5"/>
    <w:p w14:paraId="64264107" w14:textId="0919FB0E" w:rsidR="0091342C" w:rsidRDefault="0091342C" w:rsidP="004A45D5"/>
    <w:p w14:paraId="44C0EF6C" w14:textId="31A4558C" w:rsidR="0091342C" w:rsidRDefault="0091342C" w:rsidP="004A45D5"/>
    <w:p w14:paraId="41A32DE9" w14:textId="354C2FA2" w:rsidR="0091342C" w:rsidRDefault="0091342C" w:rsidP="004A45D5"/>
    <w:p w14:paraId="356CD805" w14:textId="77777777" w:rsidR="00DD68AD" w:rsidRPr="004A45D5" w:rsidRDefault="00DD68AD" w:rsidP="005612BC">
      <w:pPr>
        <w:pStyle w:val="1"/>
        <w:spacing w:beforeLines="50" w:before="156" w:afterLines="50" w:after="156" w:line="240" w:lineRule="auto"/>
        <w:jc w:val="center"/>
        <w:rPr>
          <w:rFonts w:ascii="黑体" w:eastAsia="黑体" w:hAnsi="黑体"/>
          <w:kern w:val="2"/>
          <w:sz w:val="36"/>
          <w:szCs w:val="36"/>
        </w:rPr>
      </w:pPr>
      <w:bookmarkStart w:id="4" w:name="_Toc531532121"/>
      <w:r w:rsidRPr="004A45D5">
        <w:rPr>
          <w:rFonts w:ascii="黑体" w:eastAsia="黑体" w:hAnsi="黑体"/>
          <w:kern w:val="2"/>
          <w:sz w:val="36"/>
          <w:szCs w:val="36"/>
        </w:rPr>
        <w:lastRenderedPageBreak/>
        <w:t xml:space="preserve">1 </w:t>
      </w:r>
      <w:r w:rsidRPr="004A45D5">
        <w:rPr>
          <w:rFonts w:ascii="黑体" w:eastAsia="黑体" w:hAnsi="黑体" w:hint="eastAsia"/>
          <w:kern w:val="2"/>
          <w:sz w:val="36"/>
          <w:szCs w:val="36"/>
        </w:rPr>
        <w:t>基于顺序存储结构的线性表</w:t>
      </w:r>
      <w:bookmarkEnd w:id="0"/>
      <w:bookmarkEnd w:id="2"/>
      <w:r w:rsidRPr="004A45D5">
        <w:rPr>
          <w:rFonts w:ascii="黑体" w:eastAsia="黑体" w:hAnsi="黑体" w:hint="eastAsia"/>
          <w:kern w:val="2"/>
          <w:sz w:val="36"/>
          <w:szCs w:val="36"/>
        </w:rPr>
        <w:t>实现</w:t>
      </w:r>
      <w:bookmarkEnd w:id="3"/>
      <w:bookmarkEnd w:id="4"/>
    </w:p>
    <w:p w14:paraId="2BA81507" w14:textId="77777777" w:rsidR="00DD68AD" w:rsidRDefault="00DD68AD" w:rsidP="005612BC">
      <w:pPr>
        <w:pStyle w:val="20"/>
        <w:spacing w:beforeLines="50" w:before="156" w:afterLines="50" w:after="156" w:line="360" w:lineRule="auto"/>
        <w:rPr>
          <w:rFonts w:ascii="黑体"/>
          <w:sz w:val="28"/>
          <w:szCs w:val="28"/>
        </w:rPr>
      </w:pPr>
      <w:bookmarkStart w:id="5" w:name="_Toc426687157"/>
      <w:bookmarkStart w:id="6" w:name="_Toc440806752"/>
      <w:bookmarkStart w:id="7" w:name="_Toc531532122"/>
      <w:r w:rsidRPr="002D1518">
        <w:rPr>
          <w:rFonts w:ascii="黑体" w:hAnsi="黑体"/>
          <w:sz w:val="28"/>
          <w:szCs w:val="28"/>
        </w:rPr>
        <w:t>1.1</w:t>
      </w:r>
      <w:r>
        <w:rPr>
          <w:rFonts w:ascii="黑体" w:hAnsi="黑体"/>
          <w:sz w:val="28"/>
          <w:szCs w:val="28"/>
        </w:rPr>
        <w:t xml:space="preserve"> </w:t>
      </w:r>
      <w:r w:rsidRPr="007B0A74">
        <w:rPr>
          <w:rFonts w:ascii="黑体" w:hAnsi="黑体" w:hint="eastAsia"/>
          <w:sz w:val="28"/>
          <w:szCs w:val="28"/>
        </w:rPr>
        <w:t>问题描述</w:t>
      </w:r>
      <w:bookmarkEnd w:id="5"/>
      <w:bookmarkEnd w:id="6"/>
      <w:bookmarkEnd w:id="7"/>
    </w:p>
    <w:p w14:paraId="6A3B85E2" w14:textId="72014B7A" w:rsidR="00E31C16" w:rsidRPr="00E10B58" w:rsidRDefault="004F1410" w:rsidP="00E10B58">
      <w:pPr>
        <w:spacing w:line="360" w:lineRule="auto"/>
        <w:ind w:firstLine="482"/>
        <w:rPr>
          <w:rFonts w:ascii="宋体" w:hAnsi="宋体"/>
          <w:sz w:val="24"/>
        </w:rPr>
      </w:pPr>
      <w:bookmarkStart w:id="8" w:name="_Toc458159881"/>
      <w:r w:rsidRPr="00E10B58">
        <w:rPr>
          <w:rFonts w:ascii="宋体" w:hAnsi="宋体" w:hint="eastAsia"/>
          <w:sz w:val="24"/>
        </w:rPr>
        <w:t>线性表在物理内存中可以以顺序表的方式实现，即物理上存储位置相邻的两个元素是线性表中的相邻元素，且数据元素的前后关系不变。需要完成</w:t>
      </w:r>
      <w:r w:rsidR="00986D41">
        <w:rPr>
          <w:rFonts w:ascii="宋体" w:hAnsi="宋体" w:hint="eastAsia"/>
          <w:sz w:val="24"/>
        </w:rPr>
        <w:t>下述函数</w:t>
      </w:r>
      <w:r w:rsidR="00E31C16" w:rsidRPr="00E10B58">
        <w:rPr>
          <w:rFonts w:ascii="宋体" w:hAnsi="宋体" w:hint="eastAsia"/>
          <w:sz w:val="24"/>
        </w:rPr>
        <w:t>。</w:t>
      </w:r>
    </w:p>
    <w:p w14:paraId="088C0EDD" w14:textId="430A660C" w:rsidR="00DD68AD" w:rsidRPr="004F1410" w:rsidRDefault="00DD68AD" w:rsidP="005612BC">
      <w:pPr>
        <w:pStyle w:val="20"/>
        <w:spacing w:beforeLines="50" w:before="156" w:afterLines="50" w:after="156" w:line="360" w:lineRule="auto"/>
        <w:rPr>
          <w:rFonts w:ascii="黑体"/>
          <w:sz w:val="21"/>
          <w:szCs w:val="24"/>
        </w:rPr>
      </w:pPr>
      <w:bookmarkStart w:id="9" w:name="_Toc531532123"/>
      <w:smartTag w:uri="urn:schemas-microsoft-com:office:smarttags" w:element="chsdate">
        <w:smartTagPr>
          <w:attr w:name="IsROCDate" w:val="False"/>
          <w:attr w:name="IsLunarDate" w:val="False"/>
          <w:attr w:name="Day" w:val="30"/>
          <w:attr w:name="Month" w:val="12"/>
          <w:attr w:name="Year" w:val="1899"/>
        </w:smartTagPr>
        <w:r w:rsidRPr="004F1410">
          <w:rPr>
            <w:rFonts w:ascii="黑体" w:hAnsi="黑体"/>
            <w:sz w:val="21"/>
            <w:szCs w:val="24"/>
          </w:rPr>
          <w:t>1.1.1</w:t>
        </w:r>
      </w:smartTag>
      <w:r w:rsidRPr="004F1410">
        <w:rPr>
          <w:rFonts w:ascii="黑体" w:hAnsi="黑体"/>
          <w:sz w:val="21"/>
          <w:szCs w:val="24"/>
        </w:rPr>
        <w:t xml:space="preserve"> </w:t>
      </w:r>
      <w:bookmarkEnd w:id="8"/>
      <w:r w:rsidR="004F1410" w:rsidRPr="004F1410">
        <w:rPr>
          <w:rFonts w:ascii="宋体" w:hAnsi="宋体" w:hint="eastAsia"/>
          <w:sz w:val="24"/>
          <w:szCs w:val="24"/>
        </w:rPr>
        <w:t>实验要完成的顺序表</w:t>
      </w:r>
      <w:r w:rsidR="0091342C">
        <w:rPr>
          <w:rFonts w:ascii="宋体" w:hAnsi="宋体" w:hint="eastAsia"/>
          <w:sz w:val="24"/>
          <w:szCs w:val="24"/>
        </w:rPr>
        <w:t>函数</w:t>
      </w:r>
      <w:bookmarkEnd w:id="9"/>
    </w:p>
    <w:p w14:paraId="0022ED03" w14:textId="77777777" w:rsidR="004F1410" w:rsidRPr="00E10B58" w:rsidRDefault="004F1410" w:rsidP="00E10B58">
      <w:pPr>
        <w:spacing w:line="360" w:lineRule="auto"/>
        <w:ind w:firstLine="482"/>
        <w:rPr>
          <w:rFonts w:ascii="宋体" w:hAnsi="宋体"/>
          <w:sz w:val="24"/>
        </w:rPr>
      </w:pPr>
      <w:bookmarkStart w:id="10" w:name="_Toc426687158"/>
      <w:bookmarkStart w:id="11" w:name="_Toc440806753"/>
      <w:r w:rsidRPr="00E10B58">
        <w:rPr>
          <w:rFonts w:ascii="宋体" w:hAnsi="宋体" w:hint="eastAsia"/>
          <w:sz w:val="24"/>
        </w:rPr>
        <w:t>⑴初始化表：函数名称是InitaList(L)；初始条件是线性表L不存在已存在；操作结果是构造一个空的线性表。</w:t>
      </w:r>
    </w:p>
    <w:p w14:paraId="56EB2C75" w14:textId="77777777" w:rsidR="004F1410" w:rsidRPr="00E10B58" w:rsidRDefault="004F1410" w:rsidP="00E10B58">
      <w:pPr>
        <w:spacing w:line="360" w:lineRule="auto"/>
        <w:ind w:firstLine="482"/>
        <w:rPr>
          <w:rFonts w:ascii="宋体" w:hAnsi="宋体"/>
          <w:sz w:val="24"/>
        </w:rPr>
      </w:pPr>
      <w:r w:rsidRPr="00E10B58">
        <w:rPr>
          <w:rFonts w:ascii="宋体" w:hAnsi="宋体" w:hint="eastAsia"/>
          <w:sz w:val="24"/>
        </w:rPr>
        <w:t>⑵销毁表：函数名称是DestroyList(L)；初始条件是线性表L已存在；操作结果是销毁线性表L。</w:t>
      </w:r>
    </w:p>
    <w:p w14:paraId="17157054" w14:textId="77777777" w:rsidR="004F1410" w:rsidRPr="00E10B58" w:rsidRDefault="004F1410" w:rsidP="00E10B58">
      <w:pPr>
        <w:spacing w:line="360" w:lineRule="auto"/>
        <w:ind w:firstLine="482"/>
        <w:rPr>
          <w:rFonts w:ascii="宋体" w:hAnsi="宋体"/>
          <w:sz w:val="24"/>
        </w:rPr>
      </w:pPr>
      <w:r w:rsidRPr="00E10B58">
        <w:rPr>
          <w:rFonts w:ascii="宋体" w:hAnsi="宋体" w:hint="eastAsia"/>
          <w:sz w:val="24"/>
        </w:rPr>
        <w:t>⑶清空表：函数名称是ClearList(L)；初始条件是线性表L已存在；操作结果是将L重置为空表。</w:t>
      </w:r>
    </w:p>
    <w:p w14:paraId="2C8316FD" w14:textId="77777777" w:rsidR="004F1410" w:rsidRPr="00E10B58" w:rsidRDefault="004F1410" w:rsidP="00E10B58">
      <w:pPr>
        <w:spacing w:line="360" w:lineRule="auto"/>
        <w:ind w:firstLine="482"/>
        <w:rPr>
          <w:rFonts w:ascii="宋体" w:hAnsi="宋体"/>
          <w:sz w:val="24"/>
        </w:rPr>
      </w:pPr>
      <w:r w:rsidRPr="00E10B58">
        <w:rPr>
          <w:rFonts w:ascii="宋体" w:hAnsi="宋体" w:hint="eastAsia"/>
          <w:sz w:val="24"/>
        </w:rPr>
        <w:t>⑷判定空表：函数名称是ListEmpty(L)；初始条件是线性表L已存在；操作结果是若L为空表则返回TRUE,否则返回FALSE。</w:t>
      </w:r>
    </w:p>
    <w:p w14:paraId="3C15C4E6" w14:textId="77777777" w:rsidR="004F1410" w:rsidRPr="00E10B58" w:rsidRDefault="004F1410" w:rsidP="00E10B58">
      <w:pPr>
        <w:spacing w:line="360" w:lineRule="auto"/>
        <w:ind w:firstLine="482"/>
        <w:rPr>
          <w:rFonts w:ascii="宋体" w:hAnsi="宋体"/>
          <w:sz w:val="24"/>
        </w:rPr>
      </w:pPr>
      <w:r w:rsidRPr="00E10B58">
        <w:rPr>
          <w:rFonts w:ascii="宋体" w:hAnsi="宋体" w:hint="eastAsia"/>
          <w:sz w:val="24"/>
        </w:rPr>
        <w:t>⑸求表长：函数名称是ListLength(L)；初始条件是线性表已存在；操作结果是返回L中数据元素的个数。</w:t>
      </w:r>
    </w:p>
    <w:p w14:paraId="2A2F6EFE" w14:textId="77777777" w:rsidR="004F1410" w:rsidRPr="00E10B58" w:rsidRDefault="004F1410" w:rsidP="00E10B58">
      <w:pPr>
        <w:spacing w:line="360" w:lineRule="auto"/>
        <w:ind w:firstLine="482"/>
        <w:rPr>
          <w:rFonts w:ascii="宋体" w:hAnsi="宋体"/>
          <w:sz w:val="24"/>
        </w:rPr>
      </w:pPr>
      <w:r w:rsidRPr="00E10B58">
        <w:rPr>
          <w:rFonts w:ascii="宋体" w:hAnsi="宋体" w:hint="eastAsia"/>
          <w:sz w:val="24"/>
        </w:rPr>
        <w:t>⑹获得元素：函数名称是GetElem(L,i,e)；初始条件是线性表已存在，1≤i≤ListLength(L)；操作结果是用e返回L中第i个数据元素的值。</w:t>
      </w:r>
    </w:p>
    <w:p w14:paraId="78C1CC07" w14:textId="77777777" w:rsidR="004F1410" w:rsidRPr="00E10B58" w:rsidRDefault="004F1410" w:rsidP="00E10B58">
      <w:pPr>
        <w:spacing w:line="360" w:lineRule="auto"/>
        <w:ind w:firstLine="482"/>
        <w:rPr>
          <w:rFonts w:ascii="宋体" w:hAnsi="宋体"/>
          <w:sz w:val="24"/>
        </w:rPr>
      </w:pPr>
      <w:r w:rsidRPr="00E10B58">
        <w:rPr>
          <w:rFonts w:ascii="宋体" w:hAnsi="宋体" w:hint="eastAsia"/>
          <w:sz w:val="24"/>
        </w:rPr>
        <w:t>⑺查找元素：函数名称是LocateElem(L,e,compare())；初始条件是线性表已存在；操作结果是返回L中第1个与e满足关系compare（）关系的数据元素的位序，若这样的数据元素不存在，则返回值为0。</w:t>
      </w:r>
    </w:p>
    <w:p w14:paraId="3DBD2CDE" w14:textId="77777777" w:rsidR="004F1410" w:rsidRPr="00E10B58" w:rsidRDefault="004F1410" w:rsidP="00E10B58">
      <w:pPr>
        <w:spacing w:line="360" w:lineRule="auto"/>
        <w:ind w:firstLine="482"/>
        <w:rPr>
          <w:rFonts w:ascii="宋体" w:hAnsi="宋体"/>
          <w:sz w:val="24"/>
        </w:rPr>
      </w:pPr>
      <w:r w:rsidRPr="00E10B58">
        <w:rPr>
          <w:rFonts w:ascii="宋体" w:hAnsi="宋体" w:hint="eastAsia"/>
          <w:sz w:val="24"/>
        </w:rPr>
        <w:t>⑻获得前驱：函数名称是PriorElem(L,cur_e,pre_e)；初始条件是线性表L已存在；操作结果是若cur_e是L的数据元素，且不是第一个，则用pre_e返回它的前驱，否则操作失败，pre_e无定义。</w:t>
      </w:r>
    </w:p>
    <w:p w14:paraId="1D6F1219" w14:textId="77777777" w:rsidR="004F1410" w:rsidRPr="00E10B58" w:rsidRDefault="004F1410" w:rsidP="00E10B58">
      <w:pPr>
        <w:spacing w:line="360" w:lineRule="auto"/>
        <w:ind w:firstLine="482"/>
        <w:rPr>
          <w:rFonts w:ascii="宋体" w:hAnsi="宋体"/>
          <w:sz w:val="24"/>
        </w:rPr>
      </w:pPr>
      <w:r w:rsidRPr="00E10B58">
        <w:rPr>
          <w:rFonts w:ascii="宋体" w:hAnsi="宋体" w:hint="eastAsia"/>
          <w:sz w:val="24"/>
        </w:rPr>
        <w:t>⑼获得后继：函数名称是NextElem(L,cur_e,next_e)；初始条件是线性表L已存在；操作结果是若cur_e是L的数据元素，且不是最后一个，则用next_e返回它的后继，否则操作失败，next_e无定义。</w:t>
      </w:r>
    </w:p>
    <w:p w14:paraId="49160D91" w14:textId="77777777" w:rsidR="004F1410" w:rsidRPr="00E10B58" w:rsidRDefault="004F1410" w:rsidP="00E10B58">
      <w:pPr>
        <w:spacing w:line="360" w:lineRule="auto"/>
        <w:ind w:firstLine="482"/>
        <w:rPr>
          <w:rFonts w:ascii="宋体" w:hAnsi="宋体"/>
          <w:sz w:val="24"/>
        </w:rPr>
      </w:pPr>
      <w:r w:rsidRPr="00E10B58">
        <w:rPr>
          <w:rFonts w:ascii="宋体" w:hAnsi="宋体" w:hint="eastAsia"/>
          <w:sz w:val="24"/>
        </w:rPr>
        <w:t>⑽插入元素：函数名称是ListInsert(L,i,e)；初始条件是线性表L已存在</w:t>
      </w:r>
      <w:r w:rsidRPr="00E10B58">
        <w:rPr>
          <w:rFonts w:ascii="宋体" w:hAnsi="宋体" w:hint="eastAsia"/>
          <w:sz w:val="24"/>
        </w:rPr>
        <w:lastRenderedPageBreak/>
        <w:t>且非空，1≤i≤ListLength(L)+1；操作结果是在L的第i个位置之前插入新的数据元素e。</w:t>
      </w:r>
    </w:p>
    <w:p w14:paraId="6E134E43" w14:textId="77777777" w:rsidR="004F1410" w:rsidRPr="00E10B58" w:rsidRDefault="004F1410" w:rsidP="00E10B58">
      <w:pPr>
        <w:spacing w:line="360" w:lineRule="auto"/>
        <w:ind w:firstLine="482"/>
        <w:rPr>
          <w:rFonts w:ascii="宋体" w:hAnsi="宋体"/>
          <w:sz w:val="24"/>
        </w:rPr>
      </w:pPr>
      <w:r w:rsidRPr="00E10B58">
        <w:rPr>
          <w:rFonts w:ascii="宋体" w:hAnsi="宋体" w:hint="eastAsia"/>
          <w:sz w:val="24"/>
        </w:rPr>
        <w:t>⑾删除元素：函数名称是ListDelete(L,i,e)；初始条件是线性表L已存在且非空，1≤i≤ListLength(L)；操作结果：删除L的第i个数据元素，用e返回其值。</w:t>
      </w:r>
    </w:p>
    <w:p w14:paraId="75AE5154" w14:textId="77777777" w:rsidR="004F1410" w:rsidRPr="00E10B58" w:rsidRDefault="004F1410" w:rsidP="00E10B58">
      <w:pPr>
        <w:spacing w:line="360" w:lineRule="auto"/>
        <w:ind w:firstLine="482"/>
        <w:rPr>
          <w:rFonts w:ascii="宋体" w:hAnsi="宋体"/>
          <w:sz w:val="24"/>
        </w:rPr>
      </w:pPr>
      <w:r w:rsidRPr="00E10B58">
        <w:rPr>
          <w:rFonts w:ascii="宋体" w:hAnsi="宋体" w:hint="eastAsia"/>
          <w:sz w:val="24"/>
        </w:rPr>
        <w:t>⑿遍历表：函数名称是ListTraverse(L,visit())，初始条件是线性表L已存在；操作结果是依次对L的每个数据元素调用函数visit()。</w:t>
      </w:r>
    </w:p>
    <w:p w14:paraId="3B73006C" w14:textId="77777777" w:rsidR="004F1410" w:rsidRDefault="004F1410" w:rsidP="004F1410">
      <w:pPr>
        <w:rPr>
          <w:rFonts w:ascii="宋体" w:hAnsi="宋体"/>
        </w:rPr>
      </w:pPr>
    </w:p>
    <w:p w14:paraId="45E40148" w14:textId="77777777" w:rsidR="004F1410" w:rsidRDefault="004F1410" w:rsidP="004F1410">
      <w:pPr>
        <w:pStyle w:val="20"/>
        <w:spacing w:beforeLines="50" w:before="156" w:afterLines="50" w:after="156" w:line="360" w:lineRule="auto"/>
        <w:rPr>
          <w:rFonts w:ascii="黑体" w:hAnsi="黑体"/>
          <w:sz w:val="21"/>
          <w:szCs w:val="24"/>
        </w:rPr>
      </w:pPr>
      <w:bookmarkStart w:id="12" w:name="_Toc531532124"/>
      <w:r w:rsidRPr="004F1410">
        <w:rPr>
          <w:rFonts w:ascii="黑体" w:hAnsi="黑体"/>
          <w:sz w:val="21"/>
          <w:szCs w:val="24"/>
        </w:rPr>
        <w:t>1.1.</w:t>
      </w:r>
      <w:r w:rsidRPr="004F1410">
        <w:rPr>
          <w:rFonts w:ascii="黑体" w:hAnsi="黑体" w:hint="eastAsia"/>
          <w:sz w:val="21"/>
          <w:szCs w:val="24"/>
        </w:rPr>
        <w:t>2</w:t>
      </w:r>
      <w:r w:rsidRPr="004F1410">
        <w:rPr>
          <w:rFonts w:ascii="黑体" w:hAnsi="黑体"/>
          <w:sz w:val="21"/>
          <w:szCs w:val="24"/>
        </w:rPr>
        <w:t xml:space="preserve"> 实验目标</w:t>
      </w:r>
      <w:bookmarkEnd w:id="12"/>
    </w:p>
    <w:p w14:paraId="5711FD06" w14:textId="77777777" w:rsidR="00E31C16" w:rsidRPr="00E10B58" w:rsidRDefault="004F1410" w:rsidP="00DD75C6">
      <w:pPr>
        <w:spacing w:line="360" w:lineRule="auto"/>
        <w:ind w:firstLine="480"/>
        <w:rPr>
          <w:rFonts w:ascii="宋体" w:hAnsi="宋体"/>
          <w:sz w:val="24"/>
        </w:rPr>
      </w:pPr>
      <w:r w:rsidRPr="00E10B58">
        <w:rPr>
          <w:rFonts w:ascii="宋体" w:hAnsi="宋体" w:hint="eastAsia"/>
          <w:sz w:val="24"/>
        </w:rPr>
        <w:t>通过实验达到</w:t>
      </w:r>
    </w:p>
    <w:p w14:paraId="6824AF29" w14:textId="77777777" w:rsidR="00E31C16" w:rsidRPr="00E10B58" w:rsidRDefault="004F1410" w:rsidP="001A6884">
      <w:pPr>
        <w:numPr>
          <w:ilvl w:val="0"/>
          <w:numId w:val="1"/>
        </w:numPr>
        <w:spacing w:line="360" w:lineRule="auto"/>
        <w:rPr>
          <w:rFonts w:ascii="宋体" w:hAnsi="宋体"/>
          <w:sz w:val="24"/>
        </w:rPr>
      </w:pPr>
      <w:r w:rsidRPr="00E10B58">
        <w:rPr>
          <w:rFonts w:ascii="宋体" w:hAnsi="宋体" w:hint="eastAsia"/>
          <w:sz w:val="24"/>
        </w:rPr>
        <w:t>加深对线性表的概念、基本运算的理解；</w:t>
      </w:r>
    </w:p>
    <w:p w14:paraId="6260ABE2" w14:textId="77777777" w:rsidR="00E31C16" w:rsidRPr="00E10B58" w:rsidRDefault="00E31C16" w:rsidP="001A6884">
      <w:pPr>
        <w:numPr>
          <w:ilvl w:val="0"/>
          <w:numId w:val="1"/>
        </w:numPr>
        <w:spacing w:line="360" w:lineRule="auto"/>
        <w:rPr>
          <w:rFonts w:ascii="宋体" w:hAnsi="宋体"/>
          <w:sz w:val="24"/>
        </w:rPr>
      </w:pPr>
      <w:r w:rsidRPr="00E10B58">
        <w:rPr>
          <w:rFonts w:ascii="宋体" w:hAnsi="宋体" w:hint="eastAsia"/>
          <w:sz w:val="24"/>
        </w:rPr>
        <w:t>熟练掌握线性表的逻辑结构与物理结构的关系；</w:t>
      </w:r>
    </w:p>
    <w:p w14:paraId="31AEDDD6" w14:textId="77777777" w:rsidR="004F1410" w:rsidRPr="00E10B58" w:rsidRDefault="00E31C16" w:rsidP="001A6884">
      <w:pPr>
        <w:numPr>
          <w:ilvl w:val="0"/>
          <w:numId w:val="1"/>
        </w:numPr>
        <w:spacing w:line="360" w:lineRule="auto"/>
        <w:rPr>
          <w:rFonts w:ascii="宋体" w:hAnsi="宋体"/>
          <w:sz w:val="24"/>
        </w:rPr>
      </w:pPr>
      <w:r w:rsidRPr="00E10B58">
        <w:rPr>
          <w:rFonts w:ascii="宋体" w:hAnsi="宋体" w:hint="eastAsia"/>
          <w:sz w:val="24"/>
        </w:rPr>
        <w:t>物理结构采用顺序表</w:t>
      </w:r>
      <w:r w:rsidRPr="00E10B58">
        <w:rPr>
          <w:rFonts w:ascii="宋体" w:hAnsi="宋体"/>
          <w:sz w:val="24"/>
        </w:rPr>
        <w:t>,</w:t>
      </w:r>
      <w:r w:rsidRPr="00E10B58">
        <w:rPr>
          <w:rFonts w:ascii="宋体" w:hAnsi="宋体" w:hint="eastAsia"/>
          <w:sz w:val="24"/>
        </w:rPr>
        <w:t>熟练掌握线性表的基本运算的实现。</w:t>
      </w:r>
    </w:p>
    <w:p w14:paraId="1C812154" w14:textId="77777777" w:rsidR="00DD68AD" w:rsidRDefault="00DD68AD" w:rsidP="005612BC">
      <w:pPr>
        <w:pStyle w:val="20"/>
        <w:spacing w:beforeLines="50" w:before="156" w:afterLines="50" w:after="156" w:line="360" w:lineRule="auto"/>
        <w:rPr>
          <w:rFonts w:ascii="黑体"/>
          <w:sz w:val="28"/>
          <w:szCs w:val="28"/>
        </w:rPr>
      </w:pPr>
      <w:bookmarkStart w:id="13" w:name="_Toc531532125"/>
      <w:r w:rsidRPr="007B0A74">
        <w:rPr>
          <w:rFonts w:ascii="黑体" w:hAnsi="黑体"/>
          <w:sz w:val="28"/>
          <w:szCs w:val="28"/>
        </w:rPr>
        <w:t>1.2</w:t>
      </w:r>
      <w:r>
        <w:rPr>
          <w:rFonts w:ascii="黑体" w:hAnsi="黑体"/>
          <w:sz w:val="28"/>
          <w:szCs w:val="28"/>
        </w:rPr>
        <w:t xml:space="preserve"> </w:t>
      </w:r>
      <w:r w:rsidRPr="007B0A74">
        <w:rPr>
          <w:rFonts w:ascii="黑体" w:hAnsi="黑体" w:hint="eastAsia"/>
          <w:sz w:val="28"/>
          <w:szCs w:val="28"/>
        </w:rPr>
        <w:t>系统设计</w:t>
      </w:r>
      <w:bookmarkEnd w:id="10"/>
      <w:bookmarkEnd w:id="11"/>
      <w:bookmarkEnd w:id="13"/>
    </w:p>
    <w:p w14:paraId="20E84B0A" w14:textId="77777777" w:rsidR="00E31C16" w:rsidRDefault="00E31C16" w:rsidP="00E31C16">
      <w:pPr>
        <w:pStyle w:val="af7"/>
        <w:spacing w:before="156" w:after="156"/>
        <w:ind w:left="0"/>
      </w:pPr>
      <w:bookmarkStart w:id="14" w:name="_Toc498625613"/>
      <w:bookmarkStart w:id="15" w:name="_Toc531532126"/>
      <w:r>
        <w:rPr>
          <w:rFonts w:hint="eastAsia"/>
        </w:rPr>
        <w:t>1.2.1</w:t>
      </w:r>
      <w:r>
        <w:t xml:space="preserve"> </w:t>
      </w:r>
      <w:r>
        <w:rPr>
          <w:rFonts w:hint="eastAsia"/>
        </w:rPr>
        <w:t>系统总体设计</w:t>
      </w:r>
      <w:bookmarkEnd w:id="14"/>
      <w:bookmarkEnd w:id="15"/>
    </w:p>
    <w:p w14:paraId="0A9388F7" w14:textId="77777777" w:rsidR="00E31C16" w:rsidRPr="00E10B58" w:rsidRDefault="00E31C16" w:rsidP="00DD75C6">
      <w:pPr>
        <w:spacing w:line="360" w:lineRule="auto"/>
        <w:ind w:firstLine="482"/>
        <w:rPr>
          <w:rFonts w:ascii="宋体" w:hAnsi="宋体"/>
          <w:sz w:val="24"/>
        </w:rPr>
      </w:pPr>
      <w:r w:rsidRPr="00E10B58">
        <w:rPr>
          <w:rFonts w:ascii="宋体" w:hAnsi="宋体" w:hint="eastAsia"/>
          <w:sz w:val="24"/>
        </w:rPr>
        <w:t>本系统采用顺序表作为线性表的物理结构，实现线性表的基本运算。</w:t>
      </w:r>
    </w:p>
    <w:p w14:paraId="58FA2666" w14:textId="77777777" w:rsidR="00E31C16" w:rsidRPr="00E10B58" w:rsidRDefault="00E31C16" w:rsidP="00DD75C6">
      <w:pPr>
        <w:spacing w:line="360" w:lineRule="auto"/>
        <w:ind w:firstLine="482"/>
        <w:rPr>
          <w:rFonts w:ascii="宋体" w:hAnsi="宋体"/>
          <w:sz w:val="24"/>
        </w:rPr>
      </w:pPr>
      <w:r w:rsidRPr="00E10B58">
        <w:rPr>
          <w:rFonts w:ascii="宋体" w:hAnsi="宋体" w:hint="eastAsia"/>
          <w:sz w:val="24"/>
        </w:rPr>
        <w:t>系统具有一个功能菜单。在主程序中完成函数调用所需实参值的准备和函数执行结果的现实，并给出适当的操作提示显示。</w:t>
      </w:r>
    </w:p>
    <w:p w14:paraId="0F9FF984" w14:textId="77777777" w:rsidR="00E31C16" w:rsidRPr="00E10B58" w:rsidRDefault="00E31C16" w:rsidP="00DD75C6">
      <w:pPr>
        <w:spacing w:line="360" w:lineRule="auto"/>
        <w:ind w:firstLine="482"/>
        <w:rPr>
          <w:rFonts w:ascii="宋体" w:hAnsi="宋体"/>
          <w:sz w:val="24"/>
        </w:rPr>
      </w:pPr>
      <w:r w:rsidRPr="00E10B58">
        <w:rPr>
          <w:rFonts w:ascii="宋体" w:hAnsi="宋体" w:hint="eastAsia"/>
          <w:sz w:val="24"/>
        </w:rPr>
        <w:t>本系统通过维护一个指向SqList指针的指针数组ListTracker，和一个用于指向当前操作表的指针的L，来实现多个线性表的管理。每当要对线性表进行操作的时候，就利用指针L来实现，当选择切换表时则利用</w:t>
      </w:r>
      <w:r w:rsidR="0046345B" w:rsidRPr="00E10B58">
        <w:rPr>
          <w:rFonts w:ascii="宋体" w:hAnsi="宋体" w:hint="eastAsia"/>
          <w:sz w:val="24"/>
        </w:rPr>
        <w:t>ListTracker修改L的值，实现对多个线性表的管理。</w:t>
      </w:r>
    </w:p>
    <w:p w14:paraId="0733E3FF" w14:textId="77777777" w:rsidR="0046345B" w:rsidRPr="00E10B58" w:rsidRDefault="0046345B" w:rsidP="00DD75C6">
      <w:pPr>
        <w:spacing w:line="360" w:lineRule="auto"/>
        <w:ind w:firstLine="482"/>
        <w:rPr>
          <w:rFonts w:ascii="宋体" w:hAnsi="宋体"/>
          <w:sz w:val="24"/>
        </w:rPr>
      </w:pPr>
      <w:r w:rsidRPr="00E10B58">
        <w:rPr>
          <w:rFonts w:ascii="宋体" w:hAnsi="宋体" w:hint="eastAsia"/>
          <w:sz w:val="24"/>
        </w:rPr>
        <w:t>系统开始运行的时候默认不使用文件中的数据，但是用户随时可以将文件中的数据导入到内存中，同时提供数据保存的功能</w:t>
      </w:r>
    </w:p>
    <w:p w14:paraId="3D34DC2A" w14:textId="77777777" w:rsidR="00FE784D" w:rsidRPr="00E10B58" w:rsidRDefault="00FE784D" w:rsidP="00DD75C6">
      <w:pPr>
        <w:spacing w:line="360" w:lineRule="auto"/>
        <w:ind w:firstLine="482"/>
        <w:rPr>
          <w:rFonts w:ascii="宋体" w:hAnsi="宋体"/>
          <w:sz w:val="24"/>
        </w:rPr>
      </w:pPr>
      <w:r w:rsidRPr="00E10B58">
        <w:rPr>
          <w:rFonts w:ascii="宋体" w:hAnsi="宋体" w:hint="eastAsia"/>
          <w:sz w:val="24"/>
        </w:rPr>
        <w:t>该演示系统提供的操作有：表的初始化、销毁、清空、判空，求表长、获取数据元素、查找数据元素、获得前驱、获得后继、插入数据元素、删除数据元素、表的遍历、显示当前表的基本信息(为了调试而给出的选项</w:t>
      </w:r>
      <w:r w:rsidRPr="00E10B58">
        <w:rPr>
          <w:rFonts w:ascii="宋体" w:hAnsi="宋体"/>
          <w:sz w:val="24"/>
        </w:rPr>
        <w:t>)</w:t>
      </w:r>
      <w:r w:rsidRPr="00E10B58">
        <w:rPr>
          <w:rFonts w:ascii="宋体" w:hAnsi="宋体" w:hint="eastAsia"/>
          <w:sz w:val="24"/>
        </w:rPr>
        <w:t>、定位元素、表的选择、数据保存、导入数据。</w:t>
      </w:r>
    </w:p>
    <w:p w14:paraId="2FEF131F" w14:textId="77777777" w:rsidR="00E31C16" w:rsidRPr="00E10B58" w:rsidRDefault="00E31C16" w:rsidP="00DD75C6">
      <w:pPr>
        <w:spacing w:line="360" w:lineRule="auto"/>
        <w:ind w:firstLine="482"/>
        <w:rPr>
          <w:rFonts w:ascii="宋体" w:hAnsi="宋体"/>
          <w:sz w:val="24"/>
        </w:rPr>
      </w:pPr>
      <w:r w:rsidRPr="00E10B58">
        <w:rPr>
          <w:rFonts w:ascii="宋体" w:hAnsi="宋体" w:hint="eastAsia"/>
          <w:sz w:val="24"/>
        </w:rPr>
        <w:lastRenderedPageBreak/>
        <w:t>在程序中实现消息处理和操作提示，包括数据的输入和输出，错误操作提示、程序的退出。</w:t>
      </w:r>
    </w:p>
    <w:p w14:paraId="01BD5A44" w14:textId="77777777" w:rsidR="00FE784D" w:rsidRDefault="00FE784D" w:rsidP="00FE784D">
      <w:pPr>
        <w:pStyle w:val="af7"/>
        <w:spacing w:before="156" w:after="156"/>
        <w:ind w:left="0"/>
      </w:pPr>
      <w:bookmarkStart w:id="16" w:name="_Toc498625614"/>
      <w:bookmarkStart w:id="17" w:name="_Toc531532127"/>
      <w:r>
        <w:rPr>
          <w:rFonts w:hint="eastAsia"/>
        </w:rPr>
        <w:t>1.2.2</w:t>
      </w:r>
      <w:r>
        <w:t xml:space="preserve"> </w:t>
      </w:r>
      <w:r>
        <w:rPr>
          <w:rFonts w:hint="eastAsia"/>
        </w:rPr>
        <w:t>有关常量和类型定义</w:t>
      </w:r>
      <w:bookmarkEnd w:id="16"/>
      <w:bookmarkEnd w:id="17"/>
    </w:p>
    <w:p w14:paraId="583C998D" w14:textId="77777777" w:rsidR="00FE784D" w:rsidRDefault="00FE784D" w:rsidP="00E10B58">
      <w:pPr>
        <w:pStyle w:val="af9"/>
        <w:ind w:firstLine="480"/>
      </w:pPr>
      <w:r>
        <w:t>#define TRUE 1</w:t>
      </w:r>
    </w:p>
    <w:p w14:paraId="27DB8E91" w14:textId="77777777" w:rsidR="00FE784D" w:rsidRDefault="00FE784D" w:rsidP="00E10B58">
      <w:pPr>
        <w:pStyle w:val="af9"/>
        <w:ind w:firstLine="480"/>
      </w:pPr>
      <w:r>
        <w:t>#define FALSE 0</w:t>
      </w:r>
    </w:p>
    <w:p w14:paraId="2CF92113" w14:textId="77777777" w:rsidR="00FE784D" w:rsidRDefault="00FE784D" w:rsidP="00E10B58">
      <w:pPr>
        <w:pStyle w:val="af9"/>
        <w:ind w:firstLine="480"/>
      </w:pPr>
      <w:r>
        <w:t>#define OK 1</w:t>
      </w:r>
    </w:p>
    <w:p w14:paraId="6C76ABEB" w14:textId="77777777" w:rsidR="00FE784D" w:rsidRDefault="00FE784D" w:rsidP="00E10B58">
      <w:pPr>
        <w:pStyle w:val="af9"/>
        <w:ind w:firstLine="480"/>
      </w:pPr>
      <w:r>
        <w:t>#define ERROR -1 //</w:t>
      </w:r>
      <w:r>
        <w:rPr>
          <w:rFonts w:hint="eastAsia"/>
        </w:rPr>
        <w:t>为了与</w:t>
      </w:r>
      <w:r>
        <w:rPr>
          <w:rFonts w:hint="eastAsia"/>
        </w:rPr>
        <w:t>FALSE</w:t>
      </w:r>
      <w:r>
        <w:rPr>
          <w:rFonts w:hint="eastAsia"/>
        </w:rPr>
        <w:t>区分开来，改为了</w:t>
      </w:r>
      <w:r>
        <w:rPr>
          <w:rFonts w:hint="eastAsia"/>
        </w:rPr>
        <w:t>-1</w:t>
      </w:r>
    </w:p>
    <w:p w14:paraId="1FAE444B" w14:textId="77777777" w:rsidR="00FE784D" w:rsidRDefault="00FE784D" w:rsidP="00E10B58">
      <w:pPr>
        <w:pStyle w:val="af9"/>
        <w:ind w:firstLine="480"/>
      </w:pPr>
      <w:r>
        <w:t>#define INFEASTABLE -1</w:t>
      </w:r>
    </w:p>
    <w:p w14:paraId="7B7EB6B4" w14:textId="77777777" w:rsidR="00FE784D" w:rsidRDefault="00FE784D" w:rsidP="00E10B58">
      <w:pPr>
        <w:pStyle w:val="af9"/>
        <w:ind w:firstLine="480"/>
      </w:pPr>
      <w:r>
        <w:t>#define OVERFLOW -2</w:t>
      </w:r>
    </w:p>
    <w:p w14:paraId="4733FFD7" w14:textId="77777777" w:rsidR="00FE784D" w:rsidRDefault="00FE784D" w:rsidP="00E10B58">
      <w:pPr>
        <w:pStyle w:val="af9"/>
        <w:ind w:firstLine="480"/>
      </w:pPr>
    </w:p>
    <w:p w14:paraId="30EABD0A" w14:textId="77777777" w:rsidR="00FE784D" w:rsidRDefault="00FE784D" w:rsidP="00E10B58">
      <w:pPr>
        <w:pStyle w:val="af9"/>
        <w:ind w:firstLine="480"/>
      </w:pPr>
      <w:r>
        <w:t>#define LIST_INIT_SIZE 100</w:t>
      </w:r>
    </w:p>
    <w:p w14:paraId="3862EB9F" w14:textId="77777777" w:rsidR="00FE784D" w:rsidRDefault="00FE784D" w:rsidP="00E10B58">
      <w:pPr>
        <w:pStyle w:val="af9"/>
        <w:ind w:firstLine="480"/>
      </w:pPr>
      <w:r>
        <w:t>#define LISTINCREMENT  10</w:t>
      </w:r>
    </w:p>
    <w:p w14:paraId="45F5F513" w14:textId="77777777" w:rsidR="00FE784D" w:rsidRDefault="00FE784D" w:rsidP="00E10B58">
      <w:pPr>
        <w:pStyle w:val="af9"/>
        <w:ind w:firstLine="480"/>
      </w:pPr>
      <w:r>
        <w:rPr>
          <w:rFonts w:hint="eastAsia"/>
        </w:rPr>
        <w:t>#define MAX_</w:t>
      </w:r>
      <w:r>
        <w:t>LIST_NUM</w:t>
      </w:r>
      <w:r>
        <w:rPr>
          <w:rFonts w:hint="eastAsia"/>
        </w:rPr>
        <w:t xml:space="preserve"> 10   //</w:t>
      </w:r>
      <w:r>
        <w:rPr>
          <w:rFonts w:hint="eastAsia"/>
        </w:rPr>
        <w:t>可创建的线性表最大数量</w:t>
      </w:r>
    </w:p>
    <w:p w14:paraId="07C7AA3B" w14:textId="77777777" w:rsidR="00FE784D" w:rsidRDefault="00FE784D" w:rsidP="00E10B58">
      <w:pPr>
        <w:pStyle w:val="af9"/>
        <w:ind w:firstLine="480"/>
      </w:pPr>
    </w:p>
    <w:p w14:paraId="11DA421F" w14:textId="77777777" w:rsidR="00753381" w:rsidRDefault="00753381" w:rsidP="00E10B58">
      <w:pPr>
        <w:pStyle w:val="af9"/>
        <w:ind w:firstLine="480"/>
      </w:pPr>
      <w:r>
        <w:t>#define bool int //</w:t>
      </w:r>
      <w:r>
        <w:rPr>
          <w:rFonts w:hint="eastAsia"/>
        </w:rPr>
        <w:t>使用</w:t>
      </w:r>
      <w:r>
        <w:rPr>
          <w:rFonts w:hint="eastAsia"/>
        </w:rPr>
        <w:t>bool</w:t>
      </w:r>
      <w:r>
        <w:rPr>
          <w:rFonts w:hint="eastAsia"/>
        </w:rPr>
        <w:t>表意更为明确</w:t>
      </w:r>
    </w:p>
    <w:p w14:paraId="7D276AF0" w14:textId="77777777" w:rsidR="00753381" w:rsidRDefault="00753381" w:rsidP="00E10B58">
      <w:pPr>
        <w:pStyle w:val="af9"/>
        <w:ind w:firstLine="480"/>
      </w:pPr>
      <w:r>
        <w:t>#define true 1</w:t>
      </w:r>
    </w:p>
    <w:p w14:paraId="6C3E648F" w14:textId="77777777" w:rsidR="00753381" w:rsidRDefault="00753381" w:rsidP="00E10B58">
      <w:pPr>
        <w:pStyle w:val="af9"/>
        <w:ind w:firstLine="480"/>
      </w:pPr>
      <w:r>
        <w:t>#define false 0</w:t>
      </w:r>
    </w:p>
    <w:p w14:paraId="30A4A707" w14:textId="77777777" w:rsidR="00753381" w:rsidRDefault="00753381" w:rsidP="00E10B58">
      <w:pPr>
        <w:pStyle w:val="af9"/>
        <w:ind w:firstLine="480"/>
      </w:pPr>
    </w:p>
    <w:p w14:paraId="37A892BB" w14:textId="77777777" w:rsidR="00FE784D" w:rsidRDefault="00FE784D" w:rsidP="00E10B58">
      <w:pPr>
        <w:pStyle w:val="af9"/>
        <w:ind w:firstLine="480"/>
      </w:pPr>
      <w:r>
        <w:t>typedef int status;</w:t>
      </w:r>
    </w:p>
    <w:p w14:paraId="5911EBF2" w14:textId="77777777" w:rsidR="00FE784D" w:rsidRDefault="00FE784D" w:rsidP="00E10B58">
      <w:pPr>
        <w:pStyle w:val="af9"/>
        <w:ind w:firstLine="480"/>
      </w:pPr>
      <w:r>
        <w:rPr>
          <w:rFonts w:hint="eastAsia"/>
        </w:rPr>
        <w:t>typedef int ElemType; //</w:t>
      </w:r>
      <w:r>
        <w:rPr>
          <w:rFonts w:hint="eastAsia"/>
        </w:rPr>
        <w:t>数据元素类型定义</w:t>
      </w:r>
    </w:p>
    <w:p w14:paraId="1F957EDA" w14:textId="77777777" w:rsidR="00FE784D" w:rsidRDefault="00FE784D" w:rsidP="00E10B58">
      <w:pPr>
        <w:pStyle w:val="af9"/>
        <w:ind w:firstLineChars="0" w:firstLine="0"/>
      </w:pPr>
      <w:r>
        <w:tab/>
      </w:r>
    </w:p>
    <w:p w14:paraId="4530462A" w14:textId="77777777" w:rsidR="00FE784D" w:rsidRDefault="00FE784D" w:rsidP="00E10B58">
      <w:pPr>
        <w:pStyle w:val="af9"/>
        <w:ind w:firstLine="480"/>
      </w:pPr>
      <w:r>
        <w:rPr>
          <w:rFonts w:hint="eastAsia"/>
        </w:rPr>
        <w:t>typedef struct{  //</w:t>
      </w:r>
      <w:r>
        <w:rPr>
          <w:rFonts w:hint="eastAsia"/>
        </w:rPr>
        <w:t>线性表（顺序结构）的定义</w:t>
      </w:r>
    </w:p>
    <w:p w14:paraId="68009258" w14:textId="77777777" w:rsidR="00FE784D" w:rsidRDefault="00FE784D" w:rsidP="00E10B58">
      <w:pPr>
        <w:pStyle w:val="af9"/>
        <w:ind w:firstLine="480"/>
      </w:pPr>
      <w:r>
        <w:tab/>
        <w:t>ElemType * elem;</w:t>
      </w:r>
    </w:p>
    <w:p w14:paraId="78FB390B" w14:textId="77777777" w:rsidR="00FE784D" w:rsidRDefault="00FE784D" w:rsidP="00E10B58">
      <w:pPr>
        <w:pStyle w:val="af9"/>
        <w:ind w:firstLine="480"/>
      </w:pPr>
      <w:r>
        <w:tab/>
        <w:t>int length;</w:t>
      </w:r>
    </w:p>
    <w:p w14:paraId="58C85D98" w14:textId="77777777" w:rsidR="00FE784D" w:rsidRDefault="00FE784D" w:rsidP="00E10B58">
      <w:pPr>
        <w:pStyle w:val="af9"/>
        <w:ind w:firstLine="480"/>
      </w:pPr>
      <w:r>
        <w:tab/>
        <w:t>int listsize;</w:t>
      </w:r>
    </w:p>
    <w:p w14:paraId="19BB8123" w14:textId="77777777" w:rsidR="00FE784D" w:rsidRDefault="00FE784D" w:rsidP="00E10B58">
      <w:pPr>
        <w:pStyle w:val="af9"/>
        <w:ind w:firstLine="480"/>
      </w:pPr>
      <w:r>
        <w:t>}SqList;</w:t>
      </w:r>
    </w:p>
    <w:p w14:paraId="4955EB4A" w14:textId="77777777" w:rsidR="00753381" w:rsidRDefault="00753381" w:rsidP="00E10B58">
      <w:pPr>
        <w:pStyle w:val="af9"/>
        <w:ind w:firstLine="480"/>
      </w:pPr>
    </w:p>
    <w:p w14:paraId="00304BFB" w14:textId="77777777" w:rsidR="00FE784D" w:rsidRDefault="00753381" w:rsidP="00E10B58">
      <w:pPr>
        <w:pStyle w:val="af9"/>
        <w:ind w:firstLine="480"/>
      </w:pPr>
      <w:r w:rsidRPr="00753381">
        <w:t>SqList * ListTracker[MAX_LIST_NUM];</w:t>
      </w:r>
      <w:r>
        <w:t xml:space="preserve"> //</w:t>
      </w:r>
      <w:r>
        <w:rPr>
          <w:rFonts w:hint="eastAsia"/>
        </w:rPr>
        <w:t>储存所有数据表的地址</w:t>
      </w:r>
    </w:p>
    <w:p w14:paraId="57DF8458" w14:textId="77777777" w:rsidR="00FE784D" w:rsidRDefault="00FE784D" w:rsidP="00753381">
      <w:pPr>
        <w:pStyle w:val="af9"/>
        <w:ind w:firstLineChars="0" w:firstLine="0"/>
      </w:pPr>
    </w:p>
    <w:p w14:paraId="34E50B99" w14:textId="74C731D7" w:rsidR="00753381" w:rsidRDefault="00753381" w:rsidP="00753381">
      <w:pPr>
        <w:pStyle w:val="af7"/>
        <w:spacing w:before="156" w:after="156"/>
        <w:ind w:left="0"/>
      </w:pPr>
      <w:bookmarkStart w:id="18" w:name="_Toc498625615"/>
      <w:bookmarkStart w:id="19" w:name="_Toc531532128"/>
      <w:r>
        <w:t xml:space="preserve">1.2.3 </w:t>
      </w:r>
      <w:r w:rsidR="0091342C">
        <w:rPr>
          <w:rFonts w:hint="eastAsia"/>
        </w:rPr>
        <w:t>函数</w:t>
      </w:r>
      <w:r>
        <w:rPr>
          <w:rFonts w:hint="eastAsia"/>
        </w:rPr>
        <w:t>设计</w:t>
      </w:r>
      <w:bookmarkEnd w:id="18"/>
      <w:bookmarkEnd w:id="19"/>
    </w:p>
    <w:p w14:paraId="2E770DB3" w14:textId="60559452" w:rsidR="00FD0B23" w:rsidRDefault="00FD0B23" w:rsidP="00D75328">
      <w:pPr>
        <w:ind w:firstLine="420"/>
      </w:pPr>
      <w:r>
        <w:rPr>
          <w:rFonts w:hint="eastAsia"/>
        </w:rPr>
        <w:t>（</w:t>
      </w:r>
      <w:r>
        <w:rPr>
          <w:rFonts w:hint="eastAsia"/>
        </w:rPr>
        <w:t>1</w:t>
      </w:r>
      <w:r>
        <w:rPr>
          <w:rFonts w:hint="eastAsia"/>
        </w:rPr>
        <w:t>）</w:t>
      </w:r>
      <w:r>
        <w:t>In</w:t>
      </w:r>
      <w:r>
        <w:rPr>
          <w:rFonts w:hint="eastAsia"/>
        </w:rPr>
        <w:t>it</w:t>
      </w:r>
      <w:r>
        <w:t>List(SqList * L)</w:t>
      </w:r>
      <w:r>
        <w:rPr>
          <w:rFonts w:hint="eastAsia"/>
        </w:rPr>
        <w:t xml:space="preserve">  </w:t>
      </w:r>
    </w:p>
    <w:p w14:paraId="285554C9" w14:textId="4011BAA2" w:rsidR="00FD0B23" w:rsidRPr="00E10B58" w:rsidRDefault="00FD0B23" w:rsidP="00DD75C6">
      <w:pPr>
        <w:spacing w:line="360" w:lineRule="auto"/>
        <w:ind w:firstLine="482"/>
        <w:rPr>
          <w:rFonts w:ascii="宋体" w:hAnsi="宋体"/>
          <w:sz w:val="24"/>
        </w:rPr>
      </w:pPr>
      <w:r w:rsidRPr="00E10B58">
        <w:rPr>
          <w:rFonts w:ascii="宋体" w:hAnsi="宋体" w:hint="eastAsia"/>
          <w:sz w:val="24"/>
        </w:rPr>
        <w:t>设计：为当前选择的表分配存储空间，并初始化表长为0，表容量为</w:t>
      </w:r>
      <w:r w:rsidRPr="00E10B58">
        <w:rPr>
          <w:rFonts w:ascii="宋体" w:hAnsi="宋体"/>
          <w:sz w:val="24"/>
        </w:rPr>
        <w:t>LIST_INIT_SIZE</w:t>
      </w:r>
      <w:r w:rsidRPr="00E10B58">
        <w:rPr>
          <w:rFonts w:ascii="宋体" w:hAnsi="宋体" w:hint="eastAsia"/>
          <w:sz w:val="24"/>
        </w:rPr>
        <w:t>。</w:t>
      </w:r>
    </w:p>
    <w:p w14:paraId="6CA264CE" w14:textId="676FEB6B" w:rsidR="00FD0B23" w:rsidRPr="00E10B58" w:rsidRDefault="00FD0B23" w:rsidP="00DD75C6">
      <w:pPr>
        <w:spacing w:line="360" w:lineRule="auto"/>
        <w:ind w:firstLine="482"/>
        <w:rPr>
          <w:rFonts w:ascii="宋体" w:hAnsi="宋体"/>
          <w:sz w:val="24"/>
        </w:rPr>
      </w:pPr>
      <w:r w:rsidRPr="00E10B58">
        <w:rPr>
          <w:rFonts w:ascii="宋体" w:hAnsi="宋体" w:hint="eastAsia"/>
          <w:sz w:val="24"/>
        </w:rPr>
        <w:t xml:space="preserve">操作结果：初始化当前选择的表为一个空的线性表。 </w:t>
      </w:r>
    </w:p>
    <w:p w14:paraId="45703AC8" w14:textId="62B82B6F" w:rsidR="00FD0B23" w:rsidRDefault="00FD0B23" w:rsidP="00FD0B23">
      <w:pPr>
        <w:ind w:firstLine="480"/>
      </w:pPr>
      <w:r>
        <w:rPr>
          <w:rFonts w:hint="eastAsia"/>
        </w:rPr>
        <w:t>（</w:t>
      </w:r>
      <w:r>
        <w:rPr>
          <w:rFonts w:hint="eastAsia"/>
        </w:rPr>
        <w:t>2</w:t>
      </w:r>
      <w:r>
        <w:rPr>
          <w:rFonts w:hint="eastAsia"/>
        </w:rPr>
        <w:t>）</w:t>
      </w:r>
      <w:r>
        <w:t>DestroyList(SqList * L)</w:t>
      </w:r>
      <w:r>
        <w:rPr>
          <w:rFonts w:hint="eastAsia"/>
        </w:rPr>
        <w:t xml:space="preserve">   </w:t>
      </w:r>
    </w:p>
    <w:p w14:paraId="7D8BDAAD" w14:textId="0C1B0F9C" w:rsidR="00FD0B23" w:rsidRPr="00E10B58" w:rsidRDefault="00FD0B23" w:rsidP="00DD75C6">
      <w:pPr>
        <w:spacing w:line="360" w:lineRule="auto"/>
        <w:ind w:firstLine="480"/>
        <w:rPr>
          <w:rFonts w:ascii="宋体" w:hAnsi="宋体"/>
          <w:sz w:val="24"/>
        </w:rPr>
      </w:pPr>
      <w:r w:rsidRPr="00E10B58">
        <w:rPr>
          <w:rFonts w:ascii="宋体" w:hAnsi="宋体" w:hint="eastAsia"/>
          <w:sz w:val="24"/>
        </w:rPr>
        <w:t>设计：释放当前表的储存空间，</w:t>
      </w:r>
      <w:r w:rsidR="00D75328" w:rsidRPr="00E10B58">
        <w:rPr>
          <w:rFonts w:ascii="宋体" w:hAnsi="宋体" w:hint="eastAsia"/>
          <w:sz w:val="24"/>
        </w:rPr>
        <w:t>但并不将指向当前表的L直接指向到存在的表，需要</w:t>
      </w:r>
    </w:p>
    <w:p w14:paraId="05328428" w14:textId="3A88BBD7" w:rsidR="00D75328" w:rsidRPr="00E10B58" w:rsidRDefault="00D75328" w:rsidP="00DD75C6">
      <w:pPr>
        <w:spacing w:line="360" w:lineRule="auto"/>
        <w:ind w:firstLine="480"/>
        <w:rPr>
          <w:rFonts w:ascii="宋体" w:hAnsi="宋体"/>
          <w:sz w:val="24"/>
        </w:rPr>
      </w:pPr>
      <w:r w:rsidRPr="00E10B58">
        <w:rPr>
          <w:rFonts w:ascii="宋体" w:hAnsi="宋体" w:hint="eastAsia"/>
          <w:sz w:val="24"/>
        </w:rPr>
        <w:lastRenderedPageBreak/>
        <w:t>用户重新选择表</w:t>
      </w:r>
    </w:p>
    <w:p w14:paraId="79511EBF" w14:textId="680CB7CD" w:rsidR="00FD0B23" w:rsidRPr="00E10B58" w:rsidRDefault="00FD0B23" w:rsidP="00DD75C6">
      <w:pPr>
        <w:spacing w:line="360" w:lineRule="auto"/>
        <w:ind w:firstLine="480"/>
        <w:rPr>
          <w:rFonts w:ascii="宋体" w:hAnsi="宋体"/>
          <w:sz w:val="24"/>
        </w:rPr>
      </w:pPr>
      <w:r w:rsidRPr="00E10B58">
        <w:rPr>
          <w:rFonts w:ascii="宋体" w:hAnsi="宋体" w:hint="eastAsia"/>
          <w:sz w:val="24"/>
        </w:rPr>
        <w:t>操作结果：销毁</w:t>
      </w:r>
      <w:r w:rsidR="00D75328" w:rsidRPr="00E10B58">
        <w:rPr>
          <w:rFonts w:ascii="宋体" w:hAnsi="宋体" w:hint="eastAsia"/>
          <w:sz w:val="24"/>
        </w:rPr>
        <w:t>当前</w:t>
      </w:r>
      <w:r w:rsidRPr="00E10B58">
        <w:rPr>
          <w:rFonts w:ascii="宋体" w:hAnsi="宋体" w:hint="eastAsia"/>
          <w:sz w:val="24"/>
        </w:rPr>
        <w:t>线性表L。</w:t>
      </w:r>
    </w:p>
    <w:p w14:paraId="381587FD" w14:textId="77777777" w:rsidR="00FD0B23" w:rsidRDefault="00FD0B23" w:rsidP="00FD0B23">
      <w:pPr>
        <w:ind w:firstLine="480"/>
      </w:pPr>
      <w:r>
        <w:rPr>
          <w:rFonts w:hint="eastAsia"/>
        </w:rPr>
        <w:t>（</w:t>
      </w:r>
      <w:r>
        <w:rPr>
          <w:rFonts w:hint="eastAsia"/>
        </w:rPr>
        <w:t>3</w:t>
      </w:r>
      <w:r>
        <w:rPr>
          <w:rFonts w:hint="eastAsia"/>
        </w:rPr>
        <w:t>）</w:t>
      </w:r>
      <w:r>
        <w:t>ClearList(SqList * L)</w:t>
      </w:r>
      <w:r>
        <w:rPr>
          <w:rFonts w:hint="eastAsia"/>
        </w:rPr>
        <w:t xml:space="preserve"> </w:t>
      </w:r>
    </w:p>
    <w:p w14:paraId="2D0EBF77" w14:textId="5DB15B66" w:rsidR="00FD0B23" w:rsidRPr="00E10B58" w:rsidRDefault="00FD0B23" w:rsidP="00DD75C6">
      <w:pPr>
        <w:spacing w:line="360" w:lineRule="auto"/>
        <w:ind w:firstLine="480"/>
        <w:rPr>
          <w:rFonts w:ascii="宋体" w:hAnsi="宋体"/>
          <w:sz w:val="24"/>
        </w:rPr>
      </w:pPr>
      <w:r w:rsidRPr="00E10B58">
        <w:rPr>
          <w:rFonts w:ascii="宋体" w:hAnsi="宋体" w:hint="eastAsia"/>
          <w:sz w:val="24"/>
        </w:rPr>
        <w:t>设计：</w:t>
      </w:r>
      <w:r w:rsidR="00D75328" w:rsidRPr="00E10B58">
        <w:rPr>
          <w:rFonts w:ascii="宋体" w:hAnsi="宋体" w:hint="eastAsia"/>
          <w:sz w:val="24"/>
        </w:rPr>
        <w:t>当前</w:t>
      </w:r>
      <w:r w:rsidRPr="00E10B58">
        <w:rPr>
          <w:rFonts w:ascii="宋体" w:hAnsi="宋体" w:hint="eastAsia"/>
          <w:sz w:val="24"/>
        </w:rPr>
        <w:t>线性表L的长度赋值为0</w:t>
      </w:r>
    </w:p>
    <w:p w14:paraId="29D407CE" w14:textId="77777777" w:rsidR="00FD0B23" w:rsidRPr="00E10B58" w:rsidRDefault="00FD0B23" w:rsidP="00DD75C6">
      <w:pPr>
        <w:spacing w:line="360" w:lineRule="auto"/>
        <w:ind w:firstLine="480"/>
        <w:rPr>
          <w:rFonts w:ascii="宋体" w:hAnsi="宋体"/>
          <w:sz w:val="24"/>
        </w:rPr>
      </w:pPr>
      <w:r w:rsidRPr="00E10B58">
        <w:rPr>
          <w:rFonts w:ascii="宋体" w:hAnsi="宋体" w:hint="eastAsia"/>
          <w:sz w:val="24"/>
        </w:rPr>
        <w:t xml:space="preserve">操作结果：将L重置为空表。 </w:t>
      </w:r>
    </w:p>
    <w:p w14:paraId="463C3FEE" w14:textId="77777777" w:rsidR="00FD0B23" w:rsidRDefault="00FD0B23" w:rsidP="00FD0B23">
      <w:pPr>
        <w:ind w:firstLine="480"/>
      </w:pPr>
      <w:r>
        <w:rPr>
          <w:rFonts w:hint="eastAsia"/>
        </w:rPr>
        <w:t>（</w:t>
      </w:r>
      <w:r>
        <w:rPr>
          <w:rFonts w:hint="eastAsia"/>
        </w:rPr>
        <w:t>4</w:t>
      </w:r>
      <w:r>
        <w:rPr>
          <w:rFonts w:hint="eastAsia"/>
        </w:rPr>
        <w:t>）</w:t>
      </w:r>
      <w:r>
        <w:t>ListEmpty(SqList L)</w:t>
      </w:r>
      <w:r>
        <w:rPr>
          <w:rFonts w:hint="eastAsia"/>
        </w:rPr>
        <w:t xml:space="preserve">  </w:t>
      </w:r>
    </w:p>
    <w:p w14:paraId="106D5BFD" w14:textId="7FFA7EB4" w:rsidR="00FD0B23" w:rsidRPr="00E10B58" w:rsidRDefault="00FD0B23" w:rsidP="00DD75C6">
      <w:pPr>
        <w:spacing w:line="360" w:lineRule="auto"/>
        <w:ind w:firstLine="480"/>
        <w:rPr>
          <w:rFonts w:ascii="宋体" w:hAnsi="宋体"/>
          <w:sz w:val="24"/>
        </w:rPr>
      </w:pPr>
      <w:r w:rsidRPr="00E10B58">
        <w:rPr>
          <w:rFonts w:ascii="宋体" w:hAnsi="宋体" w:hint="eastAsia"/>
          <w:sz w:val="24"/>
        </w:rPr>
        <w:t>设计：根据</w:t>
      </w:r>
      <w:r w:rsidR="00D75328" w:rsidRPr="00E10B58">
        <w:rPr>
          <w:rFonts w:ascii="宋体" w:hAnsi="宋体" w:hint="eastAsia"/>
          <w:sz w:val="24"/>
        </w:rPr>
        <w:t>当前表</w:t>
      </w:r>
      <w:r w:rsidRPr="00E10B58">
        <w:rPr>
          <w:rFonts w:ascii="宋体" w:hAnsi="宋体" w:hint="eastAsia"/>
          <w:sz w:val="24"/>
        </w:rPr>
        <w:t>表长判断表是否为空</w:t>
      </w:r>
    </w:p>
    <w:p w14:paraId="4E6EBA2C" w14:textId="77777777" w:rsidR="00FD0B23" w:rsidRPr="00E10B58" w:rsidRDefault="00FD0B23" w:rsidP="00DD75C6">
      <w:pPr>
        <w:spacing w:line="360" w:lineRule="auto"/>
        <w:ind w:firstLine="480"/>
        <w:rPr>
          <w:rFonts w:ascii="宋体" w:hAnsi="宋体"/>
          <w:sz w:val="24"/>
        </w:rPr>
      </w:pPr>
      <w:r w:rsidRPr="00E10B58">
        <w:rPr>
          <w:rFonts w:ascii="宋体" w:hAnsi="宋体" w:hint="eastAsia"/>
          <w:sz w:val="24"/>
        </w:rPr>
        <w:t>操作结果：若L为空表，则返回TRUE,否则返回FALSE。</w:t>
      </w:r>
    </w:p>
    <w:p w14:paraId="08E90BD8" w14:textId="77777777" w:rsidR="00FD0B23" w:rsidRDefault="00FD0B23" w:rsidP="00FD0B23">
      <w:pPr>
        <w:ind w:firstLine="480"/>
      </w:pPr>
      <w:r>
        <w:rPr>
          <w:rFonts w:hint="eastAsia"/>
        </w:rPr>
        <w:t>（</w:t>
      </w:r>
      <w:r>
        <w:rPr>
          <w:rFonts w:hint="eastAsia"/>
        </w:rPr>
        <w:t>5</w:t>
      </w:r>
      <w:r>
        <w:rPr>
          <w:rFonts w:hint="eastAsia"/>
        </w:rPr>
        <w:t>）</w:t>
      </w:r>
      <w:r>
        <w:t>ListLength(SqList L)</w:t>
      </w:r>
      <w:r>
        <w:rPr>
          <w:rFonts w:hint="eastAsia"/>
        </w:rPr>
        <w:t xml:space="preserve"> </w:t>
      </w:r>
    </w:p>
    <w:p w14:paraId="6F78197C" w14:textId="464CCF28" w:rsidR="00FD0B23" w:rsidRPr="00E10B58" w:rsidRDefault="00FD0B23" w:rsidP="00DD75C6">
      <w:pPr>
        <w:spacing w:line="360" w:lineRule="auto"/>
        <w:ind w:firstLine="480"/>
        <w:rPr>
          <w:rFonts w:ascii="宋体" w:hAnsi="宋体"/>
          <w:sz w:val="24"/>
        </w:rPr>
      </w:pPr>
      <w:r w:rsidRPr="00E10B58">
        <w:rPr>
          <w:rFonts w:ascii="宋体" w:hAnsi="宋体" w:hint="eastAsia"/>
          <w:sz w:val="24"/>
        </w:rPr>
        <w:t>设计：返回</w:t>
      </w:r>
      <w:r w:rsidR="00D75328" w:rsidRPr="00E10B58">
        <w:rPr>
          <w:rFonts w:ascii="宋体" w:hAnsi="宋体" w:hint="eastAsia"/>
          <w:sz w:val="24"/>
        </w:rPr>
        <w:t>当前表</w:t>
      </w:r>
      <w:r w:rsidRPr="00E10B58">
        <w:rPr>
          <w:rFonts w:ascii="宋体" w:hAnsi="宋体" w:hint="eastAsia"/>
          <w:sz w:val="24"/>
        </w:rPr>
        <w:t>表长</w:t>
      </w:r>
    </w:p>
    <w:p w14:paraId="6D7696D7" w14:textId="77777777" w:rsidR="00FD0B23" w:rsidRPr="00E10B58" w:rsidRDefault="00FD0B23" w:rsidP="00DD75C6">
      <w:pPr>
        <w:spacing w:line="360" w:lineRule="auto"/>
        <w:ind w:firstLine="480"/>
        <w:rPr>
          <w:rFonts w:ascii="宋体" w:hAnsi="宋体"/>
          <w:sz w:val="24"/>
        </w:rPr>
      </w:pPr>
      <w:r w:rsidRPr="00E10B58">
        <w:rPr>
          <w:rFonts w:ascii="宋体" w:hAnsi="宋体" w:hint="eastAsia"/>
          <w:sz w:val="24"/>
        </w:rPr>
        <w:t>操作结果：返回L中数据元素的个数。</w:t>
      </w:r>
    </w:p>
    <w:p w14:paraId="7985AC6A" w14:textId="77777777" w:rsidR="00FD0B23" w:rsidRDefault="00FD0B23" w:rsidP="00FD0B23">
      <w:pPr>
        <w:ind w:firstLine="480"/>
      </w:pPr>
      <w:r>
        <w:rPr>
          <w:rFonts w:hint="eastAsia"/>
        </w:rPr>
        <w:t>（</w:t>
      </w:r>
      <w:r>
        <w:rPr>
          <w:rFonts w:hint="eastAsia"/>
        </w:rPr>
        <w:t>6</w:t>
      </w:r>
      <w:r>
        <w:rPr>
          <w:rFonts w:hint="eastAsia"/>
        </w:rPr>
        <w:t>）</w:t>
      </w:r>
      <w:r>
        <w:t>GetElem(SqList L, int i, ElemType * e)</w:t>
      </w:r>
      <w:r>
        <w:rPr>
          <w:rFonts w:hint="eastAsia"/>
        </w:rPr>
        <w:t xml:space="preserve">   </w:t>
      </w:r>
    </w:p>
    <w:p w14:paraId="18345785" w14:textId="517D38C2" w:rsidR="00FD0B23" w:rsidRPr="00E10B58" w:rsidRDefault="00FD0B23" w:rsidP="00DD75C6">
      <w:pPr>
        <w:spacing w:line="360" w:lineRule="auto"/>
        <w:ind w:firstLine="480"/>
        <w:rPr>
          <w:rFonts w:ascii="宋体" w:hAnsi="宋体"/>
          <w:sz w:val="24"/>
        </w:rPr>
      </w:pPr>
      <w:r w:rsidRPr="00E10B58">
        <w:rPr>
          <w:rFonts w:ascii="宋体" w:hAnsi="宋体" w:hint="eastAsia"/>
          <w:sz w:val="24"/>
        </w:rPr>
        <w:t>设计：根据位序找到</w:t>
      </w:r>
      <w:r w:rsidR="00D75328" w:rsidRPr="00E10B58">
        <w:rPr>
          <w:rFonts w:ascii="宋体" w:hAnsi="宋体" w:hint="eastAsia"/>
          <w:sz w:val="24"/>
        </w:rPr>
        <w:t>当前表中</w:t>
      </w:r>
      <w:r w:rsidRPr="00E10B58">
        <w:rPr>
          <w:rFonts w:ascii="宋体" w:hAnsi="宋体" w:hint="eastAsia"/>
          <w:sz w:val="24"/>
        </w:rPr>
        <w:t>第i个元素的地址并将其值赋值给指针e指向的元素</w:t>
      </w:r>
    </w:p>
    <w:p w14:paraId="2B0E4A48" w14:textId="77777777" w:rsidR="00FD0B23" w:rsidRPr="00E10B58" w:rsidRDefault="00FD0B23" w:rsidP="00DD75C6">
      <w:pPr>
        <w:spacing w:line="360" w:lineRule="auto"/>
        <w:ind w:firstLine="480"/>
        <w:rPr>
          <w:rFonts w:ascii="宋体" w:hAnsi="宋体"/>
          <w:sz w:val="24"/>
        </w:rPr>
      </w:pPr>
      <w:r w:rsidRPr="00E10B58">
        <w:rPr>
          <w:rFonts w:ascii="宋体" w:hAnsi="宋体" w:hint="eastAsia"/>
          <w:sz w:val="24"/>
        </w:rPr>
        <w:t xml:space="preserve">操作结果：用指针e指向的元素返回L中第i个数据元素的值。 </w:t>
      </w:r>
    </w:p>
    <w:p w14:paraId="5E447223" w14:textId="587F0A20" w:rsidR="00FD0B23" w:rsidRDefault="00FD0B23" w:rsidP="00FD0B23">
      <w:pPr>
        <w:ind w:firstLine="480"/>
      </w:pPr>
      <w:r>
        <w:rPr>
          <w:rFonts w:hint="eastAsia"/>
        </w:rPr>
        <w:t>（</w:t>
      </w:r>
      <w:r>
        <w:rPr>
          <w:rFonts w:hint="eastAsia"/>
        </w:rPr>
        <w:t>7</w:t>
      </w:r>
      <w:r>
        <w:rPr>
          <w:rFonts w:hint="eastAsia"/>
        </w:rPr>
        <w:t>）</w:t>
      </w:r>
      <w:r>
        <w:t>LocateElem(SqList L, ElemType e</w:t>
      </w:r>
      <w:r w:rsidR="00D75328">
        <w:rPr>
          <w:rFonts w:hint="eastAsia"/>
        </w:rPr>
        <w:t>,</w:t>
      </w:r>
      <w:r w:rsidR="00D75328">
        <w:t xml:space="preserve"> compare</w:t>
      </w:r>
      <w:r>
        <w:t>)</w:t>
      </w:r>
      <w:r>
        <w:rPr>
          <w:rFonts w:hint="eastAsia"/>
        </w:rPr>
        <w:t xml:space="preserve">   </w:t>
      </w:r>
    </w:p>
    <w:p w14:paraId="02DB9B95" w14:textId="5992F6D8" w:rsidR="00FD0B23" w:rsidRPr="00E10B58" w:rsidRDefault="00FD0B23" w:rsidP="00DD75C6">
      <w:pPr>
        <w:spacing w:line="360" w:lineRule="auto"/>
        <w:ind w:firstLine="480"/>
        <w:rPr>
          <w:rFonts w:ascii="宋体" w:hAnsi="宋体"/>
          <w:sz w:val="24"/>
        </w:rPr>
      </w:pPr>
      <w:r w:rsidRPr="00E10B58">
        <w:rPr>
          <w:rFonts w:ascii="宋体" w:hAnsi="宋体" w:hint="eastAsia"/>
          <w:sz w:val="24"/>
        </w:rPr>
        <w:t>设计：遍历</w:t>
      </w:r>
      <w:r w:rsidR="00D75328" w:rsidRPr="00E10B58">
        <w:rPr>
          <w:rFonts w:ascii="宋体" w:hAnsi="宋体" w:hint="eastAsia"/>
          <w:sz w:val="24"/>
        </w:rPr>
        <w:t>当前线性表找到第一个与</w:t>
      </w:r>
      <w:r w:rsidRPr="00E10B58">
        <w:rPr>
          <w:rFonts w:ascii="宋体" w:hAnsi="宋体" w:hint="eastAsia"/>
          <w:sz w:val="24"/>
        </w:rPr>
        <w:t>元素e</w:t>
      </w:r>
      <w:r w:rsidR="00D75328" w:rsidRPr="00E10B58">
        <w:rPr>
          <w:rFonts w:ascii="宋体" w:hAnsi="宋体" w:hint="eastAsia"/>
          <w:sz w:val="24"/>
        </w:rPr>
        <w:t>满足compare关系的</w:t>
      </w:r>
      <w:r w:rsidRPr="00E10B58">
        <w:rPr>
          <w:rFonts w:ascii="宋体" w:hAnsi="宋体" w:hint="eastAsia"/>
          <w:sz w:val="24"/>
        </w:rPr>
        <w:t>的元素</w:t>
      </w:r>
      <w:r w:rsidR="00D75328" w:rsidRPr="00E10B58">
        <w:rPr>
          <w:rFonts w:ascii="宋体" w:hAnsi="宋体" w:hint="eastAsia"/>
          <w:sz w:val="24"/>
        </w:rPr>
        <w:t>(即函数compare返回true</w:t>
      </w:r>
      <w:r w:rsidR="00D75328" w:rsidRPr="00E10B58">
        <w:rPr>
          <w:rFonts w:ascii="宋体" w:hAnsi="宋体"/>
          <w:sz w:val="24"/>
        </w:rPr>
        <w:t>)</w:t>
      </w:r>
    </w:p>
    <w:p w14:paraId="3DEC6810" w14:textId="77777777" w:rsidR="00FD0B23" w:rsidRPr="00E10B58" w:rsidRDefault="00FD0B23" w:rsidP="00DD75C6">
      <w:pPr>
        <w:spacing w:line="360" w:lineRule="auto"/>
        <w:ind w:firstLine="480"/>
        <w:rPr>
          <w:rFonts w:ascii="宋体" w:hAnsi="宋体"/>
          <w:sz w:val="24"/>
        </w:rPr>
      </w:pPr>
      <w:r w:rsidRPr="00E10B58">
        <w:rPr>
          <w:rFonts w:ascii="宋体" w:hAnsi="宋体" w:hint="eastAsia"/>
          <w:sz w:val="24"/>
        </w:rPr>
        <w:t xml:space="preserve">操作结果：返回L中第1个与e相等的的数据元素的位序，若这样的数据元素不存在，则返回值为0。 </w:t>
      </w:r>
    </w:p>
    <w:p w14:paraId="31610BDA" w14:textId="77777777" w:rsidR="00FD0B23" w:rsidRDefault="00FD0B23" w:rsidP="00FD0B23">
      <w:pPr>
        <w:ind w:firstLine="480"/>
      </w:pPr>
      <w:r>
        <w:rPr>
          <w:rFonts w:hint="eastAsia"/>
        </w:rPr>
        <w:t>（</w:t>
      </w:r>
      <w:r>
        <w:rPr>
          <w:rFonts w:hint="eastAsia"/>
        </w:rPr>
        <w:t>8</w:t>
      </w:r>
      <w:r>
        <w:rPr>
          <w:rFonts w:hint="eastAsia"/>
        </w:rPr>
        <w:t>）</w:t>
      </w:r>
      <w:r>
        <w:t>PriorElem(SqList L, ElemType cur, ElemType * pre_e)</w:t>
      </w:r>
    </w:p>
    <w:p w14:paraId="73107319" w14:textId="408EA88A" w:rsidR="00FD0B23" w:rsidRPr="00E10B58" w:rsidRDefault="00FD0B23" w:rsidP="00DD75C6">
      <w:pPr>
        <w:spacing w:line="360" w:lineRule="auto"/>
        <w:ind w:firstLine="480"/>
        <w:rPr>
          <w:rFonts w:ascii="宋体" w:hAnsi="宋体"/>
          <w:sz w:val="24"/>
        </w:rPr>
      </w:pPr>
      <w:r w:rsidRPr="00E10B58">
        <w:rPr>
          <w:rFonts w:ascii="宋体" w:hAnsi="宋体" w:hint="eastAsia"/>
          <w:sz w:val="24"/>
        </w:rPr>
        <w:t>设计：遍历</w:t>
      </w:r>
      <w:r w:rsidR="00D75328" w:rsidRPr="00E10B58">
        <w:rPr>
          <w:rFonts w:ascii="宋体" w:hAnsi="宋体" w:hint="eastAsia"/>
          <w:sz w:val="24"/>
        </w:rPr>
        <w:t>当前</w:t>
      </w:r>
      <w:r w:rsidRPr="00E10B58">
        <w:rPr>
          <w:rFonts w:ascii="宋体" w:hAnsi="宋体" w:hint="eastAsia"/>
          <w:sz w:val="24"/>
        </w:rPr>
        <w:t>线性表找到第一个和元素cur的相等的元素，如果其有前驱，用pre_e返回，函数返回TRUE；否则函数返回FALSE，pre_e无意义</w:t>
      </w:r>
      <w:r w:rsidR="00D75328" w:rsidRPr="00E10B58">
        <w:rPr>
          <w:rFonts w:ascii="宋体" w:hAnsi="宋体" w:hint="eastAsia"/>
          <w:sz w:val="24"/>
        </w:rPr>
        <w:t>，其中，若找到的元素为列表的第一个元素，则返回ERROR，并提示找到的元素为第一个元素</w:t>
      </w:r>
    </w:p>
    <w:p w14:paraId="591C7C2B" w14:textId="320955DF" w:rsidR="00FD0B23" w:rsidRPr="00E10B58" w:rsidRDefault="00FD0B23" w:rsidP="00DD75C6">
      <w:pPr>
        <w:spacing w:line="360" w:lineRule="auto"/>
        <w:ind w:firstLine="480"/>
        <w:rPr>
          <w:rFonts w:ascii="宋体" w:hAnsi="宋体"/>
          <w:sz w:val="24"/>
        </w:rPr>
      </w:pPr>
      <w:r w:rsidRPr="00E10B58">
        <w:rPr>
          <w:rFonts w:ascii="宋体" w:hAnsi="宋体" w:hint="eastAsia"/>
          <w:sz w:val="24"/>
        </w:rPr>
        <w:t xml:space="preserve">操作结果：若cur是L的数据元素，且不是第一个，则用pre_e返回它的前驱，否则操作失败，pre_e无定义。  </w:t>
      </w:r>
    </w:p>
    <w:p w14:paraId="34D461A7" w14:textId="77777777" w:rsidR="00FD0B23" w:rsidRDefault="00FD0B23" w:rsidP="00FD0B23">
      <w:pPr>
        <w:ind w:firstLine="480"/>
      </w:pPr>
      <w:r>
        <w:rPr>
          <w:rFonts w:hint="eastAsia"/>
        </w:rPr>
        <w:t>（</w:t>
      </w:r>
      <w:r>
        <w:rPr>
          <w:rFonts w:hint="eastAsia"/>
        </w:rPr>
        <w:t>9</w:t>
      </w:r>
      <w:r>
        <w:rPr>
          <w:rFonts w:hint="eastAsia"/>
        </w:rPr>
        <w:t>）</w:t>
      </w:r>
      <w:r>
        <w:rPr>
          <w:rFonts w:hint="eastAsia"/>
        </w:rPr>
        <w:t>NextElem</w:t>
      </w:r>
      <w:r>
        <w:rPr>
          <w:rFonts w:hint="eastAsia"/>
        </w:rPr>
        <w:t>（</w:t>
      </w:r>
      <w:r>
        <w:rPr>
          <w:rFonts w:hint="eastAsia"/>
        </w:rPr>
        <w:t>L</w:t>
      </w:r>
      <w:r>
        <w:rPr>
          <w:rFonts w:hint="eastAsia"/>
        </w:rPr>
        <w:t>，</w:t>
      </w:r>
      <w:r>
        <w:rPr>
          <w:rFonts w:hint="eastAsia"/>
        </w:rPr>
        <w:t>cur_e</w:t>
      </w:r>
      <w:r>
        <w:rPr>
          <w:rFonts w:hint="eastAsia"/>
        </w:rPr>
        <w:t>，</w:t>
      </w:r>
      <w:r>
        <w:rPr>
          <w:rFonts w:hint="eastAsia"/>
        </w:rPr>
        <w:t>&amp;next_e</w:t>
      </w:r>
      <w:r>
        <w:rPr>
          <w:rFonts w:hint="eastAsia"/>
        </w:rPr>
        <w:t>）</w:t>
      </w:r>
      <w:r>
        <w:rPr>
          <w:rFonts w:hint="eastAsia"/>
        </w:rPr>
        <w:t xml:space="preserve">   </w:t>
      </w:r>
    </w:p>
    <w:p w14:paraId="52B309F3" w14:textId="64AF2DA6" w:rsidR="00FD0B23" w:rsidRPr="00E10B58" w:rsidRDefault="00FD0B23" w:rsidP="00DD75C6">
      <w:pPr>
        <w:spacing w:line="360" w:lineRule="auto"/>
        <w:ind w:firstLine="480"/>
        <w:rPr>
          <w:rFonts w:ascii="宋体" w:hAnsi="宋体"/>
          <w:sz w:val="24"/>
        </w:rPr>
      </w:pPr>
      <w:r w:rsidRPr="00E10B58">
        <w:rPr>
          <w:rFonts w:ascii="宋体" w:hAnsi="宋体" w:hint="eastAsia"/>
          <w:sz w:val="24"/>
        </w:rPr>
        <w:t>设计：遍历线性表找到第一个和元素cur的相等的元素，如果其有后继，用next_e返回，函数返回TRUE；否则函数返回FALSE，next_e无意义</w:t>
      </w:r>
      <w:r w:rsidR="00D75328" w:rsidRPr="00E10B58">
        <w:rPr>
          <w:rFonts w:ascii="宋体" w:hAnsi="宋体" w:hint="eastAsia"/>
          <w:sz w:val="24"/>
        </w:rPr>
        <w:t>，其中，若找到的元素为列表的最后一个元素，则返回ERROR，并提示找到的元素为最后一个元素</w:t>
      </w:r>
    </w:p>
    <w:p w14:paraId="399197A7" w14:textId="77777777" w:rsidR="00FD0B23" w:rsidRDefault="00FD0B23" w:rsidP="00DD75C6">
      <w:pPr>
        <w:spacing w:line="360" w:lineRule="auto"/>
        <w:ind w:firstLine="480"/>
      </w:pPr>
      <w:r w:rsidRPr="00E10B58">
        <w:rPr>
          <w:rFonts w:ascii="宋体" w:hAnsi="宋体" w:hint="eastAsia"/>
          <w:sz w:val="24"/>
        </w:rPr>
        <w:lastRenderedPageBreak/>
        <w:t xml:space="preserve">操作结果：若cur是L的数据元素，且不是最后一个，则用next_e返回它        的后继，否则操作失败，next_e无定义。 </w:t>
      </w:r>
      <w:r>
        <w:rPr>
          <w:rFonts w:hint="eastAsia"/>
        </w:rPr>
        <w:t xml:space="preserve"> </w:t>
      </w:r>
    </w:p>
    <w:p w14:paraId="2173BC7C" w14:textId="77777777" w:rsidR="00FD0B23" w:rsidRDefault="00FD0B23" w:rsidP="00FD0B23">
      <w:pPr>
        <w:ind w:firstLine="480"/>
      </w:pPr>
      <w:r>
        <w:rPr>
          <w:rFonts w:hint="eastAsia"/>
        </w:rPr>
        <w:t>（</w:t>
      </w:r>
      <w:r>
        <w:rPr>
          <w:rFonts w:hint="eastAsia"/>
        </w:rPr>
        <w:t>10</w:t>
      </w:r>
      <w:r>
        <w:rPr>
          <w:rFonts w:hint="eastAsia"/>
        </w:rPr>
        <w:t>）</w:t>
      </w:r>
      <w:r>
        <w:t>ListInsert(SqList * L, int i, ElemType e)</w:t>
      </w:r>
      <w:r>
        <w:rPr>
          <w:rFonts w:hint="eastAsia"/>
        </w:rPr>
        <w:t xml:space="preserve">   </w:t>
      </w:r>
    </w:p>
    <w:p w14:paraId="70129A37" w14:textId="1D66A591" w:rsidR="00FD0B23" w:rsidRPr="00E10B58" w:rsidRDefault="00FD0B23" w:rsidP="00DD75C6">
      <w:pPr>
        <w:spacing w:line="360" w:lineRule="auto"/>
        <w:ind w:firstLine="480"/>
        <w:rPr>
          <w:rFonts w:ascii="宋体" w:hAnsi="宋体"/>
          <w:sz w:val="24"/>
        </w:rPr>
      </w:pPr>
      <w:r w:rsidRPr="00E10B58">
        <w:rPr>
          <w:rFonts w:ascii="宋体" w:hAnsi="宋体" w:hint="eastAsia"/>
          <w:sz w:val="24"/>
        </w:rPr>
        <w:t>设计：如果</w:t>
      </w:r>
      <w:r w:rsidR="00D75328" w:rsidRPr="00E10B58">
        <w:rPr>
          <w:rFonts w:ascii="宋体" w:hAnsi="宋体" w:hint="eastAsia"/>
          <w:sz w:val="24"/>
        </w:rPr>
        <w:t>当前</w:t>
      </w:r>
      <w:r w:rsidRPr="00E10B58">
        <w:rPr>
          <w:rFonts w:ascii="宋体" w:hAnsi="宋体" w:hint="eastAsia"/>
          <w:sz w:val="24"/>
        </w:rPr>
        <w:t>线性表已满，重新分配存储空间。将线性表指针L指向的线性表第i个元素之后的元素都右移一个位序，之后将e插入第i个位序</w:t>
      </w:r>
    </w:p>
    <w:p w14:paraId="14B32087" w14:textId="77777777" w:rsidR="00FD0B23" w:rsidRPr="00E10B58" w:rsidRDefault="00FD0B23" w:rsidP="00DD75C6">
      <w:pPr>
        <w:spacing w:line="360" w:lineRule="auto"/>
        <w:ind w:firstLine="480"/>
        <w:rPr>
          <w:rFonts w:ascii="宋体" w:hAnsi="宋体"/>
          <w:sz w:val="24"/>
        </w:rPr>
      </w:pPr>
      <w:r w:rsidRPr="00E10B58">
        <w:rPr>
          <w:rFonts w:ascii="宋体" w:hAnsi="宋体" w:hint="eastAsia"/>
          <w:sz w:val="24"/>
        </w:rPr>
        <w:t xml:space="preserve">操作结果：在L的第i个位置之前插入新的数据元素e，L的长度加1 </w:t>
      </w:r>
    </w:p>
    <w:p w14:paraId="36F387ED" w14:textId="77777777" w:rsidR="00FD0B23" w:rsidRDefault="00FD0B23" w:rsidP="00FD0B23">
      <w:pPr>
        <w:ind w:firstLine="480"/>
      </w:pPr>
      <w:r>
        <w:rPr>
          <w:rFonts w:hint="eastAsia"/>
        </w:rPr>
        <w:t>（</w:t>
      </w:r>
      <w:r>
        <w:rPr>
          <w:rFonts w:hint="eastAsia"/>
        </w:rPr>
        <w:t>11</w:t>
      </w:r>
      <w:r>
        <w:rPr>
          <w:rFonts w:hint="eastAsia"/>
        </w:rPr>
        <w:t>）</w:t>
      </w:r>
      <w:r>
        <w:t>ListDelete(SqList * L, int i, ElemType * e)</w:t>
      </w:r>
    </w:p>
    <w:p w14:paraId="37B2615F" w14:textId="341B6510" w:rsidR="00FD0B23" w:rsidRPr="00E10B58" w:rsidRDefault="00FD0B23" w:rsidP="00DD75C6">
      <w:pPr>
        <w:spacing w:line="360" w:lineRule="auto"/>
        <w:ind w:firstLine="480"/>
        <w:rPr>
          <w:rFonts w:ascii="宋体" w:hAnsi="宋体"/>
          <w:sz w:val="24"/>
        </w:rPr>
      </w:pPr>
      <w:r w:rsidRPr="00E10B58">
        <w:rPr>
          <w:rFonts w:ascii="宋体" w:hAnsi="宋体" w:hint="eastAsia"/>
          <w:sz w:val="24"/>
        </w:rPr>
        <w:t>设计：将</w:t>
      </w:r>
      <w:r w:rsidR="00D75328" w:rsidRPr="00E10B58">
        <w:rPr>
          <w:rFonts w:ascii="宋体" w:hAnsi="宋体" w:hint="eastAsia"/>
          <w:sz w:val="24"/>
        </w:rPr>
        <w:t>当前表中</w:t>
      </w:r>
      <w:r w:rsidRPr="00E10B58">
        <w:rPr>
          <w:rFonts w:ascii="宋体" w:hAnsi="宋体" w:hint="eastAsia"/>
          <w:sz w:val="24"/>
        </w:rPr>
        <w:t>第i个位序的值赋给指针e指向的变量，之后第i个位序之后的元素全部左移一个位序</w:t>
      </w:r>
    </w:p>
    <w:p w14:paraId="514E3DEC" w14:textId="77777777" w:rsidR="00FD0B23" w:rsidRPr="00E10B58" w:rsidRDefault="00FD0B23" w:rsidP="00DD75C6">
      <w:pPr>
        <w:spacing w:line="360" w:lineRule="auto"/>
        <w:ind w:firstLine="480"/>
        <w:rPr>
          <w:rFonts w:ascii="宋体" w:hAnsi="宋体"/>
          <w:sz w:val="24"/>
        </w:rPr>
      </w:pPr>
      <w:r w:rsidRPr="00E10B58">
        <w:rPr>
          <w:rFonts w:ascii="宋体" w:hAnsi="宋体" w:hint="eastAsia"/>
          <w:sz w:val="24"/>
        </w:rPr>
        <w:t xml:space="preserve">操作结果：删除L的第i个数据元素，用e返回其值，L的长度减1. </w:t>
      </w:r>
    </w:p>
    <w:p w14:paraId="41AA5A5B" w14:textId="38D1644B" w:rsidR="00FD0B23" w:rsidRDefault="00FD0B23" w:rsidP="00FD0B23">
      <w:pPr>
        <w:ind w:firstLine="480"/>
      </w:pPr>
      <w:r>
        <w:rPr>
          <w:rFonts w:hint="eastAsia"/>
        </w:rPr>
        <w:t>（</w:t>
      </w:r>
      <w:r>
        <w:rPr>
          <w:rFonts w:hint="eastAsia"/>
        </w:rPr>
        <w:t>12</w:t>
      </w:r>
      <w:r>
        <w:rPr>
          <w:rFonts w:hint="eastAsia"/>
        </w:rPr>
        <w:t>）</w:t>
      </w:r>
      <w:r>
        <w:t>ListTraverse(SqList L</w:t>
      </w:r>
      <w:r w:rsidR="00D75328">
        <w:t>, visit</w:t>
      </w:r>
      <w:r>
        <w:t>)</w:t>
      </w:r>
    </w:p>
    <w:p w14:paraId="3F5923CF" w14:textId="535C842D" w:rsidR="00FD0B23" w:rsidRPr="00E10B58" w:rsidRDefault="00FD0B23" w:rsidP="00DD75C6">
      <w:pPr>
        <w:spacing w:line="360" w:lineRule="auto"/>
        <w:ind w:firstLine="480"/>
        <w:rPr>
          <w:rFonts w:ascii="宋体" w:hAnsi="宋体"/>
          <w:sz w:val="24"/>
        </w:rPr>
      </w:pPr>
      <w:r w:rsidRPr="00E10B58">
        <w:rPr>
          <w:rFonts w:ascii="宋体" w:hAnsi="宋体" w:hint="eastAsia"/>
          <w:sz w:val="24"/>
        </w:rPr>
        <w:t>设计：遍历</w:t>
      </w:r>
      <w:r w:rsidR="00D75328" w:rsidRPr="00E10B58">
        <w:rPr>
          <w:rFonts w:ascii="宋体" w:hAnsi="宋体" w:hint="eastAsia"/>
          <w:sz w:val="24"/>
        </w:rPr>
        <w:t>表L中元素，对每一个元素调用visit函数，由于设计中的visit函数为打印元素的值，所以最后效果为打印每一个元素的值</w:t>
      </w:r>
    </w:p>
    <w:p w14:paraId="6CD688E5" w14:textId="02F9533E" w:rsidR="00F07B75" w:rsidRPr="00E10B58" w:rsidRDefault="00D75328" w:rsidP="00DD75C6">
      <w:pPr>
        <w:spacing w:line="360" w:lineRule="auto"/>
        <w:ind w:firstLine="480"/>
        <w:rPr>
          <w:rFonts w:ascii="宋体" w:hAnsi="宋体"/>
          <w:sz w:val="24"/>
        </w:rPr>
      </w:pPr>
      <w:r w:rsidRPr="00E10B58">
        <w:rPr>
          <w:rFonts w:ascii="宋体" w:hAnsi="宋体" w:hint="eastAsia"/>
          <w:sz w:val="24"/>
        </w:rPr>
        <w:t>操作结果：对每一个元素调用visit函数，在该程序的具体背景下，最终效果为打印所有元素</w:t>
      </w:r>
    </w:p>
    <w:p w14:paraId="2F4FEC41" w14:textId="16A391AC" w:rsidR="00F07B75" w:rsidRDefault="00FD0B23" w:rsidP="00F07B75">
      <w:pPr>
        <w:ind w:firstLine="480"/>
      </w:pPr>
      <w:r>
        <w:rPr>
          <w:rFonts w:hint="eastAsia"/>
        </w:rPr>
        <w:t>（</w:t>
      </w:r>
      <w:r>
        <w:rPr>
          <w:rFonts w:hint="eastAsia"/>
        </w:rPr>
        <w:t>13</w:t>
      </w:r>
      <w:r w:rsidR="00F07B75">
        <w:rPr>
          <w:rFonts w:hint="eastAsia"/>
        </w:rPr>
        <w:t>）</w:t>
      </w:r>
      <w:r w:rsidR="00F07B75">
        <w:rPr>
          <w:rFonts w:hint="eastAsia"/>
        </w:rPr>
        <w:t>Desc</w:t>
      </w:r>
      <w:r w:rsidR="00F07B75">
        <w:t>ribeList(void)</w:t>
      </w:r>
    </w:p>
    <w:p w14:paraId="47027815" w14:textId="575195E0" w:rsidR="00FD0B23" w:rsidRPr="00E10B58" w:rsidRDefault="00FD0B23" w:rsidP="00DD75C6">
      <w:pPr>
        <w:spacing w:line="360" w:lineRule="auto"/>
        <w:ind w:firstLine="480"/>
        <w:rPr>
          <w:rFonts w:ascii="宋体" w:hAnsi="宋体"/>
          <w:sz w:val="24"/>
        </w:rPr>
      </w:pPr>
      <w:r w:rsidRPr="00E10B58">
        <w:rPr>
          <w:rFonts w:ascii="宋体" w:hAnsi="宋体" w:hint="eastAsia"/>
          <w:sz w:val="24"/>
        </w:rPr>
        <w:t>设计：</w:t>
      </w:r>
      <w:r w:rsidR="00F07B75" w:rsidRPr="00E10B58">
        <w:rPr>
          <w:rFonts w:ascii="宋体" w:hAnsi="宋体" w:hint="eastAsia"/>
          <w:sz w:val="24"/>
        </w:rPr>
        <w:t>为了调试而给出的操作，实际上并不以函数的方式给出</w:t>
      </w:r>
      <w:r w:rsidR="009276BA" w:rsidRPr="00E10B58">
        <w:rPr>
          <w:rFonts w:ascii="宋体" w:hAnsi="宋体" w:hint="eastAsia"/>
          <w:sz w:val="24"/>
        </w:rPr>
        <w:t>。给出当前表的基本信息</w:t>
      </w:r>
      <w:r w:rsidR="00F07B75" w:rsidRPr="00E10B58">
        <w:rPr>
          <w:rFonts w:ascii="宋体" w:hAnsi="宋体"/>
          <w:sz w:val="24"/>
        </w:rPr>
        <w:t xml:space="preserve"> </w:t>
      </w:r>
    </w:p>
    <w:p w14:paraId="4140202C" w14:textId="095CA90E" w:rsidR="009276BA" w:rsidRPr="00E10B58" w:rsidRDefault="009276BA" w:rsidP="00DD75C6">
      <w:pPr>
        <w:spacing w:line="360" w:lineRule="auto"/>
        <w:ind w:firstLine="480"/>
        <w:rPr>
          <w:rFonts w:ascii="宋体" w:hAnsi="宋体"/>
          <w:sz w:val="24"/>
        </w:rPr>
      </w:pPr>
      <w:r w:rsidRPr="00E10B58">
        <w:rPr>
          <w:rFonts w:ascii="宋体" w:hAnsi="宋体" w:hint="eastAsia"/>
          <w:sz w:val="24"/>
        </w:rPr>
        <w:t>操作结果：打印表长，当前分配给表的空间，以及当前表的序号</w:t>
      </w:r>
    </w:p>
    <w:p w14:paraId="44C59FDC" w14:textId="137970F1" w:rsidR="00FD0B23" w:rsidRDefault="00FD0B23" w:rsidP="00FD0B23">
      <w:pPr>
        <w:ind w:firstLine="480"/>
      </w:pPr>
      <w:r>
        <w:rPr>
          <w:rFonts w:hint="eastAsia"/>
        </w:rPr>
        <w:t>（</w:t>
      </w:r>
      <w:r>
        <w:rPr>
          <w:rFonts w:hint="eastAsia"/>
        </w:rPr>
        <w:t>14</w:t>
      </w:r>
      <w:r>
        <w:rPr>
          <w:rFonts w:hint="eastAsia"/>
        </w:rPr>
        <w:t>）</w:t>
      </w:r>
      <w:r w:rsidR="009276BA">
        <w:rPr>
          <w:rFonts w:hint="eastAsia"/>
        </w:rPr>
        <w:t>Change</w:t>
      </w:r>
      <w:r w:rsidR="009276BA">
        <w:t>List</w:t>
      </w:r>
      <w:r>
        <w:t>(void)</w:t>
      </w:r>
    </w:p>
    <w:p w14:paraId="6C9299C7" w14:textId="3E2688D9" w:rsidR="00FD0B23" w:rsidRPr="00E10B58" w:rsidRDefault="00FD0B23" w:rsidP="00DD75C6">
      <w:pPr>
        <w:spacing w:line="360" w:lineRule="auto"/>
        <w:ind w:firstLine="480"/>
        <w:rPr>
          <w:rFonts w:ascii="宋体" w:hAnsi="宋体"/>
          <w:sz w:val="24"/>
        </w:rPr>
      </w:pPr>
      <w:r w:rsidRPr="00E10B58">
        <w:rPr>
          <w:rFonts w:ascii="宋体" w:hAnsi="宋体" w:hint="eastAsia"/>
          <w:sz w:val="24"/>
        </w:rPr>
        <w:t>设计：</w:t>
      </w:r>
      <w:r w:rsidR="009276BA" w:rsidRPr="00E10B58">
        <w:rPr>
          <w:rFonts w:ascii="宋体" w:hAnsi="宋体" w:hint="eastAsia"/>
          <w:sz w:val="24"/>
        </w:rPr>
        <w:t>为了实现多表管理而给出的操作，实际上并不以函数的方式给出。根据用户输入的数字将表切换到对应的表。</w:t>
      </w:r>
      <w:r w:rsidR="009276BA" w:rsidRPr="00E10B58">
        <w:rPr>
          <w:rFonts w:ascii="宋体" w:hAnsi="宋体"/>
          <w:sz w:val="24"/>
        </w:rPr>
        <w:t xml:space="preserve"> </w:t>
      </w:r>
    </w:p>
    <w:p w14:paraId="2F2913D8" w14:textId="77777777" w:rsidR="009276BA" w:rsidRPr="00E10B58" w:rsidRDefault="00FD0B23" w:rsidP="00DD75C6">
      <w:pPr>
        <w:spacing w:line="360" w:lineRule="auto"/>
        <w:ind w:firstLine="480"/>
        <w:rPr>
          <w:rFonts w:ascii="宋体" w:hAnsi="宋体"/>
          <w:sz w:val="24"/>
        </w:rPr>
      </w:pPr>
      <w:r w:rsidRPr="00E10B58">
        <w:rPr>
          <w:rFonts w:ascii="宋体" w:hAnsi="宋体" w:hint="eastAsia"/>
          <w:sz w:val="24"/>
        </w:rPr>
        <w:t>操作结果：</w:t>
      </w:r>
      <w:r w:rsidR="009276BA" w:rsidRPr="00E10B58">
        <w:rPr>
          <w:rFonts w:ascii="宋体" w:hAnsi="宋体" w:hint="eastAsia"/>
          <w:sz w:val="24"/>
        </w:rPr>
        <w:t>切换表</w:t>
      </w:r>
    </w:p>
    <w:p w14:paraId="025AB51E" w14:textId="77777777" w:rsidR="009276BA" w:rsidRDefault="009276BA" w:rsidP="00FD0B23">
      <w:pPr>
        <w:ind w:firstLine="480"/>
      </w:pPr>
      <w:r>
        <w:rPr>
          <w:rFonts w:hint="eastAsia"/>
        </w:rPr>
        <w:t>（</w:t>
      </w:r>
      <w:r>
        <w:rPr>
          <w:rFonts w:hint="eastAsia"/>
        </w:rPr>
        <w:t>15</w:t>
      </w:r>
      <w:r>
        <w:rPr>
          <w:rFonts w:hint="eastAsia"/>
        </w:rPr>
        <w:t>）</w:t>
      </w:r>
      <w:r>
        <w:rPr>
          <w:rFonts w:hint="eastAsia"/>
        </w:rPr>
        <w:t>SaveData</w:t>
      </w:r>
      <w:r>
        <w:t>(ListTracker)</w:t>
      </w:r>
    </w:p>
    <w:p w14:paraId="32668B68" w14:textId="77777777" w:rsidR="009276BA" w:rsidRPr="00E10B58" w:rsidRDefault="009276BA" w:rsidP="00DD75C6">
      <w:pPr>
        <w:spacing w:line="360" w:lineRule="auto"/>
        <w:ind w:firstLine="480"/>
        <w:rPr>
          <w:rFonts w:ascii="宋体" w:hAnsi="宋体"/>
          <w:sz w:val="24"/>
        </w:rPr>
      </w:pPr>
      <w:r w:rsidRPr="00E10B58">
        <w:rPr>
          <w:rFonts w:ascii="宋体" w:hAnsi="宋体" w:hint="eastAsia"/>
          <w:sz w:val="24"/>
        </w:rPr>
        <w:t>设计：将ListTracker所管理的所有表按照一定格式以文件的形式保存下来</w:t>
      </w:r>
    </w:p>
    <w:p w14:paraId="1FC7333E" w14:textId="77777777" w:rsidR="009276BA" w:rsidRPr="00E10B58" w:rsidRDefault="009276BA" w:rsidP="00DD75C6">
      <w:pPr>
        <w:spacing w:line="360" w:lineRule="auto"/>
        <w:ind w:firstLine="480"/>
        <w:rPr>
          <w:rFonts w:ascii="宋体" w:hAnsi="宋体"/>
          <w:sz w:val="24"/>
        </w:rPr>
      </w:pPr>
      <w:r w:rsidRPr="00E10B58">
        <w:rPr>
          <w:rFonts w:ascii="宋体" w:hAnsi="宋体" w:hint="eastAsia"/>
          <w:sz w:val="24"/>
        </w:rPr>
        <w:t>操作结果：保存所有表的数据</w:t>
      </w:r>
    </w:p>
    <w:p w14:paraId="45C2B450" w14:textId="77777777" w:rsidR="009276BA" w:rsidRDefault="009276BA" w:rsidP="00FD0B23">
      <w:pPr>
        <w:ind w:firstLine="480"/>
      </w:pPr>
      <w:r>
        <w:rPr>
          <w:rFonts w:hint="eastAsia"/>
        </w:rPr>
        <w:t>（</w:t>
      </w:r>
      <w:r>
        <w:rPr>
          <w:rFonts w:hint="eastAsia"/>
        </w:rPr>
        <w:t>16</w:t>
      </w:r>
      <w:r>
        <w:rPr>
          <w:rFonts w:hint="eastAsia"/>
        </w:rPr>
        <w:t>）</w:t>
      </w:r>
      <w:r>
        <w:rPr>
          <w:rFonts w:hint="eastAsia"/>
        </w:rPr>
        <w:t>LoadData(</w:t>
      </w:r>
      <w:r>
        <w:t>ListTracker)</w:t>
      </w:r>
    </w:p>
    <w:p w14:paraId="4F2265D9" w14:textId="55A1CB71" w:rsidR="00FD0B23" w:rsidRPr="00E10B58" w:rsidRDefault="009276BA" w:rsidP="00DD75C6">
      <w:pPr>
        <w:spacing w:line="360" w:lineRule="auto"/>
        <w:ind w:firstLine="480"/>
        <w:rPr>
          <w:rFonts w:ascii="宋体" w:hAnsi="宋体"/>
          <w:sz w:val="24"/>
        </w:rPr>
      </w:pPr>
      <w:r w:rsidRPr="00E10B58">
        <w:rPr>
          <w:rFonts w:ascii="宋体" w:hAnsi="宋体" w:hint="eastAsia"/>
          <w:sz w:val="24"/>
        </w:rPr>
        <w:t>设计：尝试将同文件下的文件中的数据加载到ListTracker中，若当前已存在表，则会覆盖</w:t>
      </w:r>
    </w:p>
    <w:p w14:paraId="1A36AA75" w14:textId="18440F5C" w:rsidR="00DD68AD" w:rsidRPr="00E10B58" w:rsidRDefault="009276BA" w:rsidP="00DD75C6">
      <w:pPr>
        <w:spacing w:line="360" w:lineRule="auto"/>
        <w:ind w:firstLine="480"/>
        <w:rPr>
          <w:rFonts w:ascii="宋体" w:hAnsi="宋体"/>
          <w:sz w:val="24"/>
        </w:rPr>
      </w:pPr>
      <w:r w:rsidRPr="00E10B58">
        <w:rPr>
          <w:rFonts w:ascii="宋体" w:hAnsi="宋体" w:hint="eastAsia"/>
          <w:sz w:val="24"/>
        </w:rPr>
        <w:t>操作结果：导入表的数据，覆盖当前数据</w:t>
      </w:r>
    </w:p>
    <w:p w14:paraId="3E35F8F6" w14:textId="77777777" w:rsidR="00DD68AD" w:rsidRDefault="00DD68AD" w:rsidP="005612BC">
      <w:pPr>
        <w:pStyle w:val="20"/>
        <w:spacing w:beforeLines="50" w:before="156" w:afterLines="50" w:after="156" w:line="360" w:lineRule="auto"/>
        <w:rPr>
          <w:rFonts w:ascii="黑体"/>
          <w:sz w:val="28"/>
          <w:szCs w:val="28"/>
        </w:rPr>
      </w:pPr>
      <w:bookmarkStart w:id="20" w:name="_Toc426687162"/>
      <w:bookmarkStart w:id="21" w:name="_Toc440806754"/>
      <w:bookmarkStart w:id="22" w:name="_Toc531532129"/>
      <w:r w:rsidRPr="007B0A74">
        <w:rPr>
          <w:rFonts w:ascii="黑体" w:hAnsi="黑体"/>
          <w:sz w:val="28"/>
          <w:szCs w:val="28"/>
        </w:rPr>
        <w:lastRenderedPageBreak/>
        <w:t>1.3</w:t>
      </w:r>
      <w:r>
        <w:rPr>
          <w:rFonts w:ascii="黑体" w:hAnsi="黑体"/>
          <w:sz w:val="28"/>
          <w:szCs w:val="28"/>
        </w:rPr>
        <w:t xml:space="preserve"> </w:t>
      </w:r>
      <w:r w:rsidRPr="007B0A74">
        <w:rPr>
          <w:rFonts w:ascii="黑体" w:hAnsi="黑体" w:hint="eastAsia"/>
          <w:sz w:val="28"/>
          <w:szCs w:val="28"/>
        </w:rPr>
        <w:t>系统实现</w:t>
      </w:r>
      <w:bookmarkEnd w:id="20"/>
      <w:bookmarkEnd w:id="21"/>
      <w:bookmarkEnd w:id="22"/>
    </w:p>
    <w:p w14:paraId="738007D1" w14:textId="5B740A2E" w:rsidR="008D7DAF" w:rsidRPr="00E10B58" w:rsidRDefault="008D7DAF" w:rsidP="00DD75C6">
      <w:pPr>
        <w:spacing w:line="360" w:lineRule="auto"/>
        <w:ind w:firstLineChars="200" w:firstLine="480"/>
        <w:jc w:val="left"/>
        <w:rPr>
          <w:rFonts w:ascii="宋体" w:hAnsi="宋体"/>
          <w:sz w:val="24"/>
        </w:rPr>
      </w:pPr>
      <w:r w:rsidRPr="00E10B58">
        <w:rPr>
          <w:rFonts w:ascii="宋体" w:hAnsi="宋体"/>
          <w:sz w:val="24"/>
        </w:rPr>
        <w:t>编译</w:t>
      </w:r>
      <w:r w:rsidRPr="00E10B58">
        <w:rPr>
          <w:rFonts w:ascii="宋体" w:hAnsi="宋体" w:hint="eastAsia"/>
          <w:sz w:val="24"/>
        </w:rPr>
        <w:t>环境：</w:t>
      </w:r>
      <w:r w:rsidRPr="00E10B58">
        <w:rPr>
          <w:rFonts w:ascii="宋体" w:hAnsi="宋体"/>
          <w:sz w:val="24"/>
        </w:rPr>
        <w:t>Windows</w:t>
      </w:r>
      <w:r w:rsidRPr="00E10B58">
        <w:rPr>
          <w:rFonts w:ascii="宋体" w:hAnsi="宋体" w:hint="eastAsia"/>
          <w:sz w:val="24"/>
        </w:rPr>
        <w:t>下使用</w:t>
      </w:r>
      <w:r w:rsidRPr="00E10B58">
        <w:rPr>
          <w:rFonts w:ascii="宋体" w:hAnsi="宋体"/>
          <w:sz w:val="24"/>
        </w:rPr>
        <w:t>mingw-gcc</w:t>
      </w:r>
      <w:r w:rsidRPr="00E10B58">
        <w:rPr>
          <w:rFonts w:ascii="宋体" w:hAnsi="宋体" w:hint="eastAsia"/>
          <w:sz w:val="24"/>
        </w:rPr>
        <w:t>编译，</w:t>
      </w:r>
      <w:r w:rsidR="007A687C" w:rsidRPr="00E10B58">
        <w:rPr>
          <w:rFonts w:ascii="宋体" w:hAnsi="宋体" w:hint="eastAsia"/>
          <w:sz w:val="24"/>
        </w:rPr>
        <w:t>使用codeblocks自带工具格式化。</w:t>
      </w:r>
      <w:r w:rsidR="0091342C" w:rsidRPr="00E10B58">
        <w:rPr>
          <w:rFonts w:ascii="宋体" w:hAnsi="宋体" w:hint="eastAsia"/>
          <w:sz w:val="24"/>
        </w:rPr>
        <w:t>程序清单如附录A所示</w:t>
      </w:r>
    </w:p>
    <w:p w14:paraId="001A5224" w14:textId="2BC29F7E" w:rsidR="00BD23A6" w:rsidRDefault="00BD23A6" w:rsidP="00BD23A6">
      <w:pPr>
        <w:pStyle w:val="af7"/>
        <w:spacing w:before="156" w:after="156"/>
        <w:ind w:left="0"/>
      </w:pPr>
      <w:bookmarkStart w:id="23" w:name="_Toc498625617"/>
      <w:bookmarkStart w:id="24" w:name="_Toc531532130"/>
      <w:r>
        <w:rPr>
          <w:rFonts w:hint="eastAsia"/>
        </w:rPr>
        <w:t>1.3.1</w:t>
      </w:r>
      <w:r>
        <w:t xml:space="preserve"> </w:t>
      </w:r>
      <w:r>
        <w:rPr>
          <w:rFonts w:hint="eastAsia"/>
        </w:rPr>
        <w:t>系统</w:t>
      </w:r>
      <w:bookmarkEnd w:id="23"/>
      <w:r>
        <w:rPr>
          <w:rFonts w:hint="eastAsia"/>
        </w:rPr>
        <w:t>测试</w:t>
      </w:r>
      <w:bookmarkEnd w:id="24"/>
    </w:p>
    <w:p w14:paraId="24BB102F" w14:textId="25491B0E" w:rsidR="00BD23A6" w:rsidRPr="00E10B58" w:rsidRDefault="00BD23A6" w:rsidP="00E10B58">
      <w:pPr>
        <w:spacing w:line="360" w:lineRule="auto"/>
        <w:ind w:firstLineChars="200" w:firstLine="480"/>
        <w:jc w:val="left"/>
        <w:rPr>
          <w:rFonts w:ascii="宋体" w:hAnsi="宋体"/>
          <w:sz w:val="24"/>
        </w:rPr>
      </w:pPr>
      <w:r w:rsidRPr="00E10B58">
        <w:rPr>
          <w:rFonts w:ascii="宋体" w:hAnsi="宋体" w:hint="eastAsia"/>
          <w:sz w:val="24"/>
        </w:rPr>
        <w:t>测试数据：</w:t>
      </w:r>
    </w:p>
    <w:p w14:paraId="4E7C64CC" w14:textId="111CE2A6" w:rsidR="00BD23A6" w:rsidRPr="00E10B58" w:rsidRDefault="00BD23A6" w:rsidP="00E10B58">
      <w:pPr>
        <w:spacing w:line="360" w:lineRule="auto"/>
        <w:ind w:firstLineChars="200" w:firstLine="480"/>
        <w:jc w:val="left"/>
        <w:rPr>
          <w:rFonts w:ascii="宋体" w:hAnsi="宋体"/>
          <w:sz w:val="24"/>
        </w:rPr>
      </w:pPr>
      <w:r w:rsidRPr="00E10B58">
        <w:rPr>
          <w:rFonts w:ascii="宋体" w:hAnsi="宋体" w:hint="eastAsia"/>
          <w:sz w:val="24"/>
        </w:rPr>
        <w:t>表1：</w:t>
      </w:r>
    </w:p>
    <w:p w14:paraId="69FCA99C" w14:textId="42B71208" w:rsidR="00BD23A6" w:rsidRPr="00E10B58" w:rsidRDefault="00BD23A6" w:rsidP="00E10B58">
      <w:pPr>
        <w:spacing w:line="360" w:lineRule="auto"/>
        <w:ind w:firstLineChars="200" w:firstLine="480"/>
        <w:jc w:val="left"/>
        <w:rPr>
          <w:rFonts w:ascii="宋体" w:hAnsi="宋体"/>
          <w:sz w:val="24"/>
        </w:rPr>
      </w:pPr>
      <w:r w:rsidRPr="00E10B58">
        <w:rPr>
          <w:rFonts w:ascii="宋体" w:hAnsi="宋体"/>
          <w:sz w:val="24"/>
        </w:rPr>
        <w:t>100</w:t>
      </w:r>
      <w:r w:rsidRPr="00E10B58">
        <w:rPr>
          <w:rFonts w:ascii="宋体" w:hAnsi="宋体"/>
          <w:sz w:val="24"/>
        </w:rPr>
        <w:tab/>
        <w:t>120</w:t>
      </w:r>
      <w:r w:rsidRPr="00E10B58">
        <w:rPr>
          <w:rFonts w:ascii="宋体" w:hAnsi="宋体"/>
          <w:sz w:val="24"/>
        </w:rPr>
        <w:tab/>
        <w:t>200</w:t>
      </w:r>
    </w:p>
    <w:p w14:paraId="1D03C008" w14:textId="20FCF025" w:rsidR="00BD23A6" w:rsidRPr="00E10B58" w:rsidRDefault="00BD23A6" w:rsidP="00E10B58">
      <w:pPr>
        <w:spacing w:line="360" w:lineRule="auto"/>
        <w:ind w:firstLineChars="200" w:firstLine="480"/>
        <w:jc w:val="left"/>
        <w:rPr>
          <w:rFonts w:ascii="宋体" w:hAnsi="宋体"/>
          <w:sz w:val="24"/>
        </w:rPr>
      </w:pPr>
      <w:r w:rsidRPr="00E10B58">
        <w:rPr>
          <w:rFonts w:ascii="宋体" w:hAnsi="宋体" w:hint="eastAsia"/>
          <w:sz w:val="24"/>
        </w:rPr>
        <w:t>表2</w:t>
      </w:r>
    </w:p>
    <w:p w14:paraId="4E4242C0" w14:textId="104DDC4A" w:rsidR="00BD23A6" w:rsidRPr="00E10B58" w:rsidRDefault="00BD23A6" w:rsidP="00E10B58">
      <w:pPr>
        <w:spacing w:line="360" w:lineRule="auto"/>
        <w:ind w:firstLineChars="200" w:firstLine="480"/>
        <w:jc w:val="left"/>
        <w:rPr>
          <w:rFonts w:ascii="宋体" w:hAnsi="宋体"/>
          <w:sz w:val="24"/>
        </w:rPr>
      </w:pPr>
      <w:r w:rsidRPr="00E10B58">
        <w:rPr>
          <w:rFonts w:ascii="宋体" w:hAnsi="宋体"/>
          <w:sz w:val="24"/>
        </w:rPr>
        <w:t>1</w:t>
      </w:r>
      <w:r w:rsidRPr="00E10B58">
        <w:rPr>
          <w:rFonts w:ascii="宋体" w:hAnsi="宋体"/>
          <w:sz w:val="24"/>
        </w:rPr>
        <w:tab/>
        <w:t>2</w:t>
      </w:r>
      <w:r w:rsidRPr="00E10B58">
        <w:rPr>
          <w:rFonts w:ascii="宋体" w:hAnsi="宋体"/>
          <w:sz w:val="24"/>
        </w:rPr>
        <w:tab/>
        <w:t>3</w:t>
      </w:r>
    </w:p>
    <w:p w14:paraId="1608C5DF" w14:textId="730F84DB" w:rsidR="00BD23A6" w:rsidRPr="00E10B58" w:rsidRDefault="00BD23A6" w:rsidP="00E10B58">
      <w:pPr>
        <w:spacing w:line="360" w:lineRule="auto"/>
        <w:ind w:firstLineChars="200" w:firstLine="480"/>
        <w:jc w:val="left"/>
        <w:rPr>
          <w:rFonts w:ascii="宋体" w:hAnsi="宋体"/>
          <w:sz w:val="24"/>
        </w:rPr>
      </w:pPr>
      <w:r w:rsidRPr="00E10B58">
        <w:rPr>
          <w:rFonts w:ascii="宋体" w:hAnsi="宋体" w:hint="eastAsia"/>
          <w:sz w:val="24"/>
        </w:rPr>
        <w:t>表4：</w:t>
      </w:r>
    </w:p>
    <w:p w14:paraId="123DF33E" w14:textId="6F7910C0" w:rsidR="00BD23A6" w:rsidRPr="00E10B58" w:rsidRDefault="00BD23A6" w:rsidP="00E10B58">
      <w:pPr>
        <w:spacing w:line="360" w:lineRule="auto"/>
        <w:ind w:firstLineChars="200" w:firstLine="480"/>
        <w:jc w:val="left"/>
        <w:rPr>
          <w:rFonts w:ascii="宋体" w:hAnsi="宋体"/>
          <w:sz w:val="24"/>
        </w:rPr>
      </w:pPr>
      <w:r w:rsidRPr="00E10B58">
        <w:rPr>
          <w:rFonts w:ascii="宋体" w:hAnsi="宋体" w:hint="eastAsia"/>
          <w:sz w:val="24"/>
        </w:rPr>
        <w:t>100</w:t>
      </w:r>
      <w:r w:rsidRPr="00E10B58">
        <w:rPr>
          <w:rFonts w:ascii="宋体" w:hAnsi="宋体"/>
          <w:sz w:val="24"/>
        </w:rPr>
        <w:t xml:space="preserve"> </w:t>
      </w:r>
      <w:r w:rsidRPr="00E10B58">
        <w:rPr>
          <w:rFonts w:ascii="宋体" w:hAnsi="宋体" w:hint="eastAsia"/>
          <w:sz w:val="24"/>
        </w:rPr>
        <w:t>56</w:t>
      </w:r>
      <w:r w:rsidRPr="00E10B58">
        <w:rPr>
          <w:rFonts w:ascii="宋体" w:hAnsi="宋体"/>
          <w:sz w:val="24"/>
        </w:rPr>
        <w:t xml:space="preserve"> </w:t>
      </w:r>
      <w:r w:rsidRPr="00E10B58">
        <w:rPr>
          <w:rFonts w:ascii="宋体" w:hAnsi="宋体" w:hint="eastAsia"/>
          <w:sz w:val="24"/>
        </w:rPr>
        <w:t>20</w:t>
      </w:r>
      <w:r w:rsidRPr="00E10B58">
        <w:rPr>
          <w:rFonts w:ascii="宋体" w:hAnsi="宋体"/>
          <w:sz w:val="24"/>
        </w:rPr>
        <w:t xml:space="preserve"> </w:t>
      </w:r>
      <w:r w:rsidRPr="00E10B58">
        <w:rPr>
          <w:rFonts w:ascii="宋体" w:hAnsi="宋体" w:hint="eastAsia"/>
          <w:sz w:val="24"/>
        </w:rPr>
        <w:t>20</w:t>
      </w:r>
    </w:p>
    <w:p w14:paraId="14CC687B" w14:textId="77777777" w:rsidR="00BD23A6" w:rsidRPr="00E10B58" w:rsidRDefault="00BD23A6" w:rsidP="00E10B58">
      <w:pPr>
        <w:spacing w:line="360" w:lineRule="auto"/>
        <w:ind w:firstLineChars="200" w:firstLine="480"/>
        <w:jc w:val="left"/>
        <w:rPr>
          <w:rFonts w:ascii="宋体" w:hAnsi="宋体"/>
          <w:sz w:val="24"/>
        </w:rPr>
      </w:pPr>
      <w:r w:rsidRPr="00E10B58">
        <w:rPr>
          <w:rFonts w:ascii="宋体" w:hAnsi="宋体" w:hint="eastAsia"/>
          <w:sz w:val="24"/>
        </w:rPr>
        <w:t>测试用例及其结果如下（各函数测试为独立测试，测试初始数据相同，不受上个函数测试影响）：</w:t>
      </w:r>
    </w:p>
    <w:p w14:paraId="020C94DB" w14:textId="0B560B97" w:rsidR="00BD23A6" w:rsidRDefault="00BD23A6" w:rsidP="001A6884">
      <w:pPr>
        <w:numPr>
          <w:ilvl w:val="0"/>
          <w:numId w:val="2"/>
        </w:numPr>
      </w:pPr>
      <w:r>
        <w:rPr>
          <w:rFonts w:hint="eastAsia"/>
        </w:rPr>
        <w:t>Load</w:t>
      </w:r>
      <w:r>
        <w:t>Data</w:t>
      </w:r>
    </w:p>
    <w:p w14:paraId="20E4A3DD" w14:textId="1D98F2EB" w:rsidR="00BD23A6" w:rsidRDefault="00BD23A6" w:rsidP="002F7705">
      <w:pPr>
        <w:pStyle w:val="afb"/>
        <w:ind w:left="480"/>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F56BA4" w14:paraId="18097B29" w14:textId="77777777" w:rsidTr="00F56BA4">
        <w:trPr>
          <w:trHeight w:val="522"/>
        </w:trPr>
        <w:tc>
          <w:tcPr>
            <w:tcW w:w="1129" w:type="dxa"/>
            <w:shd w:val="clear" w:color="auto" w:fill="auto"/>
          </w:tcPr>
          <w:p w14:paraId="7E6F2B26" w14:textId="77777777" w:rsidR="00BD23A6" w:rsidRPr="00F56BA4" w:rsidRDefault="00BD23A6" w:rsidP="00DF4485">
            <w:pPr>
              <w:pStyle w:val="afc"/>
              <w:rPr>
                <w:kern w:val="0"/>
                <w:sz w:val="20"/>
              </w:rPr>
            </w:pPr>
            <w:r w:rsidRPr="00F56BA4">
              <w:rPr>
                <w:rFonts w:hint="eastAsia"/>
                <w:kern w:val="0"/>
                <w:sz w:val="20"/>
              </w:rPr>
              <w:t>测试步骤</w:t>
            </w:r>
          </w:p>
        </w:tc>
        <w:tc>
          <w:tcPr>
            <w:tcW w:w="3119" w:type="dxa"/>
            <w:shd w:val="clear" w:color="auto" w:fill="auto"/>
          </w:tcPr>
          <w:p w14:paraId="09D75728" w14:textId="77777777" w:rsidR="00BD23A6" w:rsidRPr="00F56BA4" w:rsidRDefault="00BD23A6" w:rsidP="00DF4485">
            <w:pPr>
              <w:pStyle w:val="afc"/>
              <w:rPr>
                <w:kern w:val="0"/>
                <w:sz w:val="20"/>
              </w:rPr>
            </w:pPr>
            <w:r w:rsidRPr="00F56BA4">
              <w:rPr>
                <w:rFonts w:hint="eastAsia"/>
                <w:kern w:val="0"/>
                <w:sz w:val="20"/>
              </w:rPr>
              <w:t>测试输入</w:t>
            </w:r>
          </w:p>
        </w:tc>
        <w:tc>
          <w:tcPr>
            <w:tcW w:w="2043" w:type="dxa"/>
            <w:shd w:val="clear" w:color="auto" w:fill="auto"/>
          </w:tcPr>
          <w:p w14:paraId="253740DF" w14:textId="77777777" w:rsidR="00BD23A6" w:rsidRPr="00F56BA4" w:rsidRDefault="00BD23A6" w:rsidP="00DF4485">
            <w:pPr>
              <w:pStyle w:val="afc"/>
              <w:rPr>
                <w:kern w:val="0"/>
                <w:sz w:val="20"/>
              </w:rPr>
            </w:pPr>
            <w:r w:rsidRPr="00F56BA4">
              <w:rPr>
                <w:rFonts w:hint="eastAsia"/>
                <w:kern w:val="0"/>
                <w:sz w:val="20"/>
              </w:rPr>
              <w:t>理论结果</w:t>
            </w:r>
          </w:p>
        </w:tc>
        <w:tc>
          <w:tcPr>
            <w:tcW w:w="2011" w:type="dxa"/>
            <w:shd w:val="clear" w:color="auto" w:fill="auto"/>
          </w:tcPr>
          <w:p w14:paraId="53C06C59" w14:textId="77777777" w:rsidR="00BD23A6" w:rsidRPr="00F56BA4" w:rsidRDefault="00BD23A6" w:rsidP="00DF4485">
            <w:pPr>
              <w:pStyle w:val="afc"/>
              <w:rPr>
                <w:kern w:val="0"/>
                <w:sz w:val="20"/>
              </w:rPr>
            </w:pPr>
            <w:r w:rsidRPr="00F56BA4">
              <w:rPr>
                <w:rFonts w:hint="eastAsia"/>
                <w:kern w:val="0"/>
                <w:sz w:val="20"/>
              </w:rPr>
              <w:t>运行结果</w:t>
            </w:r>
          </w:p>
        </w:tc>
      </w:tr>
      <w:tr w:rsidR="00F56BA4" w14:paraId="17B75762" w14:textId="77777777" w:rsidTr="00F56BA4">
        <w:trPr>
          <w:trHeight w:val="509"/>
        </w:trPr>
        <w:tc>
          <w:tcPr>
            <w:tcW w:w="1129" w:type="dxa"/>
            <w:shd w:val="clear" w:color="auto" w:fill="auto"/>
          </w:tcPr>
          <w:p w14:paraId="3EC68BCB" w14:textId="77777777" w:rsidR="00BD23A6" w:rsidRPr="00F56BA4" w:rsidRDefault="00BD23A6" w:rsidP="00DF4485">
            <w:pPr>
              <w:pStyle w:val="afc"/>
              <w:rPr>
                <w:kern w:val="0"/>
                <w:sz w:val="20"/>
              </w:rPr>
            </w:pPr>
            <w:r w:rsidRPr="00F56BA4">
              <w:rPr>
                <w:rFonts w:hint="eastAsia"/>
                <w:kern w:val="0"/>
                <w:sz w:val="20"/>
              </w:rPr>
              <w:t>1</w:t>
            </w:r>
          </w:p>
        </w:tc>
        <w:tc>
          <w:tcPr>
            <w:tcW w:w="3119" w:type="dxa"/>
            <w:shd w:val="clear" w:color="auto" w:fill="auto"/>
          </w:tcPr>
          <w:p w14:paraId="76C16103" w14:textId="3C0CAB81" w:rsidR="00BD23A6" w:rsidRPr="00F56BA4" w:rsidRDefault="00BD23A6" w:rsidP="00F56BA4">
            <w:pPr>
              <w:pStyle w:val="afc"/>
              <w:jc w:val="left"/>
              <w:rPr>
                <w:kern w:val="0"/>
                <w:sz w:val="20"/>
              </w:rPr>
            </w:pPr>
            <w:r w:rsidRPr="00F56BA4">
              <w:rPr>
                <w:rFonts w:hint="eastAsia"/>
                <w:kern w:val="0"/>
                <w:sz w:val="20"/>
              </w:rPr>
              <w:t>主界面输入</w:t>
            </w:r>
            <w:r w:rsidRPr="00F56BA4">
              <w:rPr>
                <w:rFonts w:hint="eastAsia"/>
                <w:kern w:val="0"/>
                <w:sz w:val="20"/>
              </w:rPr>
              <w:t>16</w:t>
            </w:r>
            <w:r w:rsidRPr="00F56BA4">
              <w:rPr>
                <w:rFonts w:hint="eastAsia"/>
                <w:kern w:val="0"/>
                <w:sz w:val="20"/>
              </w:rPr>
              <w:t>进入函数</w:t>
            </w:r>
          </w:p>
        </w:tc>
        <w:tc>
          <w:tcPr>
            <w:tcW w:w="2043" w:type="dxa"/>
            <w:shd w:val="clear" w:color="auto" w:fill="auto"/>
          </w:tcPr>
          <w:p w14:paraId="73B3946A" w14:textId="215329FA" w:rsidR="00BD23A6" w:rsidRPr="00F56BA4" w:rsidRDefault="00BD23A6" w:rsidP="00F56BA4">
            <w:pPr>
              <w:pStyle w:val="afc"/>
              <w:jc w:val="left"/>
              <w:rPr>
                <w:kern w:val="0"/>
                <w:sz w:val="20"/>
              </w:rPr>
            </w:pPr>
            <w:r w:rsidRPr="00F56BA4">
              <w:rPr>
                <w:rFonts w:hint="eastAsia"/>
                <w:kern w:val="0"/>
                <w:sz w:val="20"/>
              </w:rPr>
              <w:t>输出各个线性表导入时的</w:t>
            </w:r>
            <w:r w:rsidRPr="00F56BA4">
              <w:rPr>
                <w:rFonts w:hint="eastAsia"/>
                <w:kern w:val="0"/>
                <w:sz w:val="20"/>
              </w:rPr>
              <w:t>log</w:t>
            </w:r>
            <w:r w:rsidRPr="00F56BA4">
              <w:rPr>
                <w:rFonts w:hint="eastAsia"/>
                <w:kern w:val="0"/>
                <w:sz w:val="20"/>
              </w:rPr>
              <w:t>以及每次导入的表的基本信息</w:t>
            </w:r>
          </w:p>
        </w:tc>
        <w:tc>
          <w:tcPr>
            <w:tcW w:w="2011" w:type="dxa"/>
            <w:shd w:val="clear" w:color="auto" w:fill="auto"/>
          </w:tcPr>
          <w:p w14:paraId="4B51AF1A" w14:textId="744A5503" w:rsidR="00BD23A6" w:rsidRPr="00F56BA4" w:rsidRDefault="0091342C" w:rsidP="00F56BA4">
            <w:pPr>
              <w:pStyle w:val="afc"/>
              <w:jc w:val="left"/>
              <w:rPr>
                <w:kern w:val="0"/>
                <w:sz w:val="20"/>
              </w:rPr>
            </w:pPr>
            <w:r>
              <w:rPr>
                <w:rFonts w:hint="eastAsia"/>
                <w:kern w:val="0"/>
                <w:sz w:val="20"/>
              </w:rPr>
              <w:t>如图</w:t>
            </w:r>
            <w:r>
              <w:rPr>
                <w:rFonts w:hint="eastAsia"/>
                <w:kern w:val="0"/>
                <w:sz w:val="20"/>
              </w:rPr>
              <w:t>1-1</w:t>
            </w:r>
            <w:r>
              <w:rPr>
                <w:kern w:val="0"/>
                <w:sz w:val="20"/>
              </w:rPr>
              <w:t xml:space="preserve"> </w:t>
            </w:r>
            <w:r>
              <w:rPr>
                <w:rFonts w:hint="eastAsia"/>
                <w:kern w:val="0"/>
                <w:sz w:val="20"/>
              </w:rPr>
              <w:t>所示</w:t>
            </w:r>
          </w:p>
        </w:tc>
      </w:tr>
    </w:tbl>
    <w:p w14:paraId="1B2DC0A4" w14:textId="71E679CA" w:rsidR="0091342C" w:rsidRPr="00BE3089" w:rsidRDefault="0091342C" w:rsidP="00FC60FB">
      <w:pPr>
        <w:jc w:val="center"/>
        <w:rPr>
          <w:b/>
          <w:sz w:val="24"/>
        </w:rPr>
      </w:pPr>
      <w:r w:rsidRPr="00BE3089">
        <w:rPr>
          <w:rFonts w:hint="eastAsia"/>
          <w:b/>
          <w:sz w:val="24"/>
        </w:rPr>
        <w:t>表</w:t>
      </w:r>
      <w:r w:rsidRPr="00BE3089">
        <w:rPr>
          <w:b/>
          <w:sz w:val="24"/>
        </w:rPr>
        <w:t>1-1</w:t>
      </w:r>
      <w:r w:rsidRPr="00BE3089">
        <w:rPr>
          <w:rFonts w:hint="eastAsia"/>
          <w:b/>
          <w:sz w:val="24"/>
        </w:rPr>
        <w:t>LoadData</w:t>
      </w:r>
      <w:r w:rsidRPr="00BE3089">
        <w:rPr>
          <w:rFonts w:hint="eastAsia"/>
          <w:b/>
          <w:sz w:val="24"/>
        </w:rPr>
        <w:t>函数测试</w:t>
      </w:r>
    </w:p>
    <w:p w14:paraId="12DA39E6" w14:textId="77777777" w:rsidR="0091342C" w:rsidRDefault="0091342C" w:rsidP="00FC60FB">
      <w:pPr>
        <w:jc w:val="center"/>
      </w:pPr>
    </w:p>
    <w:p w14:paraId="7BB11BF3" w14:textId="2DD01DD7" w:rsidR="002F7705" w:rsidRDefault="008679EB" w:rsidP="00FC60FB">
      <w:pPr>
        <w:ind w:left="1260"/>
        <w:jc w:val="center"/>
        <w:rPr>
          <w:noProof/>
        </w:rPr>
      </w:pPr>
      <w:r>
        <w:rPr>
          <w:noProof/>
        </w:rPr>
        <w:pict w14:anchorId="5892EF03">
          <v:shape id="图片 1" o:spid="_x0000_i1026" type="#_x0000_t75" style="width:232.5pt;height:156pt;visibility:visible;mso-wrap-style:square">
            <v:imagedata r:id="rId9" o:title=""/>
          </v:shape>
        </w:pict>
      </w:r>
    </w:p>
    <w:p w14:paraId="154F865C" w14:textId="77777777" w:rsidR="0091342C" w:rsidRPr="00BE3089" w:rsidRDefault="0091342C" w:rsidP="0091342C">
      <w:pPr>
        <w:jc w:val="center"/>
        <w:rPr>
          <w:b/>
          <w:sz w:val="24"/>
        </w:rPr>
      </w:pPr>
      <w:r w:rsidRPr="00BE3089">
        <w:rPr>
          <w:rFonts w:hint="eastAsia"/>
          <w:b/>
          <w:sz w:val="24"/>
        </w:rPr>
        <w:t>图</w:t>
      </w:r>
      <w:r w:rsidRPr="00BE3089">
        <w:rPr>
          <w:rFonts w:hint="eastAsia"/>
          <w:b/>
          <w:sz w:val="24"/>
        </w:rPr>
        <w:t>1-1</w:t>
      </w:r>
      <w:r w:rsidRPr="00BE3089">
        <w:rPr>
          <w:b/>
          <w:sz w:val="24"/>
        </w:rPr>
        <w:t xml:space="preserve"> LoadData </w:t>
      </w:r>
      <w:r w:rsidRPr="00BE3089">
        <w:rPr>
          <w:rFonts w:hint="eastAsia"/>
          <w:b/>
          <w:sz w:val="24"/>
        </w:rPr>
        <w:t>函数测试</w:t>
      </w:r>
    </w:p>
    <w:p w14:paraId="24157FE6" w14:textId="77777777" w:rsidR="0091342C" w:rsidRPr="0091342C" w:rsidRDefault="0091342C" w:rsidP="00FC60FB">
      <w:pPr>
        <w:ind w:left="1260"/>
        <w:jc w:val="center"/>
        <w:rPr>
          <w:noProof/>
        </w:rPr>
      </w:pPr>
    </w:p>
    <w:p w14:paraId="2428221C" w14:textId="77777777" w:rsidR="00DF4485" w:rsidRDefault="00DF4485" w:rsidP="001A6884">
      <w:pPr>
        <w:numPr>
          <w:ilvl w:val="0"/>
          <w:numId w:val="2"/>
        </w:numPr>
      </w:pPr>
      <w:r w:rsidRPr="00DF4485">
        <w:rPr>
          <w:noProof/>
        </w:rPr>
        <w:t>InitaList</w:t>
      </w:r>
    </w:p>
    <w:p w14:paraId="1BB3E1BE" w14:textId="5DDCF06E" w:rsidR="00DF4485" w:rsidRDefault="00DF4485" w:rsidP="00FC60FB">
      <w:pPr>
        <w:jc w:val="center"/>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DF4485" w14:paraId="220A6DB1" w14:textId="77777777" w:rsidTr="00DF4485">
        <w:trPr>
          <w:trHeight w:val="522"/>
        </w:trPr>
        <w:tc>
          <w:tcPr>
            <w:tcW w:w="1129" w:type="dxa"/>
            <w:shd w:val="clear" w:color="auto" w:fill="auto"/>
          </w:tcPr>
          <w:p w14:paraId="5EE8073F" w14:textId="77777777" w:rsidR="00DF4485" w:rsidRPr="00F56BA4" w:rsidRDefault="00DF4485" w:rsidP="00DF4485">
            <w:pPr>
              <w:pStyle w:val="afc"/>
              <w:rPr>
                <w:kern w:val="0"/>
                <w:sz w:val="20"/>
              </w:rPr>
            </w:pPr>
            <w:r w:rsidRPr="00F56BA4">
              <w:rPr>
                <w:rFonts w:hint="eastAsia"/>
                <w:kern w:val="0"/>
                <w:sz w:val="20"/>
              </w:rPr>
              <w:t>测试步骤</w:t>
            </w:r>
          </w:p>
        </w:tc>
        <w:tc>
          <w:tcPr>
            <w:tcW w:w="3119" w:type="dxa"/>
            <w:shd w:val="clear" w:color="auto" w:fill="auto"/>
          </w:tcPr>
          <w:p w14:paraId="066AD1D5" w14:textId="77777777" w:rsidR="00DF4485" w:rsidRPr="00F56BA4" w:rsidRDefault="00DF4485" w:rsidP="00DF4485">
            <w:pPr>
              <w:pStyle w:val="afc"/>
              <w:rPr>
                <w:kern w:val="0"/>
                <w:sz w:val="20"/>
              </w:rPr>
            </w:pPr>
            <w:r w:rsidRPr="00F56BA4">
              <w:rPr>
                <w:rFonts w:hint="eastAsia"/>
                <w:kern w:val="0"/>
                <w:sz w:val="20"/>
              </w:rPr>
              <w:t>测试输入</w:t>
            </w:r>
          </w:p>
        </w:tc>
        <w:tc>
          <w:tcPr>
            <w:tcW w:w="2043" w:type="dxa"/>
            <w:shd w:val="clear" w:color="auto" w:fill="auto"/>
          </w:tcPr>
          <w:p w14:paraId="4B0098F7" w14:textId="77777777" w:rsidR="00DF4485" w:rsidRPr="00F56BA4" w:rsidRDefault="00DF4485" w:rsidP="00DF4485">
            <w:pPr>
              <w:pStyle w:val="afc"/>
              <w:rPr>
                <w:kern w:val="0"/>
                <w:sz w:val="20"/>
              </w:rPr>
            </w:pPr>
            <w:r w:rsidRPr="00F56BA4">
              <w:rPr>
                <w:rFonts w:hint="eastAsia"/>
                <w:kern w:val="0"/>
                <w:sz w:val="20"/>
              </w:rPr>
              <w:t>理论结果</w:t>
            </w:r>
          </w:p>
        </w:tc>
        <w:tc>
          <w:tcPr>
            <w:tcW w:w="2011" w:type="dxa"/>
            <w:shd w:val="clear" w:color="auto" w:fill="auto"/>
          </w:tcPr>
          <w:p w14:paraId="70F92B99" w14:textId="77777777" w:rsidR="00DF4485" w:rsidRPr="00F56BA4" w:rsidRDefault="00DF4485" w:rsidP="00DF4485">
            <w:pPr>
              <w:pStyle w:val="afc"/>
              <w:rPr>
                <w:kern w:val="0"/>
                <w:sz w:val="20"/>
              </w:rPr>
            </w:pPr>
            <w:r w:rsidRPr="00F56BA4">
              <w:rPr>
                <w:rFonts w:hint="eastAsia"/>
                <w:kern w:val="0"/>
                <w:sz w:val="20"/>
              </w:rPr>
              <w:t>运行结果</w:t>
            </w:r>
          </w:p>
        </w:tc>
      </w:tr>
      <w:tr w:rsidR="00DF4485" w14:paraId="7C5B70E9" w14:textId="77777777" w:rsidTr="00DF4485">
        <w:trPr>
          <w:trHeight w:val="509"/>
        </w:trPr>
        <w:tc>
          <w:tcPr>
            <w:tcW w:w="1129" w:type="dxa"/>
            <w:shd w:val="clear" w:color="auto" w:fill="auto"/>
          </w:tcPr>
          <w:p w14:paraId="051EE25E" w14:textId="77777777" w:rsidR="00DF4485" w:rsidRPr="00F56BA4" w:rsidRDefault="00DF4485" w:rsidP="00DF4485">
            <w:pPr>
              <w:pStyle w:val="afc"/>
              <w:rPr>
                <w:kern w:val="0"/>
                <w:sz w:val="20"/>
              </w:rPr>
            </w:pPr>
            <w:r w:rsidRPr="00F56BA4">
              <w:rPr>
                <w:rFonts w:hint="eastAsia"/>
                <w:kern w:val="0"/>
                <w:sz w:val="20"/>
              </w:rPr>
              <w:t>1</w:t>
            </w:r>
          </w:p>
        </w:tc>
        <w:tc>
          <w:tcPr>
            <w:tcW w:w="3119" w:type="dxa"/>
            <w:shd w:val="clear" w:color="auto" w:fill="auto"/>
          </w:tcPr>
          <w:p w14:paraId="0CDED312" w14:textId="6372A11F" w:rsidR="00DF4485" w:rsidRPr="00F56BA4" w:rsidRDefault="00DF4485" w:rsidP="00DF4485">
            <w:pPr>
              <w:pStyle w:val="afc"/>
              <w:jc w:val="left"/>
              <w:rPr>
                <w:kern w:val="0"/>
                <w:sz w:val="20"/>
              </w:rPr>
            </w:pPr>
            <w:r>
              <w:rPr>
                <w:rFonts w:hint="eastAsia"/>
                <w:kern w:val="0"/>
                <w:sz w:val="20"/>
              </w:rPr>
              <w:t>主界面输入</w:t>
            </w:r>
            <w:r>
              <w:rPr>
                <w:rFonts w:hint="eastAsia"/>
                <w:kern w:val="0"/>
                <w:sz w:val="20"/>
              </w:rPr>
              <w:t>1</w:t>
            </w:r>
            <w:r>
              <w:rPr>
                <w:kern w:val="0"/>
                <w:sz w:val="20"/>
              </w:rPr>
              <w:t xml:space="preserve"> </w:t>
            </w:r>
            <w:r>
              <w:rPr>
                <w:rFonts w:hint="eastAsia"/>
                <w:kern w:val="0"/>
                <w:sz w:val="20"/>
              </w:rPr>
              <w:t>进入函数</w:t>
            </w:r>
          </w:p>
        </w:tc>
        <w:tc>
          <w:tcPr>
            <w:tcW w:w="2043" w:type="dxa"/>
            <w:shd w:val="clear" w:color="auto" w:fill="auto"/>
          </w:tcPr>
          <w:p w14:paraId="5B53FF60" w14:textId="2D95459F" w:rsidR="00DF4485" w:rsidRPr="00F56BA4" w:rsidRDefault="00DF4485" w:rsidP="00DF4485">
            <w:pPr>
              <w:pStyle w:val="afc"/>
              <w:jc w:val="left"/>
              <w:rPr>
                <w:kern w:val="0"/>
                <w:sz w:val="20"/>
              </w:rPr>
            </w:pPr>
            <w:r>
              <w:rPr>
                <w:rFonts w:hint="eastAsia"/>
                <w:kern w:val="0"/>
                <w:sz w:val="20"/>
              </w:rPr>
              <w:t>输出提示：</w:t>
            </w:r>
            <w:r>
              <w:rPr>
                <w:rFonts w:hint="eastAsia"/>
                <w:kern w:val="0"/>
                <w:sz w:val="20"/>
              </w:rPr>
              <w:t>List</w:t>
            </w:r>
            <w:r>
              <w:rPr>
                <w:kern w:val="0"/>
                <w:sz w:val="20"/>
              </w:rPr>
              <w:t xml:space="preserve"> </w:t>
            </w:r>
            <w:r>
              <w:rPr>
                <w:rFonts w:hint="eastAsia"/>
                <w:kern w:val="0"/>
                <w:sz w:val="20"/>
              </w:rPr>
              <w:t>successfull</w:t>
            </w:r>
            <w:r>
              <w:rPr>
                <w:kern w:val="0"/>
                <w:sz w:val="20"/>
              </w:rPr>
              <w:t>y initialized</w:t>
            </w:r>
          </w:p>
        </w:tc>
        <w:tc>
          <w:tcPr>
            <w:tcW w:w="2011" w:type="dxa"/>
            <w:shd w:val="clear" w:color="auto" w:fill="auto"/>
          </w:tcPr>
          <w:p w14:paraId="4078FBAA" w14:textId="3D532C25" w:rsidR="00DF4485" w:rsidRPr="00F56BA4" w:rsidRDefault="0091342C" w:rsidP="00DF4485">
            <w:pPr>
              <w:pStyle w:val="afc"/>
              <w:jc w:val="left"/>
              <w:rPr>
                <w:kern w:val="0"/>
                <w:sz w:val="20"/>
              </w:rPr>
            </w:pPr>
            <w:r>
              <w:rPr>
                <w:rFonts w:hint="eastAsia"/>
                <w:kern w:val="0"/>
                <w:sz w:val="20"/>
              </w:rPr>
              <w:t>如图</w:t>
            </w:r>
            <w:r>
              <w:rPr>
                <w:rFonts w:hint="eastAsia"/>
                <w:kern w:val="0"/>
                <w:sz w:val="20"/>
              </w:rPr>
              <w:t>1-2</w:t>
            </w:r>
            <w:r>
              <w:rPr>
                <w:rFonts w:hint="eastAsia"/>
                <w:kern w:val="0"/>
                <w:sz w:val="20"/>
              </w:rPr>
              <w:t>所示</w:t>
            </w:r>
          </w:p>
        </w:tc>
      </w:tr>
    </w:tbl>
    <w:p w14:paraId="6BF07E07" w14:textId="47A25B0F" w:rsidR="00FC60FB" w:rsidRPr="00BE3089" w:rsidRDefault="0091342C" w:rsidP="00FC60FB">
      <w:pPr>
        <w:rPr>
          <w:b/>
          <w:sz w:val="24"/>
        </w:rPr>
      </w:pPr>
      <w:r>
        <w:tab/>
      </w:r>
      <w:r>
        <w:tab/>
      </w:r>
      <w:r>
        <w:tab/>
      </w:r>
      <w:r>
        <w:tab/>
      </w:r>
      <w:r>
        <w:tab/>
      </w:r>
      <w:r>
        <w:tab/>
      </w:r>
      <w:r>
        <w:tab/>
      </w:r>
      <w:r>
        <w:tab/>
      </w:r>
      <w:r w:rsidRPr="00BE3089">
        <w:rPr>
          <w:rFonts w:hint="eastAsia"/>
          <w:b/>
          <w:sz w:val="24"/>
        </w:rPr>
        <w:t>表</w:t>
      </w:r>
      <w:r w:rsidRPr="00BE3089">
        <w:rPr>
          <w:b/>
          <w:sz w:val="24"/>
        </w:rPr>
        <w:t>1-2InitList</w:t>
      </w:r>
      <w:r w:rsidRPr="00BE3089">
        <w:rPr>
          <w:rFonts w:hint="eastAsia"/>
          <w:b/>
          <w:sz w:val="24"/>
        </w:rPr>
        <w:t>函数测试</w:t>
      </w:r>
    </w:p>
    <w:p w14:paraId="57F1AA0E" w14:textId="781E9794" w:rsidR="0091342C" w:rsidRDefault="0091342C" w:rsidP="00FC60FB"/>
    <w:p w14:paraId="48A9F915" w14:textId="3BB51F6D" w:rsidR="0091342C" w:rsidRDefault="008679EB" w:rsidP="0091342C">
      <w:pPr>
        <w:jc w:val="center"/>
        <w:rPr>
          <w:noProof/>
        </w:rPr>
      </w:pPr>
      <w:r>
        <w:rPr>
          <w:noProof/>
        </w:rPr>
        <w:pict w14:anchorId="564D140A">
          <v:shape id="_x0000_i1027" type="#_x0000_t75" style="width:233.25pt;height:31.5pt;visibility:visible;mso-wrap-style:square">
            <v:imagedata r:id="rId10" o:title=""/>
          </v:shape>
        </w:pict>
      </w:r>
    </w:p>
    <w:p w14:paraId="2E837EA7" w14:textId="66B3D210" w:rsidR="0091342C" w:rsidRPr="00BE3089" w:rsidRDefault="0091342C" w:rsidP="0091342C">
      <w:pPr>
        <w:jc w:val="center"/>
        <w:rPr>
          <w:b/>
          <w:sz w:val="24"/>
        </w:rPr>
      </w:pPr>
      <w:r w:rsidRPr="00BE3089">
        <w:rPr>
          <w:rFonts w:hint="eastAsia"/>
          <w:b/>
          <w:sz w:val="24"/>
        </w:rPr>
        <w:t>图</w:t>
      </w:r>
      <w:r w:rsidRPr="00BE3089">
        <w:rPr>
          <w:rFonts w:hint="eastAsia"/>
          <w:b/>
          <w:sz w:val="24"/>
        </w:rPr>
        <w:t>1-2</w:t>
      </w:r>
      <w:r w:rsidRPr="00BE3089">
        <w:rPr>
          <w:b/>
          <w:sz w:val="24"/>
        </w:rPr>
        <w:t xml:space="preserve"> </w:t>
      </w:r>
      <w:r w:rsidRPr="00BE3089">
        <w:rPr>
          <w:rFonts w:hint="eastAsia"/>
          <w:b/>
          <w:sz w:val="24"/>
        </w:rPr>
        <w:t>InitList</w:t>
      </w:r>
      <w:r w:rsidRPr="00BE3089">
        <w:rPr>
          <w:b/>
          <w:sz w:val="24"/>
        </w:rPr>
        <w:t xml:space="preserve"> </w:t>
      </w:r>
      <w:r w:rsidRPr="00BE3089">
        <w:rPr>
          <w:rFonts w:hint="eastAsia"/>
          <w:b/>
          <w:sz w:val="24"/>
        </w:rPr>
        <w:t>函数测试</w:t>
      </w:r>
    </w:p>
    <w:p w14:paraId="2171D640" w14:textId="77777777" w:rsidR="0091342C" w:rsidRPr="00DF4485" w:rsidRDefault="0091342C" w:rsidP="00FC60FB"/>
    <w:p w14:paraId="0C239D59" w14:textId="7D05547C" w:rsidR="00DF4485" w:rsidRDefault="00DF4485" w:rsidP="001A6884">
      <w:pPr>
        <w:numPr>
          <w:ilvl w:val="0"/>
          <w:numId w:val="2"/>
        </w:numPr>
      </w:pPr>
      <w:r w:rsidRPr="00DF4485">
        <w:t>DestroyList</w:t>
      </w:r>
    </w:p>
    <w:p w14:paraId="50871056" w14:textId="5F9431A7" w:rsidR="0091342C" w:rsidRDefault="0091342C" w:rsidP="0091342C">
      <w:pPr>
        <w:ind w:left="840"/>
      </w:pPr>
      <w:r>
        <w:rPr>
          <w:rFonts w:hint="eastAsia"/>
        </w:rPr>
        <w:t>主界面导入数据后选择第一个表，进行测试</w:t>
      </w:r>
    </w:p>
    <w:p w14:paraId="5341B17A" w14:textId="77777777" w:rsidR="0091342C" w:rsidRDefault="0091342C" w:rsidP="0091342C">
      <w:pPr>
        <w:ind w:left="840"/>
      </w:pPr>
    </w:p>
    <w:p w14:paraId="6FAB6BBA" w14:textId="5CF9E8AA" w:rsidR="00FC60FB" w:rsidRDefault="00FC60FB" w:rsidP="00FC60FB">
      <w:pPr>
        <w:pStyle w:val="afb"/>
        <w:ind w:left="2520"/>
        <w:jc w:val="both"/>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FC60FB" w14:paraId="4AB16E01" w14:textId="77777777" w:rsidTr="00947E89">
        <w:trPr>
          <w:trHeight w:val="522"/>
        </w:trPr>
        <w:tc>
          <w:tcPr>
            <w:tcW w:w="1129" w:type="dxa"/>
            <w:shd w:val="clear" w:color="auto" w:fill="auto"/>
          </w:tcPr>
          <w:p w14:paraId="1E50BC3A" w14:textId="77777777" w:rsidR="00FC60FB" w:rsidRPr="00F56BA4" w:rsidRDefault="00FC60FB" w:rsidP="00947E89">
            <w:pPr>
              <w:pStyle w:val="afc"/>
              <w:rPr>
                <w:kern w:val="0"/>
                <w:sz w:val="20"/>
              </w:rPr>
            </w:pPr>
            <w:r w:rsidRPr="00F56BA4">
              <w:rPr>
                <w:rFonts w:hint="eastAsia"/>
                <w:kern w:val="0"/>
                <w:sz w:val="20"/>
              </w:rPr>
              <w:t>测试步骤</w:t>
            </w:r>
          </w:p>
        </w:tc>
        <w:tc>
          <w:tcPr>
            <w:tcW w:w="3119" w:type="dxa"/>
            <w:shd w:val="clear" w:color="auto" w:fill="auto"/>
          </w:tcPr>
          <w:p w14:paraId="1A51C813" w14:textId="77777777" w:rsidR="00FC60FB" w:rsidRPr="00F56BA4" w:rsidRDefault="00FC60FB" w:rsidP="00947E89">
            <w:pPr>
              <w:pStyle w:val="afc"/>
              <w:rPr>
                <w:kern w:val="0"/>
                <w:sz w:val="20"/>
              </w:rPr>
            </w:pPr>
            <w:r w:rsidRPr="00F56BA4">
              <w:rPr>
                <w:rFonts w:hint="eastAsia"/>
                <w:kern w:val="0"/>
                <w:sz w:val="20"/>
              </w:rPr>
              <w:t>测试输入</w:t>
            </w:r>
          </w:p>
        </w:tc>
        <w:tc>
          <w:tcPr>
            <w:tcW w:w="2043" w:type="dxa"/>
            <w:shd w:val="clear" w:color="auto" w:fill="auto"/>
          </w:tcPr>
          <w:p w14:paraId="4E7553EC" w14:textId="77777777" w:rsidR="00FC60FB" w:rsidRPr="00F56BA4" w:rsidRDefault="00FC60FB" w:rsidP="00947E89">
            <w:pPr>
              <w:pStyle w:val="afc"/>
              <w:rPr>
                <w:kern w:val="0"/>
                <w:sz w:val="20"/>
              </w:rPr>
            </w:pPr>
            <w:r w:rsidRPr="00F56BA4">
              <w:rPr>
                <w:rFonts w:hint="eastAsia"/>
                <w:kern w:val="0"/>
                <w:sz w:val="20"/>
              </w:rPr>
              <w:t>理论结果</w:t>
            </w:r>
          </w:p>
        </w:tc>
        <w:tc>
          <w:tcPr>
            <w:tcW w:w="2011" w:type="dxa"/>
            <w:shd w:val="clear" w:color="auto" w:fill="auto"/>
          </w:tcPr>
          <w:p w14:paraId="06216878" w14:textId="77777777" w:rsidR="00FC60FB" w:rsidRPr="00F56BA4" w:rsidRDefault="00FC60FB" w:rsidP="00947E89">
            <w:pPr>
              <w:pStyle w:val="afc"/>
              <w:rPr>
                <w:kern w:val="0"/>
                <w:sz w:val="20"/>
              </w:rPr>
            </w:pPr>
            <w:r w:rsidRPr="00F56BA4">
              <w:rPr>
                <w:rFonts w:hint="eastAsia"/>
                <w:kern w:val="0"/>
                <w:sz w:val="20"/>
              </w:rPr>
              <w:t>运行结果</w:t>
            </w:r>
          </w:p>
        </w:tc>
      </w:tr>
      <w:tr w:rsidR="00FC60FB" w14:paraId="0F91A903" w14:textId="77777777" w:rsidTr="00947E89">
        <w:trPr>
          <w:trHeight w:val="509"/>
        </w:trPr>
        <w:tc>
          <w:tcPr>
            <w:tcW w:w="1129" w:type="dxa"/>
            <w:shd w:val="clear" w:color="auto" w:fill="auto"/>
          </w:tcPr>
          <w:p w14:paraId="770DDA5A" w14:textId="527CA9C5" w:rsidR="00FC60FB" w:rsidRDefault="0091342C" w:rsidP="00947E89">
            <w:pPr>
              <w:pStyle w:val="afc"/>
              <w:rPr>
                <w:kern w:val="0"/>
                <w:sz w:val="20"/>
              </w:rPr>
            </w:pPr>
            <w:r>
              <w:rPr>
                <w:rFonts w:hint="eastAsia"/>
                <w:kern w:val="0"/>
                <w:sz w:val="20"/>
              </w:rPr>
              <w:t>1</w:t>
            </w:r>
          </w:p>
        </w:tc>
        <w:tc>
          <w:tcPr>
            <w:tcW w:w="3119" w:type="dxa"/>
            <w:shd w:val="clear" w:color="auto" w:fill="auto"/>
          </w:tcPr>
          <w:p w14:paraId="697E9CD6" w14:textId="6BCF4816" w:rsidR="00FC60FB" w:rsidRDefault="00FC60FB" w:rsidP="00BE3089">
            <w:pPr>
              <w:pStyle w:val="afc"/>
              <w:jc w:val="left"/>
              <w:rPr>
                <w:kern w:val="0"/>
                <w:sz w:val="20"/>
              </w:rPr>
            </w:pPr>
            <w:r>
              <w:rPr>
                <w:rFonts w:hint="eastAsia"/>
                <w:kern w:val="0"/>
                <w:sz w:val="20"/>
              </w:rPr>
              <w:t>输入</w:t>
            </w:r>
            <w:r>
              <w:rPr>
                <w:rFonts w:hint="eastAsia"/>
                <w:kern w:val="0"/>
                <w:sz w:val="20"/>
              </w:rPr>
              <w:t>2</w:t>
            </w:r>
            <w:r>
              <w:rPr>
                <w:kern w:val="0"/>
                <w:sz w:val="20"/>
              </w:rPr>
              <w:t xml:space="preserve"> </w:t>
            </w:r>
            <w:r>
              <w:rPr>
                <w:rFonts w:hint="eastAsia"/>
                <w:kern w:val="0"/>
                <w:sz w:val="20"/>
              </w:rPr>
              <w:t>进入函数</w:t>
            </w:r>
          </w:p>
        </w:tc>
        <w:tc>
          <w:tcPr>
            <w:tcW w:w="2043" w:type="dxa"/>
            <w:shd w:val="clear" w:color="auto" w:fill="auto"/>
          </w:tcPr>
          <w:p w14:paraId="3953BE8B" w14:textId="28F4D8B5" w:rsidR="00FC60FB" w:rsidRDefault="00FC60FB" w:rsidP="00947E89">
            <w:pPr>
              <w:pStyle w:val="afc"/>
              <w:jc w:val="left"/>
              <w:rPr>
                <w:kern w:val="0"/>
                <w:sz w:val="20"/>
              </w:rPr>
            </w:pPr>
            <w:r>
              <w:rPr>
                <w:rFonts w:hint="eastAsia"/>
                <w:kern w:val="0"/>
                <w:sz w:val="20"/>
              </w:rPr>
              <w:t>提示</w:t>
            </w:r>
            <w:r>
              <w:rPr>
                <w:rFonts w:hint="eastAsia"/>
                <w:kern w:val="0"/>
                <w:sz w:val="20"/>
              </w:rPr>
              <w:t>List</w:t>
            </w:r>
            <w:r>
              <w:rPr>
                <w:kern w:val="0"/>
                <w:sz w:val="20"/>
              </w:rPr>
              <w:t xml:space="preserve"> </w:t>
            </w:r>
            <w:r>
              <w:rPr>
                <w:rFonts w:hint="eastAsia"/>
                <w:kern w:val="0"/>
                <w:sz w:val="20"/>
              </w:rPr>
              <w:t>successfully</w:t>
            </w:r>
            <w:r>
              <w:rPr>
                <w:kern w:val="0"/>
                <w:sz w:val="20"/>
              </w:rPr>
              <w:t xml:space="preserve"> </w:t>
            </w:r>
            <w:r>
              <w:rPr>
                <w:rFonts w:hint="eastAsia"/>
                <w:kern w:val="0"/>
                <w:sz w:val="20"/>
              </w:rPr>
              <w:t>destroyed</w:t>
            </w:r>
          </w:p>
        </w:tc>
        <w:tc>
          <w:tcPr>
            <w:tcW w:w="2011" w:type="dxa"/>
            <w:shd w:val="clear" w:color="auto" w:fill="auto"/>
          </w:tcPr>
          <w:p w14:paraId="5CC1BD8D" w14:textId="1E8C5DED" w:rsidR="00FC60FB" w:rsidRDefault="0091342C" w:rsidP="00947E89">
            <w:pPr>
              <w:pStyle w:val="afc"/>
              <w:jc w:val="left"/>
              <w:rPr>
                <w:kern w:val="0"/>
                <w:sz w:val="20"/>
              </w:rPr>
            </w:pPr>
            <w:r>
              <w:rPr>
                <w:rFonts w:hint="eastAsia"/>
                <w:kern w:val="0"/>
                <w:sz w:val="20"/>
              </w:rPr>
              <w:t>如图</w:t>
            </w:r>
            <w:r>
              <w:rPr>
                <w:rFonts w:hint="eastAsia"/>
                <w:kern w:val="0"/>
                <w:sz w:val="20"/>
              </w:rPr>
              <w:t>1-3</w:t>
            </w:r>
            <w:r>
              <w:rPr>
                <w:kern w:val="0"/>
                <w:sz w:val="20"/>
              </w:rPr>
              <w:t xml:space="preserve"> </w:t>
            </w:r>
            <w:r>
              <w:rPr>
                <w:rFonts w:hint="eastAsia"/>
                <w:kern w:val="0"/>
                <w:sz w:val="20"/>
              </w:rPr>
              <w:t>所示</w:t>
            </w:r>
          </w:p>
        </w:tc>
      </w:tr>
    </w:tbl>
    <w:p w14:paraId="53EDE93F" w14:textId="1FF0B6C2" w:rsidR="00FC60FB" w:rsidRPr="00BE3089" w:rsidRDefault="0091342C" w:rsidP="0091342C">
      <w:pPr>
        <w:ind w:left="840"/>
        <w:jc w:val="center"/>
        <w:rPr>
          <w:b/>
          <w:sz w:val="24"/>
        </w:rPr>
      </w:pPr>
      <w:r w:rsidRPr="00BE3089">
        <w:rPr>
          <w:rFonts w:hint="eastAsia"/>
          <w:b/>
          <w:sz w:val="24"/>
        </w:rPr>
        <w:t>表</w:t>
      </w:r>
      <w:r w:rsidRPr="00BE3089">
        <w:rPr>
          <w:b/>
          <w:sz w:val="24"/>
        </w:rPr>
        <w:t>1-</w:t>
      </w:r>
      <w:r w:rsidRPr="00BE3089">
        <w:rPr>
          <w:rFonts w:hint="eastAsia"/>
          <w:b/>
          <w:sz w:val="24"/>
        </w:rPr>
        <w:t>3</w:t>
      </w:r>
      <w:r w:rsidRPr="00BE3089">
        <w:rPr>
          <w:b/>
          <w:sz w:val="24"/>
        </w:rPr>
        <w:t>DestroyList</w:t>
      </w:r>
      <w:r w:rsidRPr="00BE3089">
        <w:rPr>
          <w:rFonts w:hint="eastAsia"/>
          <w:b/>
          <w:sz w:val="24"/>
        </w:rPr>
        <w:t>函数测试</w:t>
      </w:r>
    </w:p>
    <w:p w14:paraId="1B8A5D58" w14:textId="0FF6F770" w:rsidR="00FC60FB" w:rsidRDefault="008679EB" w:rsidP="00FC60FB">
      <w:pPr>
        <w:ind w:left="840"/>
        <w:jc w:val="center"/>
        <w:rPr>
          <w:noProof/>
        </w:rPr>
      </w:pPr>
      <w:r>
        <w:rPr>
          <w:noProof/>
        </w:rPr>
        <w:pict w14:anchorId="0B6F2A51">
          <v:shape id="_x0000_i1028" type="#_x0000_t75" style="width:233.25pt;height:147pt;visibility:visible;mso-wrap-style:square">
            <v:imagedata r:id="rId11" o:title=""/>
          </v:shape>
        </w:pict>
      </w:r>
    </w:p>
    <w:p w14:paraId="63AD6325" w14:textId="77777777" w:rsidR="0091342C" w:rsidRPr="00BE3089" w:rsidRDefault="0091342C" w:rsidP="0091342C">
      <w:pPr>
        <w:jc w:val="center"/>
        <w:rPr>
          <w:b/>
          <w:sz w:val="24"/>
        </w:rPr>
      </w:pPr>
      <w:r w:rsidRPr="00BE3089">
        <w:rPr>
          <w:rFonts w:hint="eastAsia"/>
          <w:b/>
          <w:sz w:val="24"/>
        </w:rPr>
        <w:t>图</w:t>
      </w:r>
      <w:r w:rsidRPr="00BE3089">
        <w:rPr>
          <w:rFonts w:hint="eastAsia"/>
          <w:b/>
          <w:sz w:val="24"/>
        </w:rPr>
        <w:t>1-3</w:t>
      </w:r>
      <w:r w:rsidRPr="00BE3089">
        <w:rPr>
          <w:b/>
          <w:sz w:val="24"/>
        </w:rPr>
        <w:t xml:space="preserve"> </w:t>
      </w:r>
      <w:r w:rsidRPr="00BE3089">
        <w:rPr>
          <w:rFonts w:hint="eastAsia"/>
          <w:b/>
          <w:sz w:val="24"/>
        </w:rPr>
        <w:t>Destroy</w:t>
      </w:r>
      <w:r w:rsidRPr="00BE3089">
        <w:rPr>
          <w:rFonts w:hint="eastAsia"/>
          <w:b/>
          <w:sz w:val="24"/>
        </w:rPr>
        <w:t>函数测试</w:t>
      </w:r>
    </w:p>
    <w:p w14:paraId="107F3EBC" w14:textId="77777777" w:rsidR="0091342C" w:rsidRPr="00BE3089" w:rsidRDefault="0091342C" w:rsidP="00FC60FB">
      <w:pPr>
        <w:ind w:left="840"/>
        <w:jc w:val="center"/>
        <w:rPr>
          <w:b/>
          <w:sz w:val="24"/>
        </w:rPr>
      </w:pPr>
    </w:p>
    <w:p w14:paraId="4706B51C" w14:textId="08757AFF" w:rsidR="00DF4485" w:rsidRDefault="00DF4485" w:rsidP="001A6884">
      <w:pPr>
        <w:numPr>
          <w:ilvl w:val="0"/>
          <w:numId w:val="2"/>
        </w:numPr>
      </w:pPr>
      <w:r w:rsidRPr="00DF4485">
        <w:t>ListEmpty</w:t>
      </w:r>
    </w:p>
    <w:p w14:paraId="78442CCB" w14:textId="1100D2C4" w:rsidR="00FC60FB" w:rsidRDefault="00FC60FB" w:rsidP="00FC60FB">
      <w:pPr>
        <w:ind w:left="840"/>
        <w:jc w:val="center"/>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FC60FB" w14:paraId="32D5C163" w14:textId="77777777" w:rsidTr="00947E89">
        <w:trPr>
          <w:trHeight w:val="522"/>
        </w:trPr>
        <w:tc>
          <w:tcPr>
            <w:tcW w:w="1129" w:type="dxa"/>
            <w:shd w:val="clear" w:color="auto" w:fill="auto"/>
          </w:tcPr>
          <w:p w14:paraId="6A776493" w14:textId="77777777" w:rsidR="00FC60FB" w:rsidRPr="00F56BA4" w:rsidRDefault="00FC60FB" w:rsidP="00947E89">
            <w:pPr>
              <w:pStyle w:val="afc"/>
              <w:rPr>
                <w:kern w:val="0"/>
                <w:sz w:val="20"/>
              </w:rPr>
            </w:pPr>
            <w:r w:rsidRPr="00F56BA4">
              <w:rPr>
                <w:rFonts w:hint="eastAsia"/>
                <w:kern w:val="0"/>
                <w:sz w:val="20"/>
              </w:rPr>
              <w:t>测试步骤</w:t>
            </w:r>
          </w:p>
        </w:tc>
        <w:tc>
          <w:tcPr>
            <w:tcW w:w="3119" w:type="dxa"/>
            <w:shd w:val="clear" w:color="auto" w:fill="auto"/>
          </w:tcPr>
          <w:p w14:paraId="015A4CEC" w14:textId="77777777" w:rsidR="00FC60FB" w:rsidRPr="00F56BA4" w:rsidRDefault="00FC60FB" w:rsidP="00947E89">
            <w:pPr>
              <w:pStyle w:val="afc"/>
              <w:rPr>
                <w:kern w:val="0"/>
                <w:sz w:val="20"/>
              </w:rPr>
            </w:pPr>
            <w:r w:rsidRPr="00F56BA4">
              <w:rPr>
                <w:rFonts w:hint="eastAsia"/>
                <w:kern w:val="0"/>
                <w:sz w:val="20"/>
              </w:rPr>
              <w:t>测试输入</w:t>
            </w:r>
          </w:p>
        </w:tc>
        <w:tc>
          <w:tcPr>
            <w:tcW w:w="2043" w:type="dxa"/>
            <w:shd w:val="clear" w:color="auto" w:fill="auto"/>
          </w:tcPr>
          <w:p w14:paraId="0045B455" w14:textId="77777777" w:rsidR="00FC60FB" w:rsidRPr="00F56BA4" w:rsidRDefault="00FC60FB" w:rsidP="00947E89">
            <w:pPr>
              <w:pStyle w:val="afc"/>
              <w:rPr>
                <w:kern w:val="0"/>
                <w:sz w:val="20"/>
              </w:rPr>
            </w:pPr>
            <w:r w:rsidRPr="00F56BA4">
              <w:rPr>
                <w:rFonts w:hint="eastAsia"/>
                <w:kern w:val="0"/>
                <w:sz w:val="20"/>
              </w:rPr>
              <w:t>理论结果</w:t>
            </w:r>
          </w:p>
        </w:tc>
        <w:tc>
          <w:tcPr>
            <w:tcW w:w="2011" w:type="dxa"/>
            <w:shd w:val="clear" w:color="auto" w:fill="auto"/>
          </w:tcPr>
          <w:p w14:paraId="0D23D602" w14:textId="77777777" w:rsidR="00FC60FB" w:rsidRPr="00F56BA4" w:rsidRDefault="00FC60FB" w:rsidP="00947E89">
            <w:pPr>
              <w:pStyle w:val="afc"/>
              <w:rPr>
                <w:kern w:val="0"/>
                <w:sz w:val="20"/>
              </w:rPr>
            </w:pPr>
            <w:r w:rsidRPr="00F56BA4">
              <w:rPr>
                <w:rFonts w:hint="eastAsia"/>
                <w:kern w:val="0"/>
                <w:sz w:val="20"/>
              </w:rPr>
              <w:t>运行结果</w:t>
            </w:r>
          </w:p>
        </w:tc>
      </w:tr>
      <w:tr w:rsidR="00FC60FB" w14:paraId="718B7417" w14:textId="77777777" w:rsidTr="00947E89">
        <w:trPr>
          <w:trHeight w:val="509"/>
        </w:trPr>
        <w:tc>
          <w:tcPr>
            <w:tcW w:w="1129" w:type="dxa"/>
            <w:shd w:val="clear" w:color="auto" w:fill="auto"/>
          </w:tcPr>
          <w:p w14:paraId="4D68B8F3" w14:textId="77777777" w:rsidR="00FC60FB" w:rsidRPr="00F56BA4" w:rsidRDefault="00FC60FB" w:rsidP="00947E89">
            <w:pPr>
              <w:pStyle w:val="afc"/>
              <w:rPr>
                <w:kern w:val="0"/>
                <w:sz w:val="20"/>
              </w:rPr>
            </w:pPr>
            <w:r w:rsidRPr="00F56BA4">
              <w:rPr>
                <w:rFonts w:hint="eastAsia"/>
                <w:kern w:val="0"/>
                <w:sz w:val="20"/>
              </w:rPr>
              <w:t>1</w:t>
            </w:r>
          </w:p>
        </w:tc>
        <w:tc>
          <w:tcPr>
            <w:tcW w:w="3119" w:type="dxa"/>
            <w:shd w:val="clear" w:color="auto" w:fill="auto"/>
          </w:tcPr>
          <w:p w14:paraId="7F71B686" w14:textId="55FE023A" w:rsidR="00FC60FB" w:rsidRDefault="00FC60FB" w:rsidP="001A6884">
            <w:pPr>
              <w:pStyle w:val="afc"/>
              <w:numPr>
                <w:ilvl w:val="0"/>
                <w:numId w:val="3"/>
              </w:numPr>
              <w:jc w:val="left"/>
              <w:rPr>
                <w:kern w:val="0"/>
                <w:sz w:val="20"/>
              </w:rPr>
            </w:pPr>
            <w:r>
              <w:rPr>
                <w:rFonts w:hint="eastAsia"/>
                <w:kern w:val="0"/>
                <w:sz w:val="20"/>
              </w:rPr>
              <w:t>主界面输入</w:t>
            </w:r>
            <w:r>
              <w:rPr>
                <w:rFonts w:hint="eastAsia"/>
                <w:kern w:val="0"/>
                <w:sz w:val="20"/>
              </w:rPr>
              <w:t>1</w:t>
            </w:r>
            <w:r>
              <w:rPr>
                <w:rFonts w:hint="eastAsia"/>
                <w:kern w:val="0"/>
                <w:sz w:val="20"/>
              </w:rPr>
              <w:t>初始化表</w:t>
            </w:r>
          </w:p>
          <w:p w14:paraId="458C0EC7" w14:textId="1995B10F" w:rsidR="00FC60FB" w:rsidRPr="00F56BA4" w:rsidRDefault="00FC60FB" w:rsidP="001A6884">
            <w:pPr>
              <w:pStyle w:val="afc"/>
              <w:numPr>
                <w:ilvl w:val="0"/>
                <w:numId w:val="3"/>
              </w:numPr>
              <w:jc w:val="left"/>
              <w:rPr>
                <w:kern w:val="0"/>
                <w:sz w:val="20"/>
              </w:rPr>
            </w:pPr>
            <w:r>
              <w:rPr>
                <w:rFonts w:hint="eastAsia"/>
                <w:kern w:val="0"/>
                <w:sz w:val="20"/>
              </w:rPr>
              <w:t>主界面输入</w:t>
            </w:r>
            <w:r>
              <w:rPr>
                <w:rFonts w:hint="eastAsia"/>
                <w:kern w:val="0"/>
                <w:sz w:val="20"/>
              </w:rPr>
              <w:t>4</w:t>
            </w:r>
            <w:r>
              <w:rPr>
                <w:rFonts w:hint="eastAsia"/>
                <w:kern w:val="0"/>
                <w:sz w:val="20"/>
              </w:rPr>
              <w:t>进入函数</w:t>
            </w:r>
          </w:p>
        </w:tc>
        <w:tc>
          <w:tcPr>
            <w:tcW w:w="2043" w:type="dxa"/>
            <w:shd w:val="clear" w:color="auto" w:fill="auto"/>
          </w:tcPr>
          <w:p w14:paraId="291FD398" w14:textId="3BA82E82" w:rsidR="00FC60FB" w:rsidRPr="00F56BA4" w:rsidRDefault="00FC60FB" w:rsidP="00FC60FB">
            <w:pPr>
              <w:pStyle w:val="afc"/>
              <w:jc w:val="left"/>
              <w:rPr>
                <w:kern w:val="0"/>
                <w:sz w:val="20"/>
              </w:rPr>
            </w:pPr>
            <w:r>
              <w:rPr>
                <w:rFonts w:hint="eastAsia"/>
                <w:kern w:val="0"/>
                <w:sz w:val="20"/>
              </w:rPr>
              <w:t>输出提示：</w:t>
            </w:r>
            <w:r>
              <w:rPr>
                <w:rFonts w:hint="eastAsia"/>
                <w:kern w:val="0"/>
                <w:sz w:val="20"/>
              </w:rPr>
              <w:t>List</w:t>
            </w:r>
            <w:r>
              <w:rPr>
                <w:kern w:val="0"/>
                <w:sz w:val="20"/>
              </w:rPr>
              <w:t xml:space="preserve"> </w:t>
            </w:r>
            <w:r>
              <w:rPr>
                <w:rFonts w:hint="eastAsia"/>
                <w:kern w:val="0"/>
                <w:sz w:val="20"/>
              </w:rPr>
              <w:t>is</w:t>
            </w:r>
            <w:r>
              <w:rPr>
                <w:kern w:val="0"/>
                <w:sz w:val="20"/>
              </w:rPr>
              <w:t xml:space="preserve"> </w:t>
            </w:r>
            <w:r>
              <w:rPr>
                <w:rFonts w:hint="eastAsia"/>
                <w:kern w:val="0"/>
                <w:sz w:val="20"/>
              </w:rPr>
              <w:t>empty</w:t>
            </w:r>
          </w:p>
        </w:tc>
        <w:tc>
          <w:tcPr>
            <w:tcW w:w="2011" w:type="dxa"/>
            <w:shd w:val="clear" w:color="auto" w:fill="auto"/>
          </w:tcPr>
          <w:p w14:paraId="450525E4" w14:textId="40560664" w:rsidR="00FC60FB" w:rsidRPr="00F56BA4" w:rsidRDefault="008679EB" w:rsidP="00947E89">
            <w:pPr>
              <w:pStyle w:val="afc"/>
              <w:jc w:val="left"/>
              <w:rPr>
                <w:kern w:val="0"/>
                <w:sz w:val="20"/>
              </w:rPr>
            </w:pPr>
            <w:r>
              <w:rPr>
                <w:noProof/>
              </w:rPr>
              <w:pict w14:anchorId="6EBF6A18">
                <v:shape id="_x0000_i1029" type="#_x0000_t75" style="width:64.5pt;height:12pt;visibility:visible;mso-wrap-style:square">
                  <v:imagedata r:id="rId12" o:title=""/>
                </v:shape>
              </w:pict>
            </w:r>
          </w:p>
        </w:tc>
      </w:tr>
      <w:tr w:rsidR="002B3CE0" w14:paraId="006E4B70" w14:textId="77777777" w:rsidTr="00947E89">
        <w:trPr>
          <w:trHeight w:val="509"/>
        </w:trPr>
        <w:tc>
          <w:tcPr>
            <w:tcW w:w="1129" w:type="dxa"/>
            <w:shd w:val="clear" w:color="auto" w:fill="auto"/>
          </w:tcPr>
          <w:p w14:paraId="2075E55C" w14:textId="7AFEB400" w:rsidR="002B3CE0" w:rsidRPr="00F56BA4" w:rsidRDefault="002B3CE0" w:rsidP="00947E89">
            <w:pPr>
              <w:pStyle w:val="afc"/>
              <w:rPr>
                <w:kern w:val="0"/>
                <w:sz w:val="20"/>
              </w:rPr>
            </w:pPr>
            <w:r>
              <w:rPr>
                <w:rFonts w:hint="eastAsia"/>
                <w:kern w:val="0"/>
                <w:sz w:val="20"/>
              </w:rPr>
              <w:t>2</w:t>
            </w:r>
          </w:p>
        </w:tc>
        <w:tc>
          <w:tcPr>
            <w:tcW w:w="3119" w:type="dxa"/>
            <w:shd w:val="clear" w:color="auto" w:fill="auto"/>
          </w:tcPr>
          <w:p w14:paraId="65FF03D3" w14:textId="77777777" w:rsidR="002B3CE0" w:rsidRDefault="002B3CE0" w:rsidP="001A6884">
            <w:pPr>
              <w:pStyle w:val="afc"/>
              <w:numPr>
                <w:ilvl w:val="0"/>
                <w:numId w:val="4"/>
              </w:numPr>
              <w:jc w:val="left"/>
              <w:rPr>
                <w:kern w:val="0"/>
                <w:sz w:val="20"/>
              </w:rPr>
            </w:pPr>
            <w:r>
              <w:rPr>
                <w:rFonts w:hint="eastAsia"/>
                <w:kern w:val="0"/>
                <w:sz w:val="20"/>
              </w:rPr>
              <w:t>主界面输入</w:t>
            </w:r>
            <w:r>
              <w:rPr>
                <w:rFonts w:hint="eastAsia"/>
                <w:kern w:val="0"/>
                <w:sz w:val="20"/>
              </w:rPr>
              <w:t>16</w:t>
            </w:r>
            <w:r>
              <w:rPr>
                <w:kern w:val="0"/>
                <w:sz w:val="20"/>
              </w:rPr>
              <w:t xml:space="preserve"> </w:t>
            </w:r>
            <w:r>
              <w:rPr>
                <w:rFonts w:hint="eastAsia"/>
                <w:kern w:val="0"/>
                <w:sz w:val="20"/>
              </w:rPr>
              <w:t>导入数据</w:t>
            </w:r>
          </w:p>
          <w:p w14:paraId="65ECB1B8" w14:textId="3CCF05BA" w:rsidR="002B3CE0" w:rsidRDefault="002B3CE0" w:rsidP="001A6884">
            <w:pPr>
              <w:pStyle w:val="afc"/>
              <w:numPr>
                <w:ilvl w:val="0"/>
                <w:numId w:val="4"/>
              </w:numPr>
              <w:jc w:val="left"/>
              <w:rPr>
                <w:kern w:val="0"/>
                <w:sz w:val="20"/>
              </w:rPr>
            </w:pPr>
            <w:r>
              <w:rPr>
                <w:rFonts w:hint="eastAsia"/>
                <w:kern w:val="0"/>
                <w:sz w:val="20"/>
              </w:rPr>
              <w:lastRenderedPageBreak/>
              <w:t>主界面输入</w:t>
            </w:r>
            <w:r>
              <w:rPr>
                <w:rFonts w:hint="eastAsia"/>
                <w:kern w:val="0"/>
                <w:sz w:val="20"/>
              </w:rPr>
              <w:t>4</w:t>
            </w:r>
            <w:r>
              <w:rPr>
                <w:kern w:val="0"/>
                <w:sz w:val="20"/>
              </w:rPr>
              <w:t xml:space="preserve"> </w:t>
            </w:r>
            <w:r>
              <w:rPr>
                <w:rFonts w:hint="eastAsia"/>
                <w:kern w:val="0"/>
                <w:sz w:val="20"/>
              </w:rPr>
              <w:t>进入函数</w:t>
            </w:r>
          </w:p>
        </w:tc>
        <w:tc>
          <w:tcPr>
            <w:tcW w:w="2043" w:type="dxa"/>
            <w:shd w:val="clear" w:color="auto" w:fill="auto"/>
          </w:tcPr>
          <w:p w14:paraId="446ABBA2" w14:textId="6AB7BBB9" w:rsidR="002B3CE0" w:rsidRDefault="002B3CE0" w:rsidP="00FC60FB">
            <w:pPr>
              <w:pStyle w:val="afc"/>
              <w:jc w:val="left"/>
              <w:rPr>
                <w:kern w:val="0"/>
                <w:sz w:val="20"/>
              </w:rPr>
            </w:pPr>
            <w:r>
              <w:rPr>
                <w:rFonts w:hint="eastAsia"/>
                <w:kern w:val="0"/>
                <w:sz w:val="20"/>
              </w:rPr>
              <w:lastRenderedPageBreak/>
              <w:t>输出提示：</w:t>
            </w:r>
            <w:r>
              <w:rPr>
                <w:rFonts w:hint="eastAsia"/>
                <w:kern w:val="0"/>
                <w:sz w:val="20"/>
              </w:rPr>
              <w:t>List</w:t>
            </w:r>
            <w:r>
              <w:rPr>
                <w:kern w:val="0"/>
                <w:sz w:val="20"/>
              </w:rPr>
              <w:t xml:space="preserve"> </w:t>
            </w:r>
            <w:r>
              <w:rPr>
                <w:rFonts w:hint="eastAsia"/>
                <w:kern w:val="0"/>
                <w:sz w:val="20"/>
              </w:rPr>
              <w:t>is</w:t>
            </w:r>
            <w:r>
              <w:rPr>
                <w:kern w:val="0"/>
                <w:sz w:val="20"/>
              </w:rPr>
              <w:t xml:space="preserve"> </w:t>
            </w:r>
            <w:r>
              <w:rPr>
                <w:rFonts w:hint="eastAsia"/>
                <w:kern w:val="0"/>
                <w:sz w:val="20"/>
              </w:rPr>
              <w:t>not</w:t>
            </w:r>
            <w:r>
              <w:rPr>
                <w:kern w:val="0"/>
                <w:sz w:val="20"/>
              </w:rPr>
              <w:t xml:space="preserve"> </w:t>
            </w:r>
            <w:r>
              <w:rPr>
                <w:rFonts w:hint="eastAsia"/>
                <w:kern w:val="0"/>
                <w:sz w:val="20"/>
              </w:rPr>
              <w:lastRenderedPageBreak/>
              <w:t>empty</w:t>
            </w:r>
          </w:p>
        </w:tc>
        <w:tc>
          <w:tcPr>
            <w:tcW w:w="2011" w:type="dxa"/>
            <w:shd w:val="clear" w:color="auto" w:fill="auto"/>
          </w:tcPr>
          <w:p w14:paraId="4DACFCE2" w14:textId="25002ABB" w:rsidR="002B3CE0" w:rsidRDefault="008679EB" w:rsidP="00947E89">
            <w:pPr>
              <w:pStyle w:val="afc"/>
              <w:jc w:val="left"/>
              <w:rPr>
                <w:kern w:val="0"/>
                <w:sz w:val="20"/>
              </w:rPr>
            </w:pPr>
            <w:r>
              <w:rPr>
                <w:noProof/>
              </w:rPr>
              <w:lastRenderedPageBreak/>
              <w:pict w14:anchorId="73D3F237">
                <v:shape id="_x0000_i1030" type="#_x0000_t75" style="width:75.75pt;height:11.25pt;visibility:visible;mso-wrap-style:square">
                  <v:imagedata r:id="rId13" o:title=""/>
                </v:shape>
              </w:pict>
            </w:r>
          </w:p>
        </w:tc>
      </w:tr>
    </w:tbl>
    <w:p w14:paraId="4B7DD54B" w14:textId="0FC487B9" w:rsidR="002B3CE0" w:rsidRPr="00BE3089" w:rsidRDefault="0091342C" w:rsidP="002B3CE0">
      <w:pPr>
        <w:ind w:left="840"/>
        <w:jc w:val="center"/>
        <w:rPr>
          <w:b/>
          <w:sz w:val="24"/>
        </w:rPr>
      </w:pPr>
      <w:r w:rsidRPr="00BE3089">
        <w:rPr>
          <w:rFonts w:hint="eastAsia"/>
          <w:b/>
          <w:sz w:val="24"/>
        </w:rPr>
        <w:t>表</w:t>
      </w:r>
      <w:r w:rsidRPr="00BE3089">
        <w:rPr>
          <w:b/>
          <w:sz w:val="24"/>
        </w:rPr>
        <w:t>1-</w:t>
      </w:r>
      <w:r w:rsidRPr="00BE3089">
        <w:rPr>
          <w:rFonts w:hint="eastAsia"/>
          <w:b/>
          <w:sz w:val="24"/>
        </w:rPr>
        <w:t>4</w:t>
      </w:r>
      <w:r w:rsidRPr="00BE3089">
        <w:rPr>
          <w:b/>
          <w:sz w:val="24"/>
        </w:rPr>
        <w:t xml:space="preserve"> </w:t>
      </w:r>
      <w:r w:rsidRPr="00BE3089">
        <w:rPr>
          <w:rFonts w:hint="eastAsia"/>
          <w:b/>
          <w:sz w:val="24"/>
        </w:rPr>
        <w:t>List</w:t>
      </w:r>
      <w:r w:rsidRPr="00BE3089">
        <w:rPr>
          <w:b/>
          <w:sz w:val="24"/>
        </w:rPr>
        <w:t>Empty</w:t>
      </w:r>
      <w:r w:rsidRPr="00BE3089">
        <w:rPr>
          <w:rFonts w:hint="eastAsia"/>
          <w:b/>
          <w:sz w:val="24"/>
        </w:rPr>
        <w:t>函数测试</w:t>
      </w:r>
    </w:p>
    <w:p w14:paraId="47B29190" w14:textId="39CB5BC1" w:rsidR="00DF4485" w:rsidRDefault="00DF4485" w:rsidP="001A6884">
      <w:pPr>
        <w:numPr>
          <w:ilvl w:val="0"/>
          <w:numId w:val="2"/>
        </w:numPr>
      </w:pPr>
      <w:r w:rsidRPr="00DF4485">
        <w:t>ListLength</w:t>
      </w:r>
    </w:p>
    <w:p w14:paraId="687296C9" w14:textId="7202CB4E" w:rsidR="002B3CE0" w:rsidRDefault="002B3CE0" w:rsidP="002B3CE0">
      <w:pPr>
        <w:ind w:left="840"/>
        <w:jc w:val="center"/>
      </w:pPr>
    </w:p>
    <w:tbl>
      <w:tblPr>
        <w:tblW w:w="932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031"/>
      </w:tblGrid>
      <w:tr w:rsidR="002B3CE0" w14:paraId="27BFC19E" w14:textId="77777777" w:rsidTr="00293B2D">
        <w:trPr>
          <w:trHeight w:val="522"/>
        </w:trPr>
        <w:tc>
          <w:tcPr>
            <w:tcW w:w="1129" w:type="dxa"/>
            <w:shd w:val="clear" w:color="auto" w:fill="auto"/>
          </w:tcPr>
          <w:p w14:paraId="0F0F986E" w14:textId="77777777" w:rsidR="002B3CE0" w:rsidRPr="00F56BA4" w:rsidRDefault="002B3CE0" w:rsidP="00947E89">
            <w:pPr>
              <w:pStyle w:val="afc"/>
              <w:rPr>
                <w:kern w:val="0"/>
                <w:sz w:val="20"/>
              </w:rPr>
            </w:pPr>
            <w:r w:rsidRPr="00F56BA4">
              <w:rPr>
                <w:rFonts w:hint="eastAsia"/>
                <w:kern w:val="0"/>
                <w:sz w:val="20"/>
              </w:rPr>
              <w:t>测试步骤</w:t>
            </w:r>
          </w:p>
        </w:tc>
        <w:tc>
          <w:tcPr>
            <w:tcW w:w="3119" w:type="dxa"/>
            <w:shd w:val="clear" w:color="auto" w:fill="auto"/>
          </w:tcPr>
          <w:p w14:paraId="64576DA7" w14:textId="77777777" w:rsidR="002B3CE0" w:rsidRPr="00F56BA4" w:rsidRDefault="002B3CE0" w:rsidP="00947E89">
            <w:pPr>
              <w:pStyle w:val="afc"/>
              <w:rPr>
                <w:kern w:val="0"/>
                <w:sz w:val="20"/>
              </w:rPr>
            </w:pPr>
            <w:r w:rsidRPr="00F56BA4">
              <w:rPr>
                <w:rFonts w:hint="eastAsia"/>
                <w:kern w:val="0"/>
                <w:sz w:val="20"/>
              </w:rPr>
              <w:t>测试输入</w:t>
            </w:r>
          </w:p>
        </w:tc>
        <w:tc>
          <w:tcPr>
            <w:tcW w:w="2043" w:type="dxa"/>
            <w:shd w:val="clear" w:color="auto" w:fill="auto"/>
          </w:tcPr>
          <w:p w14:paraId="09169AA1" w14:textId="77777777" w:rsidR="002B3CE0" w:rsidRPr="00F56BA4" w:rsidRDefault="002B3CE0" w:rsidP="00947E89">
            <w:pPr>
              <w:pStyle w:val="afc"/>
              <w:rPr>
                <w:kern w:val="0"/>
                <w:sz w:val="20"/>
              </w:rPr>
            </w:pPr>
            <w:r w:rsidRPr="00F56BA4">
              <w:rPr>
                <w:rFonts w:hint="eastAsia"/>
                <w:kern w:val="0"/>
                <w:sz w:val="20"/>
              </w:rPr>
              <w:t>理论结果</w:t>
            </w:r>
          </w:p>
        </w:tc>
        <w:tc>
          <w:tcPr>
            <w:tcW w:w="3031" w:type="dxa"/>
            <w:shd w:val="clear" w:color="auto" w:fill="auto"/>
          </w:tcPr>
          <w:p w14:paraId="4336C8BD" w14:textId="77777777" w:rsidR="002B3CE0" w:rsidRPr="00F56BA4" w:rsidRDefault="002B3CE0" w:rsidP="00947E89">
            <w:pPr>
              <w:pStyle w:val="afc"/>
              <w:rPr>
                <w:kern w:val="0"/>
                <w:sz w:val="20"/>
              </w:rPr>
            </w:pPr>
            <w:r w:rsidRPr="00F56BA4">
              <w:rPr>
                <w:rFonts w:hint="eastAsia"/>
                <w:kern w:val="0"/>
                <w:sz w:val="20"/>
              </w:rPr>
              <w:t>运行结果</w:t>
            </w:r>
          </w:p>
        </w:tc>
      </w:tr>
      <w:tr w:rsidR="002B3CE0" w14:paraId="66BA9E41" w14:textId="77777777" w:rsidTr="00293B2D">
        <w:trPr>
          <w:trHeight w:val="509"/>
        </w:trPr>
        <w:tc>
          <w:tcPr>
            <w:tcW w:w="1129" w:type="dxa"/>
            <w:shd w:val="clear" w:color="auto" w:fill="auto"/>
          </w:tcPr>
          <w:p w14:paraId="0273A4C4" w14:textId="77777777" w:rsidR="002B3CE0" w:rsidRPr="00F56BA4" w:rsidRDefault="002B3CE0" w:rsidP="00947E89">
            <w:pPr>
              <w:pStyle w:val="afc"/>
              <w:rPr>
                <w:kern w:val="0"/>
                <w:sz w:val="20"/>
              </w:rPr>
            </w:pPr>
            <w:r w:rsidRPr="00F56BA4">
              <w:rPr>
                <w:rFonts w:hint="eastAsia"/>
                <w:kern w:val="0"/>
                <w:sz w:val="20"/>
              </w:rPr>
              <w:t>1</w:t>
            </w:r>
          </w:p>
        </w:tc>
        <w:tc>
          <w:tcPr>
            <w:tcW w:w="3119" w:type="dxa"/>
            <w:shd w:val="clear" w:color="auto" w:fill="auto"/>
          </w:tcPr>
          <w:p w14:paraId="1FBDEAF5" w14:textId="77777777" w:rsidR="002B3CE0" w:rsidRDefault="002B3CE0" w:rsidP="001A6884">
            <w:pPr>
              <w:pStyle w:val="afc"/>
              <w:numPr>
                <w:ilvl w:val="0"/>
                <w:numId w:val="5"/>
              </w:numPr>
              <w:jc w:val="left"/>
              <w:rPr>
                <w:kern w:val="0"/>
                <w:sz w:val="20"/>
              </w:rPr>
            </w:pPr>
            <w:r>
              <w:rPr>
                <w:rFonts w:hint="eastAsia"/>
                <w:kern w:val="0"/>
                <w:sz w:val="20"/>
              </w:rPr>
              <w:t>主界面输入</w:t>
            </w:r>
            <w:r>
              <w:rPr>
                <w:rFonts w:hint="eastAsia"/>
                <w:kern w:val="0"/>
                <w:sz w:val="20"/>
              </w:rPr>
              <w:t>16</w:t>
            </w:r>
            <w:r>
              <w:rPr>
                <w:kern w:val="0"/>
                <w:sz w:val="20"/>
              </w:rPr>
              <w:t xml:space="preserve"> </w:t>
            </w:r>
            <w:r>
              <w:rPr>
                <w:rFonts w:hint="eastAsia"/>
                <w:kern w:val="0"/>
                <w:sz w:val="20"/>
              </w:rPr>
              <w:t>导入数据</w:t>
            </w:r>
          </w:p>
          <w:p w14:paraId="61516F01" w14:textId="08FC12A1" w:rsidR="002B3CE0" w:rsidRPr="002B3CE0" w:rsidRDefault="002B3CE0" w:rsidP="001A6884">
            <w:pPr>
              <w:pStyle w:val="afc"/>
              <w:numPr>
                <w:ilvl w:val="0"/>
                <w:numId w:val="5"/>
              </w:numPr>
              <w:jc w:val="left"/>
              <w:rPr>
                <w:kern w:val="0"/>
                <w:sz w:val="20"/>
              </w:rPr>
            </w:pPr>
            <w:r>
              <w:rPr>
                <w:rFonts w:hint="eastAsia"/>
                <w:kern w:val="0"/>
                <w:sz w:val="20"/>
              </w:rPr>
              <w:t>主界面输入</w:t>
            </w:r>
            <w:r>
              <w:rPr>
                <w:rFonts w:hint="eastAsia"/>
                <w:kern w:val="0"/>
                <w:sz w:val="20"/>
              </w:rPr>
              <w:t>5</w:t>
            </w:r>
            <w:r>
              <w:rPr>
                <w:rFonts w:hint="eastAsia"/>
                <w:kern w:val="0"/>
                <w:sz w:val="20"/>
              </w:rPr>
              <w:t>进入函数</w:t>
            </w:r>
          </w:p>
        </w:tc>
        <w:tc>
          <w:tcPr>
            <w:tcW w:w="2043" w:type="dxa"/>
            <w:shd w:val="clear" w:color="auto" w:fill="auto"/>
          </w:tcPr>
          <w:p w14:paraId="0C1C6138" w14:textId="6CC689FB" w:rsidR="002B3CE0" w:rsidRPr="00F56BA4" w:rsidRDefault="002B3CE0" w:rsidP="00947E89">
            <w:pPr>
              <w:pStyle w:val="afc"/>
              <w:jc w:val="left"/>
              <w:rPr>
                <w:kern w:val="0"/>
                <w:sz w:val="20"/>
              </w:rPr>
            </w:pPr>
            <w:r>
              <w:rPr>
                <w:rFonts w:hint="eastAsia"/>
                <w:kern w:val="0"/>
                <w:sz w:val="20"/>
              </w:rPr>
              <w:t>输出：</w:t>
            </w:r>
            <w:r>
              <w:rPr>
                <w:rFonts w:hint="eastAsia"/>
                <w:kern w:val="0"/>
                <w:sz w:val="20"/>
              </w:rPr>
              <w:t>The</w:t>
            </w:r>
            <w:r>
              <w:rPr>
                <w:kern w:val="0"/>
                <w:sz w:val="20"/>
              </w:rPr>
              <w:t xml:space="preserve"> </w:t>
            </w:r>
            <w:r>
              <w:rPr>
                <w:rFonts w:hint="eastAsia"/>
                <w:kern w:val="0"/>
                <w:sz w:val="20"/>
              </w:rPr>
              <w:t>Length</w:t>
            </w:r>
            <w:r>
              <w:rPr>
                <w:kern w:val="0"/>
                <w:sz w:val="20"/>
              </w:rPr>
              <w:t xml:space="preserve"> </w:t>
            </w:r>
            <w:r>
              <w:rPr>
                <w:rFonts w:hint="eastAsia"/>
                <w:kern w:val="0"/>
                <w:sz w:val="20"/>
              </w:rPr>
              <w:t>of</w:t>
            </w:r>
            <w:r>
              <w:rPr>
                <w:kern w:val="0"/>
                <w:sz w:val="20"/>
              </w:rPr>
              <w:t xml:space="preserve"> </w:t>
            </w:r>
            <w:r>
              <w:rPr>
                <w:rFonts w:hint="eastAsia"/>
                <w:kern w:val="0"/>
                <w:sz w:val="20"/>
              </w:rPr>
              <w:t>the</w:t>
            </w:r>
            <w:r>
              <w:rPr>
                <w:kern w:val="0"/>
                <w:sz w:val="20"/>
              </w:rPr>
              <w:t xml:space="preserve"> </w:t>
            </w:r>
            <w:r>
              <w:rPr>
                <w:rFonts w:hint="eastAsia"/>
                <w:kern w:val="0"/>
                <w:sz w:val="20"/>
              </w:rPr>
              <w:t>List</w:t>
            </w:r>
            <w:r>
              <w:rPr>
                <w:kern w:val="0"/>
                <w:sz w:val="20"/>
              </w:rPr>
              <w:t xml:space="preserve"> </w:t>
            </w:r>
            <w:r>
              <w:rPr>
                <w:rFonts w:hint="eastAsia"/>
                <w:kern w:val="0"/>
                <w:sz w:val="20"/>
              </w:rPr>
              <w:t>is</w:t>
            </w:r>
            <w:r>
              <w:rPr>
                <w:kern w:val="0"/>
                <w:sz w:val="20"/>
              </w:rPr>
              <w:t xml:space="preserve"> </w:t>
            </w:r>
            <w:r>
              <w:rPr>
                <w:rFonts w:hint="eastAsia"/>
                <w:kern w:val="0"/>
                <w:sz w:val="20"/>
              </w:rPr>
              <w:t>3</w:t>
            </w:r>
          </w:p>
        </w:tc>
        <w:tc>
          <w:tcPr>
            <w:tcW w:w="3031" w:type="dxa"/>
            <w:shd w:val="clear" w:color="auto" w:fill="auto"/>
          </w:tcPr>
          <w:p w14:paraId="37CA4B61" w14:textId="1E86DCD1" w:rsidR="002B3CE0" w:rsidRPr="00F56BA4" w:rsidRDefault="008679EB" w:rsidP="00947E89">
            <w:pPr>
              <w:pStyle w:val="afc"/>
              <w:jc w:val="left"/>
              <w:rPr>
                <w:kern w:val="0"/>
                <w:sz w:val="20"/>
              </w:rPr>
            </w:pPr>
            <w:r>
              <w:rPr>
                <w:noProof/>
              </w:rPr>
              <w:pict w14:anchorId="0CBF35FD">
                <v:shape id="_x0000_i1031" type="#_x0000_t75" style="width:138pt;height:24pt;visibility:visible;mso-wrap-style:square">
                  <v:imagedata r:id="rId14" o:title=""/>
                </v:shape>
              </w:pict>
            </w:r>
          </w:p>
        </w:tc>
      </w:tr>
    </w:tbl>
    <w:p w14:paraId="40C2A1E0" w14:textId="5650B18A" w:rsidR="002B3CE0" w:rsidRPr="00BE3089" w:rsidRDefault="00293B2D" w:rsidP="002B3CE0">
      <w:pPr>
        <w:ind w:left="840"/>
        <w:jc w:val="center"/>
        <w:rPr>
          <w:b/>
          <w:sz w:val="24"/>
        </w:rPr>
      </w:pPr>
      <w:r w:rsidRPr="00BE3089">
        <w:rPr>
          <w:rFonts w:hint="eastAsia"/>
          <w:b/>
          <w:sz w:val="24"/>
        </w:rPr>
        <w:t>表</w:t>
      </w:r>
      <w:r w:rsidRPr="00BE3089">
        <w:rPr>
          <w:b/>
          <w:sz w:val="24"/>
        </w:rPr>
        <w:t>1-</w:t>
      </w:r>
      <w:r w:rsidRPr="00BE3089">
        <w:rPr>
          <w:rFonts w:hint="eastAsia"/>
          <w:b/>
          <w:sz w:val="24"/>
        </w:rPr>
        <w:t>5</w:t>
      </w:r>
      <w:r w:rsidRPr="00BE3089">
        <w:rPr>
          <w:b/>
          <w:sz w:val="24"/>
        </w:rPr>
        <w:t xml:space="preserve"> </w:t>
      </w:r>
      <w:r w:rsidRPr="00BE3089">
        <w:rPr>
          <w:rFonts w:hint="eastAsia"/>
          <w:b/>
          <w:sz w:val="24"/>
        </w:rPr>
        <w:t>ListLength</w:t>
      </w:r>
      <w:r w:rsidRPr="00BE3089">
        <w:rPr>
          <w:rFonts w:hint="eastAsia"/>
          <w:b/>
          <w:sz w:val="24"/>
        </w:rPr>
        <w:t>函数测试</w:t>
      </w:r>
    </w:p>
    <w:p w14:paraId="1A00B0C3" w14:textId="3802FF33" w:rsidR="00DF4485" w:rsidRDefault="00DF4485" w:rsidP="001A6884">
      <w:pPr>
        <w:numPr>
          <w:ilvl w:val="0"/>
          <w:numId w:val="2"/>
        </w:numPr>
      </w:pPr>
      <w:r w:rsidRPr="00DF4485">
        <w:t>GetElem</w:t>
      </w:r>
    </w:p>
    <w:p w14:paraId="738881A9" w14:textId="333896B7" w:rsidR="002B3CE0" w:rsidRDefault="002B3CE0" w:rsidP="002B3CE0">
      <w:pPr>
        <w:ind w:left="840"/>
        <w:jc w:val="center"/>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2B3CE0" w14:paraId="17024FBB" w14:textId="77777777" w:rsidTr="00947E89">
        <w:trPr>
          <w:trHeight w:val="522"/>
        </w:trPr>
        <w:tc>
          <w:tcPr>
            <w:tcW w:w="1129" w:type="dxa"/>
            <w:shd w:val="clear" w:color="auto" w:fill="auto"/>
          </w:tcPr>
          <w:p w14:paraId="56E31EEA" w14:textId="77777777" w:rsidR="002B3CE0" w:rsidRPr="00F56BA4" w:rsidRDefault="002B3CE0" w:rsidP="00947E89">
            <w:pPr>
              <w:pStyle w:val="afc"/>
              <w:rPr>
                <w:kern w:val="0"/>
                <w:sz w:val="20"/>
              </w:rPr>
            </w:pPr>
            <w:r w:rsidRPr="00F56BA4">
              <w:rPr>
                <w:rFonts w:hint="eastAsia"/>
                <w:kern w:val="0"/>
                <w:sz w:val="20"/>
              </w:rPr>
              <w:t>测试步骤</w:t>
            </w:r>
          </w:p>
        </w:tc>
        <w:tc>
          <w:tcPr>
            <w:tcW w:w="3119" w:type="dxa"/>
            <w:shd w:val="clear" w:color="auto" w:fill="auto"/>
          </w:tcPr>
          <w:p w14:paraId="6225CDD9" w14:textId="77777777" w:rsidR="002B3CE0" w:rsidRPr="00F56BA4" w:rsidRDefault="002B3CE0" w:rsidP="00947E89">
            <w:pPr>
              <w:pStyle w:val="afc"/>
              <w:rPr>
                <w:kern w:val="0"/>
                <w:sz w:val="20"/>
              </w:rPr>
            </w:pPr>
            <w:r w:rsidRPr="00F56BA4">
              <w:rPr>
                <w:rFonts w:hint="eastAsia"/>
                <w:kern w:val="0"/>
                <w:sz w:val="20"/>
              </w:rPr>
              <w:t>测试输入</w:t>
            </w:r>
          </w:p>
        </w:tc>
        <w:tc>
          <w:tcPr>
            <w:tcW w:w="2043" w:type="dxa"/>
            <w:shd w:val="clear" w:color="auto" w:fill="auto"/>
          </w:tcPr>
          <w:p w14:paraId="5F56EBAD" w14:textId="77777777" w:rsidR="002B3CE0" w:rsidRPr="00F56BA4" w:rsidRDefault="002B3CE0" w:rsidP="00947E89">
            <w:pPr>
              <w:pStyle w:val="afc"/>
              <w:rPr>
                <w:kern w:val="0"/>
                <w:sz w:val="20"/>
              </w:rPr>
            </w:pPr>
            <w:r w:rsidRPr="00F56BA4">
              <w:rPr>
                <w:rFonts w:hint="eastAsia"/>
                <w:kern w:val="0"/>
                <w:sz w:val="20"/>
              </w:rPr>
              <w:t>理论结果</w:t>
            </w:r>
          </w:p>
        </w:tc>
        <w:tc>
          <w:tcPr>
            <w:tcW w:w="2011" w:type="dxa"/>
            <w:shd w:val="clear" w:color="auto" w:fill="auto"/>
          </w:tcPr>
          <w:p w14:paraId="249C30A1" w14:textId="77777777" w:rsidR="002B3CE0" w:rsidRPr="00F56BA4" w:rsidRDefault="002B3CE0" w:rsidP="00947E89">
            <w:pPr>
              <w:pStyle w:val="afc"/>
              <w:rPr>
                <w:kern w:val="0"/>
                <w:sz w:val="20"/>
              </w:rPr>
            </w:pPr>
            <w:r w:rsidRPr="00F56BA4">
              <w:rPr>
                <w:rFonts w:hint="eastAsia"/>
                <w:kern w:val="0"/>
                <w:sz w:val="20"/>
              </w:rPr>
              <w:t>运行结果</w:t>
            </w:r>
          </w:p>
        </w:tc>
      </w:tr>
      <w:tr w:rsidR="002B3CE0" w14:paraId="6151339D" w14:textId="77777777" w:rsidTr="00723625">
        <w:trPr>
          <w:trHeight w:val="1514"/>
        </w:trPr>
        <w:tc>
          <w:tcPr>
            <w:tcW w:w="1129" w:type="dxa"/>
            <w:shd w:val="clear" w:color="auto" w:fill="auto"/>
          </w:tcPr>
          <w:p w14:paraId="4EB97819" w14:textId="77777777" w:rsidR="002B3CE0" w:rsidRPr="00F56BA4" w:rsidRDefault="002B3CE0" w:rsidP="00947E89">
            <w:pPr>
              <w:pStyle w:val="afc"/>
              <w:rPr>
                <w:kern w:val="0"/>
                <w:sz w:val="20"/>
              </w:rPr>
            </w:pPr>
            <w:r w:rsidRPr="00F56BA4">
              <w:rPr>
                <w:rFonts w:hint="eastAsia"/>
                <w:kern w:val="0"/>
                <w:sz w:val="20"/>
              </w:rPr>
              <w:t>1</w:t>
            </w:r>
          </w:p>
        </w:tc>
        <w:tc>
          <w:tcPr>
            <w:tcW w:w="3119" w:type="dxa"/>
            <w:shd w:val="clear" w:color="auto" w:fill="auto"/>
          </w:tcPr>
          <w:p w14:paraId="1023C405" w14:textId="77777777" w:rsidR="002B3CE0" w:rsidRDefault="002B3CE0" w:rsidP="001A6884">
            <w:pPr>
              <w:pStyle w:val="afc"/>
              <w:numPr>
                <w:ilvl w:val="0"/>
                <w:numId w:val="6"/>
              </w:numPr>
              <w:jc w:val="left"/>
              <w:rPr>
                <w:kern w:val="0"/>
                <w:sz w:val="20"/>
              </w:rPr>
            </w:pPr>
            <w:r>
              <w:rPr>
                <w:rFonts w:hint="eastAsia"/>
                <w:kern w:val="0"/>
                <w:sz w:val="20"/>
              </w:rPr>
              <w:t>主界面输入</w:t>
            </w:r>
            <w:r>
              <w:rPr>
                <w:rFonts w:hint="eastAsia"/>
                <w:kern w:val="0"/>
                <w:sz w:val="20"/>
              </w:rPr>
              <w:t>16</w:t>
            </w:r>
            <w:r>
              <w:rPr>
                <w:kern w:val="0"/>
                <w:sz w:val="20"/>
              </w:rPr>
              <w:t xml:space="preserve"> </w:t>
            </w:r>
            <w:r>
              <w:rPr>
                <w:rFonts w:hint="eastAsia"/>
                <w:kern w:val="0"/>
                <w:sz w:val="20"/>
              </w:rPr>
              <w:t>导入数据</w:t>
            </w:r>
          </w:p>
          <w:p w14:paraId="2CB3B743" w14:textId="4E556393" w:rsidR="002B3CE0" w:rsidRPr="002B3CE0" w:rsidRDefault="002B3CE0" w:rsidP="001A6884">
            <w:pPr>
              <w:pStyle w:val="afc"/>
              <w:numPr>
                <w:ilvl w:val="0"/>
                <w:numId w:val="6"/>
              </w:numPr>
              <w:jc w:val="left"/>
              <w:rPr>
                <w:kern w:val="0"/>
                <w:sz w:val="20"/>
              </w:rPr>
            </w:pPr>
            <w:r>
              <w:rPr>
                <w:rFonts w:hint="eastAsia"/>
                <w:kern w:val="0"/>
                <w:sz w:val="20"/>
              </w:rPr>
              <w:t>主界面输入</w:t>
            </w:r>
            <w:r>
              <w:rPr>
                <w:rFonts w:hint="eastAsia"/>
                <w:kern w:val="0"/>
                <w:sz w:val="20"/>
              </w:rPr>
              <w:t>6</w:t>
            </w:r>
            <w:r>
              <w:rPr>
                <w:rFonts w:hint="eastAsia"/>
                <w:kern w:val="0"/>
                <w:sz w:val="20"/>
              </w:rPr>
              <w:t>进入函数</w:t>
            </w:r>
          </w:p>
        </w:tc>
        <w:tc>
          <w:tcPr>
            <w:tcW w:w="2043" w:type="dxa"/>
            <w:shd w:val="clear" w:color="auto" w:fill="auto"/>
          </w:tcPr>
          <w:p w14:paraId="058A4149" w14:textId="10EACFB4" w:rsidR="002B3CE0" w:rsidRPr="00F56BA4" w:rsidRDefault="002B3CE0" w:rsidP="00947E89">
            <w:pPr>
              <w:pStyle w:val="afc"/>
              <w:jc w:val="left"/>
              <w:rPr>
                <w:kern w:val="0"/>
                <w:sz w:val="20"/>
              </w:rPr>
            </w:pPr>
            <w:r>
              <w:rPr>
                <w:rFonts w:hint="eastAsia"/>
                <w:kern w:val="0"/>
                <w:sz w:val="20"/>
              </w:rPr>
              <w:t>输出：</w:t>
            </w:r>
            <w:r w:rsidRPr="002B3CE0">
              <w:rPr>
                <w:kern w:val="0"/>
                <w:sz w:val="20"/>
              </w:rPr>
              <w:t>Please enter the position you want to query:(between 1 to 3)</w:t>
            </w:r>
          </w:p>
        </w:tc>
        <w:tc>
          <w:tcPr>
            <w:tcW w:w="2011" w:type="dxa"/>
            <w:shd w:val="clear" w:color="auto" w:fill="auto"/>
          </w:tcPr>
          <w:p w14:paraId="23F74CFC" w14:textId="667D3F68" w:rsidR="002B3CE0" w:rsidRPr="00F56BA4" w:rsidRDefault="00293B2D" w:rsidP="00947E89">
            <w:pPr>
              <w:pStyle w:val="afc"/>
              <w:jc w:val="left"/>
              <w:rPr>
                <w:kern w:val="0"/>
                <w:sz w:val="20"/>
              </w:rPr>
            </w:pPr>
            <w:r>
              <w:rPr>
                <w:rFonts w:hint="eastAsia"/>
                <w:kern w:val="0"/>
                <w:sz w:val="20"/>
              </w:rPr>
              <w:t>输出：如图</w:t>
            </w:r>
            <w:r>
              <w:rPr>
                <w:rFonts w:hint="eastAsia"/>
                <w:kern w:val="0"/>
                <w:sz w:val="20"/>
              </w:rPr>
              <w:t>1-6</w:t>
            </w:r>
            <w:r>
              <w:rPr>
                <w:rFonts w:hint="eastAsia"/>
                <w:kern w:val="0"/>
                <w:sz w:val="20"/>
              </w:rPr>
              <w:t>所示</w:t>
            </w:r>
          </w:p>
        </w:tc>
      </w:tr>
      <w:tr w:rsidR="00133826" w14:paraId="3423D6C2" w14:textId="77777777" w:rsidTr="00947E89">
        <w:trPr>
          <w:trHeight w:val="509"/>
        </w:trPr>
        <w:tc>
          <w:tcPr>
            <w:tcW w:w="1129" w:type="dxa"/>
            <w:shd w:val="clear" w:color="auto" w:fill="auto"/>
          </w:tcPr>
          <w:p w14:paraId="2A720F3D" w14:textId="6884BB4D" w:rsidR="00133826" w:rsidRPr="00F56BA4" w:rsidRDefault="00133826" w:rsidP="00947E89">
            <w:pPr>
              <w:pStyle w:val="afc"/>
              <w:rPr>
                <w:kern w:val="0"/>
                <w:sz w:val="20"/>
              </w:rPr>
            </w:pPr>
            <w:r>
              <w:rPr>
                <w:rFonts w:hint="eastAsia"/>
                <w:kern w:val="0"/>
                <w:sz w:val="20"/>
              </w:rPr>
              <w:t>2</w:t>
            </w:r>
          </w:p>
        </w:tc>
        <w:tc>
          <w:tcPr>
            <w:tcW w:w="3119" w:type="dxa"/>
            <w:shd w:val="clear" w:color="auto" w:fill="auto"/>
          </w:tcPr>
          <w:p w14:paraId="74BF733E" w14:textId="2EC4D266" w:rsidR="00133826" w:rsidRDefault="00133826" w:rsidP="00BE3089">
            <w:pPr>
              <w:pStyle w:val="afc"/>
              <w:jc w:val="left"/>
              <w:rPr>
                <w:kern w:val="0"/>
                <w:sz w:val="20"/>
              </w:rPr>
            </w:pPr>
            <w:r>
              <w:rPr>
                <w:rFonts w:hint="eastAsia"/>
                <w:kern w:val="0"/>
                <w:sz w:val="20"/>
              </w:rPr>
              <w:t>输入</w:t>
            </w:r>
            <w:r>
              <w:rPr>
                <w:rFonts w:hint="eastAsia"/>
                <w:kern w:val="0"/>
                <w:sz w:val="20"/>
              </w:rPr>
              <w:t>2</w:t>
            </w:r>
            <w:r>
              <w:rPr>
                <w:kern w:val="0"/>
                <w:sz w:val="20"/>
              </w:rPr>
              <w:t xml:space="preserve"> </w:t>
            </w:r>
            <w:r>
              <w:rPr>
                <w:rFonts w:hint="eastAsia"/>
                <w:kern w:val="0"/>
                <w:sz w:val="20"/>
              </w:rPr>
              <w:t>表示查找第二个位置的数据</w:t>
            </w:r>
          </w:p>
        </w:tc>
        <w:tc>
          <w:tcPr>
            <w:tcW w:w="2043" w:type="dxa"/>
            <w:shd w:val="clear" w:color="auto" w:fill="auto"/>
          </w:tcPr>
          <w:p w14:paraId="6FB51ACA" w14:textId="6E551AFB" w:rsidR="00133826" w:rsidRDefault="00133826" w:rsidP="00947E89">
            <w:pPr>
              <w:pStyle w:val="afc"/>
              <w:jc w:val="left"/>
              <w:rPr>
                <w:kern w:val="0"/>
                <w:sz w:val="20"/>
              </w:rPr>
            </w:pPr>
            <w:r>
              <w:rPr>
                <w:rFonts w:hint="eastAsia"/>
                <w:kern w:val="0"/>
                <w:sz w:val="20"/>
              </w:rPr>
              <w:t>输出：</w:t>
            </w:r>
            <w:r w:rsidRPr="00133826">
              <w:rPr>
                <w:kern w:val="0"/>
                <w:sz w:val="20"/>
              </w:rPr>
              <w:t>Element of position 2 is 120</w:t>
            </w:r>
          </w:p>
        </w:tc>
        <w:tc>
          <w:tcPr>
            <w:tcW w:w="2011" w:type="dxa"/>
            <w:shd w:val="clear" w:color="auto" w:fill="auto"/>
          </w:tcPr>
          <w:p w14:paraId="11D1AE99" w14:textId="1B2274DC" w:rsidR="00133826" w:rsidRDefault="00293B2D" w:rsidP="00947E89">
            <w:pPr>
              <w:pStyle w:val="afc"/>
              <w:jc w:val="left"/>
              <w:rPr>
                <w:kern w:val="0"/>
                <w:sz w:val="20"/>
              </w:rPr>
            </w:pPr>
            <w:r>
              <w:rPr>
                <w:rFonts w:hint="eastAsia"/>
                <w:kern w:val="0"/>
                <w:sz w:val="20"/>
              </w:rPr>
              <w:t>输出：如图</w:t>
            </w:r>
            <w:r>
              <w:rPr>
                <w:rFonts w:hint="eastAsia"/>
                <w:kern w:val="0"/>
                <w:sz w:val="20"/>
              </w:rPr>
              <w:t>1-6</w:t>
            </w:r>
            <w:r>
              <w:rPr>
                <w:rFonts w:hint="eastAsia"/>
                <w:kern w:val="0"/>
                <w:sz w:val="20"/>
              </w:rPr>
              <w:t>所示</w:t>
            </w:r>
          </w:p>
        </w:tc>
      </w:tr>
    </w:tbl>
    <w:p w14:paraId="7D2A25B7" w14:textId="799C5745" w:rsidR="00133826" w:rsidRDefault="00133826" w:rsidP="00293B2D">
      <w:pPr>
        <w:ind w:left="840"/>
        <w:jc w:val="center"/>
        <w:rPr>
          <w:noProof/>
        </w:rPr>
      </w:pPr>
    </w:p>
    <w:p w14:paraId="149E7FB6" w14:textId="472CF786" w:rsidR="00293B2D" w:rsidRPr="00BE3089" w:rsidRDefault="00293B2D" w:rsidP="00293B2D">
      <w:pPr>
        <w:ind w:left="840"/>
        <w:jc w:val="center"/>
        <w:rPr>
          <w:b/>
          <w:sz w:val="24"/>
        </w:rPr>
      </w:pPr>
      <w:r w:rsidRPr="00BE3089">
        <w:rPr>
          <w:rFonts w:hint="eastAsia"/>
          <w:b/>
          <w:sz w:val="24"/>
        </w:rPr>
        <w:t>表</w:t>
      </w:r>
      <w:r w:rsidRPr="00BE3089">
        <w:rPr>
          <w:b/>
          <w:sz w:val="24"/>
        </w:rPr>
        <w:t>1-</w:t>
      </w:r>
      <w:r w:rsidRPr="00BE3089">
        <w:rPr>
          <w:rFonts w:hint="eastAsia"/>
          <w:b/>
          <w:sz w:val="24"/>
        </w:rPr>
        <w:t>6</w:t>
      </w:r>
      <w:r w:rsidRPr="00BE3089">
        <w:rPr>
          <w:b/>
          <w:sz w:val="24"/>
        </w:rPr>
        <w:t xml:space="preserve"> </w:t>
      </w:r>
      <w:r w:rsidRPr="00BE3089">
        <w:rPr>
          <w:rFonts w:hint="eastAsia"/>
          <w:b/>
          <w:sz w:val="24"/>
        </w:rPr>
        <w:t>GetElem</w:t>
      </w:r>
      <w:r w:rsidRPr="00BE3089">
        <w:rPr>
          <w:rFonts w:hint="eastAsia"/>
          <w:b/>
          <w:sz w:val="24"/>
        </w:rPr>
        <w:t>函数测试</w:t>
      </w:r>
    </w:p>
    <w:p w14:paraId="2320AE3E" w14:textId="77777777" w:rsidR="00293B2D" w:rsidRDefault="00293B2D" w:rsidP="00293B2D">
      <w:pPr>
        <w:ind w:left="840"/>
        <w:jc w:val="center"/>
      </w:pPr>
    </w:p>
    <w:p w14:paraId="3B265FBA" w14:textId="2F54AEE3" w:rsidR="00293B2D" w:rsidRDefault="008679EB" w:rsidP="00293B2D">
      <w:pPr>
        <w:ind w:left="840"/>
        <w:jc w:val="center"/>
      </w:pPr>
      <w:r>
        <w:rPr>
          <w:noProof/>
        </w:rPr>
        <w:pict w14:anchorId="78FA246F">
          <v:shape id="_x0000_i1032" type="#_x0000_t75" style="width:235.5pt;height:30pt;visibility:visible;mso-wrap-style:square">
            <v:imagedata r:id="rId15" o:title=""/>
          </v:shape>
        </w:pict>
      </w:r>
    </w:p>
    <w:p w14:paraId="54843D2D" w14:textId="308C6229" w:rsidR="00293B2D" w:rsidRPr="00BE3089" w:rsidRDefault="00293B2D" w:rsidP="00293B2D">
      <w:pPr>
        <w:ind w:left="840"/>
        <w:jc w:val="center"/>
        <w:rPr>
          <w:b/>
          <w:sz w:val="24"/>
        </w:rPr>
      </w:pPr>
      <w:r w:rsidRPr="00BE3089">
        <w:rPr>
          <w:rFonts w:hint="eastAsia"/>
          <w:b/>
          <w:sz w:val="24"/>
        </w:rPr>
        <w:t>图</w:t>
      </w:r>
      <w:r w:rsidRPr="00BE3089">
        <w:rPr>
          <w:rFonts w:hint="eastAsia"/>
          <w:b/>
          <w:sz w:val="24"/>
        </w:rPr>
        <w:t>1-6</w:t>
      </w:r>
      <w:r w:rsidRPr="00BE3089">
        <w:rPr>
          <w:b/>
          <w:sz w:val="24"/>
        </w:rPr>
        <w:t xml:space="preserve"> </w:t>
      </w:r>
      <w:r w:rsidRPr="00BE3089">
        <w:rPr>
          <w:rFonts w:hint="eastAsia"/>
          <w:b/>
          <w:sz w:val="24"/>
        </w:rPr>
        <w:t>GetElem</w:t>
      </w:r>
      <w:r w:rsidRPr="00BE3089">
        <w:rPr>
          <w:rFonts w:hint="eastAsia"/>
          <w:b/>
          <w:sz w:val="24"/>
        </w:rPr>
        <w:t>函数测试</w:t>
      </w:r>
    </w:p>
    <w:p w14:paraId="4571840A" w14:textId="77777777" w:rsidR="00293B2D" w:rsidRPr="00293B2D" w:rsidRDefault="00293B2D" w:rsidP="002B3CE0">
      <w:pPr>
        <w:ind w:left="840"/>
      </w:pPr>
    </w:p>
    <w:p w14:paraId="73B8DE78" w14:textId="622028F8" w:rsidR="00DF4485" w:rsidRDefault="00DF4485" w:rsidP="001A6884">
      <w:pPr>
        <w:numPr>
          <w:ilvl w:val="0"/>
          <w:numId w:val="2"/>
        </w:numPr>
      </w:pPr>
      <w:r w:rsidRPr="00DF4485">
        <w:t>PriorElem</w:t>
      </w:r>
    </w:p>
    <w:p w14:paraId="48E4135E" w14:textId="3063C4EA" w:rsidR="00133826" w:rsidRDefault="00133826" w:rsidP="00133826">
      <w:pPr>
        <w:ind w:left="840"/>
        <w:jc w:val="center"/>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133826" w14:paraId="74449EBD" w14:textId="77777777" w:rsidTr="00947E89">
        <w:trPr>
          <w:trHeight w:val="522"/>
        </w:trPr>
        <w:tc>
          <w:tcPr>
            <w:tcW w:w="1129" w:type="dxa"/>
            <w:shd w:val="clear" w:color="auto" w:fill="auto"/>
          </w:tcPr>
          <w:p w14:paraId="70C7E06D" w14:textId="77777777" w:rsidR="00133826" w:rsidRPr="00F56BA4" w:rsidRDefault="00133826" w:rsidP="00947E89">
            <w:pPr>
              <w:pStyle w:val="afc"/>
              <w:rPr>
                <w:kern w:val="0"/>
                <w:sz w:val="20"/>
              </w:rPr>
            </w:pPr>
            <w:r w:rsidRPr="00F56BA4">
              <w:rPr>
                <w:rFonts w:hint="eastAsia"/>
                <w:kern w:val="0"/>
                <w:sz w:val="20"/>
              </w:rPr>
              <w:t>测试步骤</w:t>
            </w:r>
          </w:p>
        </w:tc>
        <w:tc>
          <w:tcPr>
            <w:tcW w:w="3119" w:type="dxa"/>
            <w:shd w:val="clear" w:color="auto" w:fill="auto"/>
          </w:tcPr>
          <w:p w14:paraId="3EF9A94A" w14:textId="77777777" w:rsidR="00133826" w:rsidRPr="00F56BA4" w:rsidRDefault="00133826" w:rsidP="00947E89">
            <w:pPr>
              <w:pStyle w:val="afc"/>
              <w:rPr>
                <w:kern w:val="0"/>
                <w:sz w:val="20"/>
              </w:rPr>
            </w:pPr>
            <w:r w:rsidRPr="00F56BA4">
              <w:rPr>
                <w:rFonts w:hint="eastAsia"/>
                <w:kern w:val="0"/>
                <w:sz w:val="20"/>
              </w:rPr>
              <w:t>测试输入</w:t>
            </w:r>
          </w:p>
        </w:tc>
        <w:tc>
          <w:tcPr>
            <w:tcW w:w="2043" w:type="dxa"/>
            <w:shd w:val="clear" w:color="auto" w:fill="auto"/>
          </w:tcPr>
          <w:p w14:paraId="0AE040BF" w14:textId="77777777" w:rsidR="00133826" w:rsidRPr="00F56BA4" w:rsidRDefault="00133826" w:rsidP="00947E89">
            <w:pPr>
              <w:pStyle w:val="afc"/>
              <w:rPr>
                <w:kern w:val="0"/>
                <w:sz w:val="20"/>
              </w:rPr>
            </w:pPr>
            <w:r w:rsidRPr="00F56BA4">
              <w:rPr>
                <w:rFonts w:hint="eastAsia"/>
                <w:kern w:val="0"/>
                <w:sz w:val="20"/>
              </w:rPr>
              <w:t>理论结果</w:t>
            </w:r>
          </w:p>
        </w:tc>
        <w:tc>
          <w:tcPr>
            <w:tcW w:w="2011" w:type="dxa"/>
            <w:shd w:val="clear" w:color="auto" w:fill="auto"/>
          </w:tcPr>
          <w:p w14:paraId="58209017" w14:textId="77777777" w:rsidR="00133826" w:rsidRPr="00F56BA4" w:rsidRDefault="00133826" w:rsidP="00947E89">
            <w:pPr>
              <w:pStyle w:val="afc"/>
              <w:rPr>
                <w:kern w:val="0"/>
                <w:sz w:val="20"/>
              </w:rPr>
            </w:pPr>
            <w:r w:rsidRPr="00F56BA4">
              <w:rPr>
                <w:rFonts w:hint="eastAsia"/>
                <w:kern w:val="0"/>
                <w:sz w:val="20"/>
              </w:rPr>
              <w:t>运行结果</w:t>
            </w:r>
          </w:p>
        </w:tc>
      </w:tr>
      <w:tr w:rsidR="00133826" w14:paraId="78B74228" w14:textId="77777777" w:rsidTr="00947E89">
        <w:trPr>
          <w:trHeight w:val="509"/>
        </w:trPr>
        <w:tc>
          <w:tcPr>
            <w:tcW w:w="1129" w:type="dxa"/>
            <w:shd w:val="clear" w:color="auto" w:fill="auto"/>
          </w:tcPr>
          <w:p w14:paraId="078AB771" w14:textId="77777777" w:rsidR="00133826" w:rsidRPr="00F56BA4" w:rsidRDefault="00133826" w:rsidP="00947E89">
            <w:pPr>
              <w:pStyle w:val="afc"/>
              <w:rPr>
                <w:kern w:val="0"/>
                <w:sz w:val="20"/>
              </w:rPr>
            </w:pPr>
            <w:r w:rsidRPr="00F56BA4">
              <w:rPr>
                <w:rFonts w:hint="eastAsia"/>
                <w:kern w:val="0"/>
                <w:sz w:val="20"/>
              </w:rPr>
              <w:t>1</w:t>
            </w:r>
          </w:p>
        </w:tc>
        <w:tc>
          <w:tcPr>
            <w:tcW w:w="3119" w:type="dxa"/>
            <w:shd w:val="clear" w:color="auto" w:fill="auto"/>
          </w:tcPr>
          <w:p w14:paraId="6FAC2A69" w14:textId="53BDC366" w:rsidR="00133826" w:rsidRDefault="00133826" w:rsidP="001A6884">
            <w:pPr>
              <w:pStyle w:val="afc"/>
              <w:numPr>
                <w:ilvl w:val="0"/>
                <w:numId w:val="7"/>
              </w:numPr>
              <w:jc w:val="left"/>
              <w:rPr>
                <w:kern w:val="0"/>
                <w:sz w:val="20"/>
              </w:rPr>
            </w:pPr>
            <w:r>
              <w:rPr>
                <w:rFonts w:hint="eastAsia"/>
                <w:kern w:val="0"/>
                <w:sz w:val="20"/>
              </w:rPr>
              <w:t>主界面输入</w:t>
            </w:r>
            <w:r>
              <w:rPr>
                <w:rFonts w:hint="eastAsia"/>
                <w:kern w:val="0"/>
                <w:sz w:val="20"/>
              </w:rPr>
              <w:t>16</w:t>
            </w:r>
            <w:r>
              <w:rPr>
                <w:kern w:val="0"/>
                <w:sz w:val="20"/>
              </w:rPr>
              <w:t xml:space="preserve"> </w:t>
            </w:r>
            <w:r>
              <w:rPr>
                <w:rFonts w:hint="eastAsia"/>
                <w:kern w:val="0"/>
                <w:sz w:val="20"/>
              </w:rPr>
              <w:t>导入数据</w:t>
            </w:r>
          </w:p>
          <w:p w14:paraId="3AE3FF79" w14:textId="18848C9B" w:rsidR="00133826" w:rsidRPr="002B3CE0" w:rsidRDefault="00133826" w:rsidP="001A6884">
            <w:pPr>
              <w:pStyle w:val="afc"/>
              <w:numPr>
                <w:ilvl w:val="0"/>
                <w:numId w:val="7"/>
              </w:numPr>
              <w:jc w:val="left"/>
              <w:rPr>
                <w:kern w:val="0"/>
                <w:sz w:val="20"/>
              </w:rPr>
            </w:pPr>
            <w:r>
              <w:rPr>
                <w:rFonts w:hint="eastAsia"/>
                <w:kern w:val="0"/>
                <w:sz w:val="20"/>
              </w:rPr>
              <w:t>主界面输入</w:t>
            </w:r>
            <w:r>
              <w:rPr>
                <w:rFonts w:hint="eastAsia"/>
                <w:kern w:val="0"/>
                <w:sz w:val="20"/>
              </w:rPr>
              <w:t>7</w:t>
            </w:r>
            <w:r>
              <w:rPr>
                <w:rFonts w:hint="eastAsia"/>
                <w:kern w:val="0"/>
                <w:sz w:val="20"/>
              </w:rPr>
              <w:t>进入函数</w:t>
            </w:r>
          </w:p>
        </w:tc>
        <w:tc>
          <w:tcPr>
            <w:tcW w:w="2043" w:type="dxa"/>
            <w:shd w:val="clear" w:color="auto" w:fill="auto"/>
          </w:tcPr>
          <w:p w14:paraId="57CC8C36" w14:textId="0602194F" w:rsidR="00133826" w:rsidRPr="00F56BA4" w:rsidRDefault="00133826" w:rsidP="00947E89">
            <w:pPr>
              <w:pStyle w:val="afc"/>
              <w:jc w:val="left"/>
              <w:rPr>
                <w:kern w:val="0"/>
                <w:sz w:val="20"/>
              </w:rPr>
            </w:pPr>
            <w:r>
              <w:rPr>
                <w:rFonts w:hint="eastAsia"/>
                <w:kern w:val="0"/>
                <w:sz w:val="20"/>
              </w:rPr>
              <w:t>输出：</w:t>
            </w:r>
            <w:r w:rsidRPr="00133826">
              <w:rPr>
                <w:kern w:val="0"/>
                <w:sz w:val="20"/>
              </w:rPr>
              <w:t>Please enter the elem you want to query:</w:t>
            </w:r>
          </w:p>
        </w:tc>
        <w:tc>
          <w:tcPr>
            <w:tcW w:w="2011" w:type="dxa"/>
            <w:shd w:val="clear" w:color="auto" w:fill="auto"/>
          </w:tcPr>
          <w:p w14:paraId="5D2BE9DA" w14:textId="74C8602C" w:rsidR="00133826" w:rsidRPr="00F56BA4" w:rsidRDefault="00133826" w:rsidP="00293B2D">
            <w:pPr>
              <w:pStyle w:val="afc"/>
              <w:jc w:val="left"/>
              <w:rPr>
                <w:kern w:val="0"/>
                <w:sz w:val="20"/>
              </w:rPr>
            </w:pPr>
            <w:r>
              <w:rPr>
                <w:rFonts w:hint="eastAsia"/>
                <w:kern w:val="0"/>
                <w:sz w:val="20"/>
              </w:rPr>
              <w:t>输出：</w:t>
            </w:r>
            <w:r w:rsidR="00293B2D">
              <w:rPr>
                <w:rFonts w:hint="eastAsia"/>
                <w:kern w:val="0"/>
                <w:sz w:val="20"/>
              </w:rPr>
              <w:t>如图</w:t>
            </w:r>
            <w:r w:rsidR="00293B2D">
              <w:rPr>
                <w:rFonts w:hint="eastAsia"/>
                <w:kern w:val="0"/>
                <w:sz w:val="20"/>
              </w:rPr>
              <w:t>1</w:t>
            </w:r>
            <w:r w:rsidR="00293B2D">
              <w:rPr>
                <w:kern w:val="0"/>
                <w:sz w:val="20"/>
              </w:rPr>
              <w:t xml:space="preserve">-7-a </w:t>
            </w:r>
            <w:r w:rsidR="00293B2D">
              <w:rPr>
                <w:rFonts w:hint="eastAsia"/>
                <w:kern w:val="0"/>
                <w:sz w:val="20"/>
              </w:rPr>
              <w:t>所示</w:t>
            </w:r>
          </w:p>
        </w:tc>
      </w:tr>
      <w:tr w:rsidR="00133826" w14:paraId="0D8AA337" w14:textId="77777777" w:rsidTr="00947E89">
        <w:trPr>
          <w:trHeight w:val="509"/>
        </w:trPr>
        <w:tc>
          <w:tcPr>
            <w:tcW w:w="1129" w:type="dxa"/>
            <w:shd w:val="clear" w:color="auto" w:fill="auto"/>
          </w:tcPr>
          <w:p w14:paraId="2972034D" w14:textId="77777777" w:rsidR="00133826" w:rsidRPr="00F56BA4" w:rsidRDefault="00133826" w:rsidP="00947E89">
            <w:pPr>
              <w:pStyle w:val="afc"/>
              <w:rPr>
                <w:kern w:val="0"/>
                <w:sz w:val="20"/>
              </w:rPr>
            </w:pPr>
            <w:r>
              <w:rPr>
                <w:rFonts w:hint="eastAsia"/>
                <w:kern w:val="0"/>
                <w:sz w:val="20"/>
              </w:rPr>
              <w:t>2</w:t>
            </w:r>
          </w:p>
        </w:tc>
        <w:tc>
          <w:tcPr>
            <w:tcW w:w="3119" w:type="dxa"/>
            <w:shd w:val="clear" w:color="auto" w:fill="auto"/>
          </w:tcPr>
          <w:p w14:paraId="15F563BD" w14:textId="4D915DBA" w:rsidR="00133826" w:rsidRDefault="00133826" w:rsidP="00BE3089">
            <w:pPr>
              <w:pStyle w:val="afc"/>
              <w:jc w:val="left"/>
              <w:rPr>
                <w:kern w:val="0"/>
                <w:sz w:val="20"/>
              </w:rPr>
            </w:pPr>
            <w:r>
              <w:rPr>
                <w:rFonts w:hint="eastAsia"/>
                <w:kern w:val="0"/>
                <w:sz w:val="20"/>
              </w:rPr>
              <w:t>输入</w:t>
            </w:r>
            <w:r>
              <w:rPr>
                <w:rFonts w:hint="eastAsia"/>
                <w:kern w:val="0"/>
                <w:sz w:val="20"/>
              </w:rPr>
              <w:t>100</w:t>
            </w:r>
            <w:r>
              <w:rPr>
                <w:kern w:val="0"/>
                <w:sz w:val="20"/>
              </w:rPr>
              <w:t xml:space="preserve"> </w:t>
            </w:r>
            <w:r>
              <w:rPr>
                <w:rFonts w:hint="eastAsia"/>
                <w:kern w:val="0"/>
                <w:sz w:val="20"/>
              </w:rPr>
              <w:t>表示查找值为</w:t>
            </w:r>
            <w:r>
              <w:rPr>
                <w:rFonts w:hint="eastAsia"/>
                <w:kern w:val="0"/>
                <w:sz w:val="20"/>
              </w:rPr>
              <w:t>100</w:t>
            </w:r>
            <w:r>
              <w:rPr>
                <w:rFonts w:hint="eastAsia"/>
                <w:kern w:val="0"/>
                <w:sz w:val="20"/>
              </w:rPr>
              <w:t>的数据的前驱</w:t>
            </w:r>
          </w:p>
        </w:tc>
        <w:tc>
          <w:tcPr>
            <w:tcW w:w="2043" w:type="dxa"/>
            <w:shd w:val="clear" w:color="auto" w:fill="auto"/>
          </w:tcPr>
          <w:p w14:paraId="01FFF712" w14:textId="4545FD90" w:rsidR="00133826" w:rsidRDefault="00133826" w:rsidP="00947E89">
            <w:pPr>
              <w:pStyle w:val="afc"/>
              <w:jc w:val="left"/>
              <w:rPr>
                <w:kern w:val="0"/>
                <w:sz w:val="20"/>
              </w:rPr>
            </w:pPr>
            <w:r>
              <w:rPr>
                <w:rFonts w:hint="eastAsia"/>
                <w:kern w:val="0"/>
                <w:sz w:val="20"/>
              </w:rPr>
              <w:t>输出：</w:t>
            </w:r>
            <w:r w:rsidRPr="00133826">
              <w:rPr>
                <w:kern w:val="0"/>
                <w:sz w:val="20"/>
              </w:rPr>
              <w:t>The target element is the first element</w:t>
            </w:r>
          </w:p>
        </w:tc>
        <w:tc>
          <w:tcPr>
            <w:tcW w:w="2011" w:type="dxa"/>
            <w:shd w:val="clear" w:color="auto" w:fill="auto"/>
          </w:tcPr>
          <w:p w14:paraId="53B623DC" w14:textId="57B2C95B" w:rsidR="00133826" w:rsidRDefault="00293B2D" w:rsidP="00947E89">
            <w:pPr>
              <w:pStyle w:val="afc"/>
              <w:jc w:val="left"/>
              <w:rPr>
                <w:kern w:val="0"/>
                <w:sz w:val="20"/>
              </w:rPr>
            </w:pPr>
            <w:r>
              <w:rPr>
                <w:rFonts w:hint="eastAsia"/>
                <w:kern w:val="0"/>
                <w:sz w:val="20"/>
              </w:rPr>
              <w:t>输出：如图</w:t>
            </w:r>
            <w:r>
              <w:rPr>
                <w:rFonts w:hint="eastAsia"/>
                <w:kern w:val="0"/>
                <w:sz w:val="20"/>
              </w:rPr>
              <w:t>1</w:t>
            </w:r>
            <w:r>
              <w:rPr>
                <w:kern w:val="0"/>
                <w:sz w:val="20"/>
              </w:rPr>
              <w:t xml:space="preserve">-7-a </w:t>
            </w:r>
            <w:r>
              <w:rPr>
                <w:rFonts w:hint="eastAsia"/>
                <w:kern w:val="0"/>
                <w:sz w:val="20"/>
              </w:rPr>
              <w:t>所示</w:t>
            </w:r>
          </w:p>
        </w:tc>
      </w:tr>
      <w:tr w:rsidR="00133826" w14:paraId="6DEADA77" w14:textId="77777777" w:rsidTr="00947E89">
        <w:trPr>
          <w:trHeight w:val="509"/>
        </w:trPr>
        <w:tc>
          <w:tcPr>
            <w:tcW w:w="1129" w:type="dxa"/>
            <w:shd w:val="clear" w:color="auto" w:fill="auto"/>
          </w:tcPr>
          <w:p w14:paraId="0986AAFB" w14:textId="18B97EE7" w:rsidR="00133826" w:rsidRDefault="00133826" w:rsidP="00947E89">
            <w:pPr>
              <w:pStyle w:val="afc"/>
              <w:rPr>
                <w:kern w:val="0"/>
                <w:sz w:val="20"/>
              </w:rPr>
            </w:pPr>
            <w:r>
              <w:rPr>
                <w:rFonts w:hint="eastAsia"/>
                <w:kern w:val="0"/>
                <w:sz w:val="20"/>
              </w:rPr>
              <w:t>3</w:t>
            </w:r>
          </w:p>
        </w:tc>
        <w:tc>
          <w:tcPr>
            <w:tcW w:w="3119" w:type="dxa"/>
            <w:shd w:val="clear" w:color="auto" w:fill="auto"/>
          </w:tcPr>
          <w:p w14:paraId="20CC72EC" w14:textId="77777777" w:rsidR="00133826" w:rsidRDefault="00133826" w:rsidP="001A6884">
            <w:pPr>
              <w:pStyle w:val="afc"/>
              <w:numPr>
                <w:ilvl w:val="0"/>
                <w:numId w:val="8"/>
              </w:numPr>
              <w:jc w:val="left"/>
              <w:rPr>
                <w:kern w:val="0"/>
                <w:sz w:val="20"/>
              </w:rPr>
            </w:pPr>
            <w:r>
              <w:rPr>
                <w:rFonts w:hint="eastAsia"/>
                <w:kern w:val="0"/>
                <w:sz w:val="20"/>
              </w:rPr>
              <w:t>主界面输入</w:t>
            </w:r>
            <w:r>
              <w:rPr>
                <w:rFonts w:hint="eastAsia"/>
                <w:kern w:val="0"/>
                <w:sz w:val="20"/>
              </w:rPr>
              <w:t>7</w:t>
            </w:r>
            <w:r>
              <w:rPr>
                <w:rFonts w:hint="eastAsia"/>
                <w:kern w:val="0"/>
                <w:sz w:val="20"/>
              </w:rPr>
              <w:t>进入函数</w:t>
            </w:r>
          </w:p>
          <w:p w14:paraId="0E5A2206" w14:textId="2B9779B1" w:rsidR="00133826" w:rsidRDefault="00133826" w:rsidP="001A6884">
            <w:pPr>
              <w:pStyle w:val="afc"/>
              <w:numPr>
                <w:ilvl w:val="0"/>
                <w:numId w:val="8"/>
              </w:numPr>
              <w:jc w:val="left"/>
              <w:rPr>
                <w:kern w:val="0"/>
                <w:sz w:val="20"/>
              </w:rPr>
            </w:pPr>
            <w:r>
              <w:rPr>
                <w:rFonts w:hint="eastAsia"/>
                <w:kern w:val="0"/>
                <w:sz w:val="20"/>
              </w:rPr>
              <w:lastRenderedPageBreak/>
              <w:t>输入</w:t>
            </w:r>
            <w:r>
              <w:rPr>
                <w:rFonts w:hint="eastAsia"/>
                <w:kern w:val="0"/>
                <w:sz w:val="20"/>
              </w:rPr>
              <w:t>120</w:t>
            </w:r>
            <w:r>
              <w:rPr>
                <w:kern w:val="0"/>
                <w:sz w:val="20"/>
              </w:rPr>
              <w:t xml:space="preserve"> </w:t>
            </w:r>
            <w:r>
              <w:rPr>
                <w:rFonts w:hint="eastAsia"/>
                <w:kern w:val="0"/>
                <w:sz w:val="20"/>
              </w:rPr>
              <w:t>表示查找值为</w:t>
            </w:r>
            <w:r>
              <w:rPr>
                <w:rFonts w:hint="eastAsia"/>
                <w:kern w:val="0"/>
                <w:sz w:val="20"/>
              </w:rPr>
              <w:t>120</w:t>
            </w:r>
            <w:r>
              <w:rPr>
                <w:rFonts w:hint="eastAsia"/>
                <w:kern w:val="0"/>
                <w:sz w:val="20"/>
              </w:rPr>
              <w:t>的数据的前驱</w:t>
            </w:r>
          </w:p>
        </w:tc>
        <w:tc>
          <w:tcPr>
            <w:tcW w:w="2043" w:type="dxa"/>
            <w:shd w:val="clear" w:color="auto" w:fill="auto"/>
          </w:tcPr>
          <w:p w14:paraId="32D7F48E" w14:textId="7B1BECEA" w:rsidR="00133826" w:rsidRDefault="00133826" w:rsidP="00947E89">
            <w:pPr>
              <w:pStyle w:val="afc"/>
              <w:jc w:val="left"/>
              <w:rPr>
                <w:kern w:val="0"/>
                <w:sz w:val="20"/>
              </w:rPr>
            </w:pPr>
            <w:r>
              <w:rPr>
                <w:rFonts w:hint="eastAsia"/>
                <w:kern w:val="0"/>
                <w:sz w:val="20"/>
              </w:rPr>
              <w:lastRenderedPageBreak/>
              <w:t>输出：</w:t>
            </w:r>
            <w:r w:rsidRPr="00133826">
              <w:rPr>
                <w:kern w:val="0"/>
                <w:sz w:val="20"/>
              </w:rPr>
              <w:t xml:space="preserve">The prior </w:t>
            </w:r>
            <w:r w:rsidRPr="00133826">
              <w:rPr>
                <w:kern w:val="0"/>
                <w:sz w:val="20"/>
              </w:rPr>
              <w:lastRenderedPageBreak/>
              <w:t>element of 120 is 100</w:t>
            </w:r>
          </w:p>
        </w:tc>
        <w:tc>
          <w:tcPr>
            <w:tcW w:w="2011" w:type="dxa"/>
            <w:shd w:val="clear" w:color="auto" w:fill="auto"/>
          </w:tcPr>
          <w:p w14:paraId="21CDC427" w14:textId="71111280" w:rsidR="00133826" w:rsidRDefault="00293B2D" w:rsidP="00947E89">
            <w:pPr>
              <w:pStyle w:val="afc"/>
              <w:jc w:val="left"/>
              <w:rPr>
                <w:kern w:val="0"/>
                <w:sz w:val="20"/>
              </w:rPr>
            </w:pPr>
            <w:r>
              <w:rPr>
                <w:rFonts w:hint="eastAsia"/>
                <w:kern w:val="0"/>
                <w:sz w:val="20"/>
              </w:rPr>
              <w:lastRenderedPageBreak/>
              <w:t>输出：如图</w:t>
            </w:r>
            <w:r>
              <w:rPr>
                <w:rFonts w:hint="eastAsia"/>
                <w:kern w:val="0"/>
                <w:sz w:val="20"/>
              </w:rPr>
              <w:t>1</w:t>
            </w:r>
            <w:r>
              <w:rPr>
                <w:kern w:val="0"/>
                <w:sz w:val="20"/>
              </w:rPr>
              <w:t>-7-</w:t>
            </w:r>
            <w:r>
              <w:rPr>
                <w:rFonts w:hint="eastAsia"/>
                <w:kern w:val="0"/>
                <w:sz w:val="20"/>
              </w:rPr>
              <w:t>b</w:t>
            </w:r>
            <w:r>
              <w:rPr>
                <w:kern w:val="0"/>
                <w:sz w:val="20"/>
              </w:rPr>
              <w:t xml:space="preserve"> </w:t>
            </w:r>
            <w:r>
              <w:rPr>
                <w:rFonts w:hint="eastAsia"/>
                <w:kern w:val="0"/>
                <w:sz w:val="20"/>
              </w:rPr>
              <w:t>所</w:t>
            </w:r>
            <w:r>
              <w:rPr>
                <w:rFonts w:hint="eastAsia"/>
                <w:kern w:val="0"/>
                <w:sz w:val="20"/>
              </w:rPr>
              <w:lastRenderedPageBreak/>
              <w:t>示</w:t>
            </w:r>
          </w:p>
        </w:tc>
      </w:tr>
      <w:tr w:rsidR="00723625" w14:paraId="4E2AEFAA" w14:textId="77777777" w:rsidTr="00947E89">
        <w:trPr>
          <w:trHeight w:val="509"/>
        </w:trPr>
        <w:tc>
          <w:tcPr>
            <w:tcW w:w="1129" w:type="dxa"/>
            <w:shd w:val="clear" w:color="auto" w:fill="auto"/>
          </w:tcPr>
          <w:p w14:paraId="6CB7355C" w14:textId="0D87ECEE" w:rsidR="00723625" w:rsidRDefault="00723625" w:rsidP="00947E89">
            <w:pPr>
              <w:pStyle w:val="afc"/>
              <w:rPr>
                <w:kern w:val="0"/>
                <w:sz w:val="20"/>
              </w:rPr>
            </w:pPr>
            <w:r>
              <w:rPr>
                <w:rFonts w:hint="eastAsia"/>
                <w:kern w:val="0"/>
                <w:sz w:val="20"/>
              </w:rPr>
              <w:lastRenderedPageBreak/>
              <w:t>4</w:t>
            </w:r>
          </w:p>
        </w:tc>
        <w:tc>
          <w:tcPr>
            <w:tcW w:w="3119" w:type="dxa"/>
            <w:shd w:val="clear" w:color="auto" w:fill="auto"/>
          </w:tcPr>
          <w:p w14:paraId="1A3A8E7B" w14:textId="77777777" w:rsidR="00723625" w:rsidRDefault="00723625" w:rsidP="001A6884">
            <w:pPr>
              <w:pStyle w:val="afc"/>
              <w:numPr>
                <w:ilvl w:val="0"/>
                <w:numId w:val="9"/>
              </w:numPr>
              <w:jc w:val="left"/>
              <w:rPr>
                <w:kern w:val="0"/>
                <w:sz w:val="20"/>
              </w:rPr>
            </w:pPr>
            <w:r>
              <w:rPr>
                <w:rFonts w:hint="eastAsia"/>
                <w:kern w:val="0"/>
                <w:sz w:val="20"/>
              </w:rPr>
              <w:t>主界面出入</w:t>
            </w:r>
            <w:r>
              <w:rPr>
                <w:rFonts w:hint="eastAsia"/>
                <w:kern w:val="0"/>
                <w:sz w:val="20"/>
              </w:rPr>
              <w:t>7</w:t>
            </w:r>
            <w:r>
              <w:rPr>
                <w:rFonts w:hint="eastAsia"/>
                <w:kern w:val="0"/>
                <w:sz w:val="20"/>
              </w:rPr>
              <w:t>进入函数</w:t>
            </w:r>
          </w:p>
          <w:p w14:paraId="4B870694" w14:textId="132B4CEF" w:rsidR="00723625" w:rsidRDefault="00723625" w:rsidP="001A6884">
            <w:pPr>
              <w:pStyle w:val="afc"/>
              <w:numPr>
                <w:ilvl w:val="0"/>
                <w:numId w:val="9"/>
              </w:numPr>
              <w:jc w:val="left"/>
              <w:rPr>
                <w:kern w:val="0"/>
                <w:sz w:val="20"/>
              </w:rPr>
            </w:pPr>
            <w:r>
              <w:rPr>
                <w:rFonts w:hint="eastAsia"/>
                <w:kern w:val="0"/>
                <w:sz w:val="20"/>
              </w:rPr>
              <w:t>输入</w:t>
            </w:r>
            <w:r>
              <w:rPr>
                <w:rFonts w:hint="eastAsia"/>
                <w:kern w:val="0"/>
                <w:sz w:val="20"/>
              </w:rPr>
              <w:t>0</w:t>
            </w:r>
            <w:r>
              <w:rPr>
                <w:kern w:val="0"/>
                <w:sz w:val="20"/>
              </w:rPr>
              <w:t xml:space="preserve"> </w:t>
            </w:r>
            <w:r>
              <w:rPr>
                <w:rFonts w:hint="eastAsia"/>
                <w:kern w:val="0"/>
                <w:sz w:val="20"/>
              </w:rPr>
              <w:t>表示查找值为</w:t>
            </w:r>
            <w:r>
              <w:rPr>
                <w:rFonts w:hint="eastAsia"/>
                <w:kern w:val="0"/>
                <w:sz w:val="20"/>
              </w:rPr>
              <w:t>0</w:t>
            </w:r>
            <w:r>
              <w:rPr>
                <w:rFonts w:hint="eastAsia"/>
                <w:kern w:val="0"/>
                <w:sz w:val="20"/>
              </w:rPr>
              <w:t>的元素的前驱</w:t>
            </w:r>
          </w:p>
        </w:tc>
        <w:tc>
          <w:tcPr>
            <w:tcW w:w="2043" w:type="dxa"/>
            <w:shd w:val="clear" w:color="auto" w:fill="auto"/>
          </w:tcPr>
          <w:p w14:paraId="161434DC" w14:textId="58F3CBCB" w:rsidR="00723625" w:rsidRDefault="00723625" w:rsidP="00947E89">
            <w:pPr>
              <w:pStyle w:val="afc"/>
              <w:jc w:val="left"/>
              <w:rPr>
                <w:kern w:val="0"/>
                <w:sz w:val="20"/>
              </w:rPr>
            </w:pPr>
            <w:r>
              <w:rPr>
                <w:rFonts w:hint="eastAsia"/>
                <w:kern w:val="0"/>
                <w:sz w:val="20"/>
              </w:rPr>
              <w:t>输出：</w:t>
            </w:r>
            <w:r w:rsidRPr="00723625">
              <w:rPr>
                <w:kern w:val="0"/>
                <w:sz w:val="20"/>
              </w:rPr>
              <w:t>Can't find Target Element</w:t>
            </w:r>
          </w:p>
        </w:tc>
        <w:tc>
          <w:tcPr>
            <w:tcW w:w="2011" w:type="dxa"/>
            <w:shd w:val="clear" w:color="auto" w:fill="auto"/>
          </w:tcPr>
          <w:p w14:paraId="203C8E47" w14:textId="0C682074" w:rsidR="00723625" w:rsidRDefault="00293B2D" w:rsidP="00947E89">
            <w:pPr>
              <w:pStyle w:val="afc"/>
              <w:jc w:val="left"/>
              <w:rPr>
                <w:kern w:val="0"/>
                <w:sz w:val="20"/>
              </w:rPr>
            </w:pPr>
            <w:r>
              <w:rPr>
                <w:rFonts w:hint="eastAsia"/>
                <w:kern w:val="0"/>
                <w:sz w:val="20"/>
              </w:rPr>
              <w:t>输出：如图</w:t>
            </w:r>
            <w:r>
              <w:rPr>
                <w:rFonts w:hint="eastAsia"/>
                <w:kern w:val="0"/>
                <w:sz w:val="20"/>
              </w:rPr>
              <w:t>1</w:t>
            </w:r>
            <w:r>
              <w:rPr>
                <w:kern w:val="0"/>
                <w:sz w:val="20"/>
              </w:rPr>
              <w:t xml:space="preserve">-7-c </w:t>
            </w:r>
            <w:r>
              <w:rPr>
                <w:rFonts w:hint="eastAsia"/>
                <w:kern w:val="0"/>
                <w:sz w:val="20"/>
              </w:rPr>
              <w:t>所示</w:t>
            </w:r>
          </w:p>
        </w:tc>
      </w:tr>
    </w:tbl>
    <w:p w14:paraId="778DAE94" w14:textId="4E2C48AA" w:rsidR="00293B2D" w:rsidRPr="00BE3089" w:rsidRDefault="00293B2D" w:rsidP="00723625">
      <w:pPr>
        <w:ind w:left="840"/>
        <w:jc w:val="center"/>
        <w:rPr>
          <w:b/>
          <w:sz w:val="24"/>
        </w:rPr>
      </w:pPr>
      <w:r w:rsidRPr="00BE3089">
        <w:rPr>
          <w:rFonts w:hint="eastAsia"/>
          <w:b/>
          <w:sz w:val="24"/>
        </w:rPr>
        <w:t>表</w:t>
      </w:r>
      <w:r w:rsidRPr="00BE3089">
        <w:rPr>
          <w:b/>
          <w:sz w:val="24"/>
        </w:rPr>
        <w:t>1-</w:t>
      </w:r>
      <w:r w:rsidRPr="00BE3089">
        <w:rPr>
          <w:rFonts w:hint="eastAsia"/>
          <w:b/>
          <w:sz w:val="24"/>
        </w:rPr>
        <w:t>7</w:t>
      </w:r>
      <w:r w:rsidRPr="00BE3089">
        <w:rPr>
          <w:b/>
          <w:sz w:val="24"/>
        </w:rPr>
        <w:t xml:space="preserve"> </w:t>
      </w:r>
      <w:r w:rsidRPr="00BE3089">
        <w:rPr>
          <w:rFonts w:hint="eastAsia"/>
          <w:b/>
          <w:sz w:val="24"/>
        </w:rPr>
        <w:t>PriorElem</w:t>
      </w:r>
      <w:r w:rsidRPr="00BE3089">
        <w:rPr>
          <w:rFonts w:hint="eastAsia"/>
          <w:b/>
          <w:sz w:val="24"/>
        </w:rPr>
        <w:t>函数测试</w:t>
      </w:r>
    </w:p>
    <w:p w14:paraId="13EC8018" w14:textId="77777777" w:rsidR="00293B2D" w:rsidRDefault="00293B2D" w:rsidP="00723625">
      <w:pPr>
        <w:ind w:left="840"/>
        <w:jc w:val="center"/>
      </w:pPr>
    </w:p>
    <w:p w14:paraId="458BFEBC" w14:textId="45498E6C" w:rsidR="00293B2D" w:rsidRDefault="008679EB" w:rsidP="00723625">
      <w:pPr>
        <w:ind w:left="840"/>
        <w:jc w:val="center"/>
      </w:pPr>
      <w:r>
        <w:rPr>
          <w:noProof/>
        </w:rPr>
        <w:pict w14:anchorId="67F536F0">
          <v:shape id="_x0000_i1033" type="#_x0000_t75" style="width:159.75pt;height:27pt;visibility:visible;mso-wrap-style:square">
            <v:imagedata r:id="rId16" o:title=""/>
          </v:shape>
        </w:pict>
      </w:r>
    </w:p>
    <w:p w14:paraId="06D0A81C" w14:textId="231E7F38" w:rsidR="00133826" w:rsidRPr="00BE3089" w:rsidRDefault="00133826" w:rsidP="00723625">
      <w:pPr>
        <w:ind w:left="840"/>
        <w:jc w:val="center"/>
        <w:rPr>
          <w:b/>
          <w:sz w:val="24"/>
        </w:rPr>
      </w:pPr>
      <w:r w:rsidRPr="00BE3089">
        <w:rPr>
          <w:rFonts w:hint="eastAsia"/>
          <w:b/>
          <w:sz w:val="24"/>
        </w:rPr>
        <w:t>图</w:t>
      </w:r>
      <w:r w:rsidR="00293B2D" w:rsidRPr="00BE3089">
        <w:rPr>
          <w:rFonts w:hint="eastAsia"/>
          <w:b/>
          <w:sz w:val="24"/>
        </w:rPr>
        <w:t>1-7-a</w:t>
      </w:r>
      <w:r w:rsidR="00293B2D" w:rsidRPr="00BE3089">
        <w:rPr>
          <w:b/>
          <w:sz w:val="24"/>
        </w:rPr>
        <w:t xml:space="preserve"> </w:t>
      </w:r>
      <w:r w:rsidRPr="00BE3089">
        <w:rPr>
          <w:rFonts w:hint="eastAsia"/>
          <w:b/>
          <w:sz w:val="24"/>
        </w:rPr>
        <w:t>PriorElem</w:t>
      </w:r>
      <w:r w:rsidRPr="00BE3089">
        <w:rPr>
          <w:rFonts w:hint="eastAsia"/>
          <w:b/>
          <w:sz w:val="24"/>
        </w:rPr>
        <w:t>函数测试</w:t>
      </w:r>
    </w:p>
    <w:p w14:paraId="4F5CFDB6" w14:textId="6CDC3AAC" w:rsidR="00293B2D" w:rsidRDefault="00293B2D" w:rsidP="00723625">
      <w:pPr>
        <w:ind w:left="840"/>
        <w:jc w:val="center"/>
      </w:pPr>
    </w:p>
    <w:p w14:paraId="57C3C761" w14:textId="77777777" w:rsidR="00293B2D" w:rsidRDefault="00293B2D" w:rsidP="00723625">
      <w:pPr>
        <w:ind w:left="840"/>
        <w:jc w:val="center"/>
      </w:pPr>
    </w:p>
    <w:p w14:paraId="7C76AAF2" w14:textId="24168173" w:rsidR="00133826" w:rsidRDefault="008679EB" w:rsidP="00723625">
      <w:pPr>
        <w:ind w:left="840"/>
        <w:jc w:val="center"/>
        <w:rPr>
          <w:noProof/>
        </w:rPr>
      </w:pPr>
      <w:r>
        <w:rPr>
          <w:noProof/>
        </w:rPr>
        <w:pict w14:anchorId="7F240666">
          <v:shape id="_x0000_i1034" type="#_x0000_t75" style="width:164.25pt;height:28.5pt;visibility:visible;mso-wrap-style:square">
            <v:imagedata r:id="rId17" o:title=""/>
          </v:shape>
        </w:pict>
      </w:r>
    </w:p>
    <w:p w14:paraId="21F48101" w14:textId="77DD3F8D" w:rsidR="00723625" w:rsidRPr="00BE3089" w:rsidRDefault="00723625" w:rsidP="00723625">
      <w:pPr>
        <w:ind w:left="840"/>
        <w:jc w:val="center"/>
        <w:rPr>
          <w:b/>
          <w:sz w:val="24"/>
        </w:rPr>
      </w:pPr>
      <w:r w:rsidRPr="00BE3089">
        <w:rPr>
          <w:rFonts w:hint="eastAsia"/>
          <w:b/>
          <w:sz w:val="24"/>
        </w:rPr>
        <w:t>图</w:t>
      </w:r>
      <w:r w:rsidR="00293B2D" w:rsidRPr="00BE3089">
        <w:rPr>
          <w:rFonts w:hint="eastAsia"/>
          <w:b/>
          <w:sz w:val="24"/>
        </w:rPr>
        <w:t>1-7-</w:t>
      </w:r>
      <w:r w:rsidR="00293B2D" w:rsidRPr="00BE3089">
        <w:rPr>
          <w:b/>
          <w:sz w:val="24"/>
        </w:rPr>
        <w:t>b</w:t>
      </w:r>
      <w:r w:rsidRPr="00BE3089">
        <w:rPr>
          <w:b/>
          <w:sz w:val="24"/>
        </w:rPr>
        <w:t xml:space="preserve"> </w:t>
      </w:r>
      <w:r w:rsidRPr="00BE3089">
        <w:rPr>
          <w:rFonts w:hint="eastAsia"/>
          <w:b/>
          <w:sz w:val="24"/>
        </w:rPr>
        <w:t>PriorElem</w:t>
      </w:r>
      <w:r w:rsidRPr="00BE3089">
        <w:rPr>
          <w:rFonts w:hint="eastAsia"/>
          <w:b/>
          <w:sz w:val="24"/>
        </w:rPr>
        <w:t>函数测试</w:t>
      </w:r>
    </w:p>
    <w:p w14:paraId="7DDBEFAB" w14:textId="77777777" w:rsidR="00293B2D" w:rsidRDefault="00293B2D" w:rsidP="00723625">
      <w:pPr>
        <w:ind w:left="840"/>
        <w:jc w:val="center"/>
        <w:rPr>
          <w:noProof/>
        </w:rPr>
      </w:pPr>
    </w:p>
    <w:p w14:paraId="4103D6A3" w14:textId="77AC96CD" w:rsidR="00723625" w:rsidRDefault="008679EB" w:rsidP="00723625">
      <w:pPr>
        <w:ind w:left="840"/>
        <w:jc w:val="center"/>
        <w:rPr>
          <w:noProof/>
        </w:rPr>
      </w:pPr>
      <w:r>
        <w:rPr>
          <w:noProof/>
        </w:rPr>
        <w:pict w14:anchorId="6EC43184">
          <v:shape id="_x0000_i1035" type="#_x0000_t75" style="width:141pt;height:22.5pt;visibility:visible;mso-wrap-style:square">
            <v:imagedata r:id="rId18" o:title=""/>
          </v:shape>
        </w:pict>
      </w:r>
    </w:p>
    <w:p w14:paraId="48E05191" w14:textId="2AC55DFA" w:rsidR="00723625" w:rsidRPr="00BE3089" w:rsidRDefault="00723625" w:rsidP="00723625">
      <w:pPr>
        <w:ind w:left="840"/>
        <w:jc w:val="center"/>
        <w:rPr>
          <w:b/>
          <w:sz w:val="24"/>
        </w:rPr>
      </w:pPr>
      <w:r w:rsidRPr="00BE3089">
        <w:rPr>
          <w:rFonts w:hint="eastAsia"/>
          <w:b/>
          <w:sz w:val="24"/>
        </w:rPr>
        <w:t>图</w:t>
      </w:r>
      <w:r w:rsidR="00293B2D" w:rsidRPr="00BE3089">
        <w:rPr>
          <w:rFonts w:hint="eastAsia"/>
          <w:b/>
          <w:sz w:val="24"/>
        </w:rPr>
        <w:t>1-7-c</w:t>
      </w:r>
      <w:r w:rsidRPr="00BE3089">
        <w:rPr>
          <w:b/>
          <w:sz w:val="24"/>
        </w:rPr>
        <w:t xml:space="preserve"> PriorElem </w:t>
      </w:r>
      <w:r w:rsidRPr="00BE3089">
        <w:rPr>
          <w:rFonts w:hint="eastAsia"/>
          <w:b/>
          <w:sz w:val="24"/>
        </w:rPr>
        <w:t>函数测试</w:t>
      </w:r>
    </w:p>
    <w:p w14:paraId="6040F27B" w14:textId="0751F464" w:rsidR="00723625" w:rsidRDefault="00723625" w:rsidP="00723625">
      <w:pPr>
        <w:ind w:left="840"/>
        <w:jc w:val="center"/>
      </w:pPr>
    </w:p>
    <w:p w14:paraId="3C50313A" w14:textId="2E5FC263" w:rsidR="00DF4485" w:rsidRDefault="00DF4485" w:rsidP="001A6884">
      <w:pPr>
        <w:numPr>
          <w:ilvl w:val="0"/>
          <w:numId w:val="2"/>
        </w:numPr>
      </w:pPr>
      <w:r w:rsidRPr="00DF4485">
        <w:t>NextElem</w:t>
      </w:r>
    </w:p>
    <w:p w14:paraId="130BD64F" w14:textId="7B8FB343" w:rsidR="00723625" w:rsidRDefault="00723625" w:rsidP="00723625">
      <w:pPr>
        <w:ind w:left="840"/>
        <w:jc w:val="center"/>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293B2D" w14:paraId="14B893DC" w14:textId="77777777" w:rsidTr="00293B2D">
        <w:trPr>
          <w:trHeight w:val="522"/>
        </w:trPr>
        <w:tc>
          <w:tcPr>
            <w:tcW w:w="1129" w:type="dxa"/>
            <w:shd w:val="clear" w:color="auto" w:fill="auto"/>
          </w:tcPr>
          <w:p w14:paraId="48294879" w14:textId="77777777" w:rsidR="00293B2D" w:rsidRPr="00F56BA4" w:rsidRDefault="00293B2D" w:rsidP="00293B2D">
            <w:pPr>
              <w:pStyle w:val="afc"/>
              <w:rPr>
                <w:kern w:val="0"/>
                <w:sz w:val="20"/>
              </w:rPr>
            </w:pPr>
            <w:r w:rsidRPr="00F56BA4">
              <w:rPr>
                <w:rFonts w:hint="eastAsia"/>
                <w:kern w:val="0"/>
                <w:sz w:val="20"/>
              </w:rPr>
              <w:t>测试步骤</w:t>
            </w:r>
          </w:p>
        </w:tc>
        <w:tc>
          <w:tcPr>
            <w:tcW w:w="3119" w:type="dxa"/>
            <w:shd w:val="clear" w:color="auto" w:fill="auto"/>
          </w:tcPr>
          <w:p w14:paraId="72CE3780" w14:textId="77777777" w:rsidR="00293B2D" w:rsidRPr="00F56BA4" w:rsidRDefault="00293B2D" w:rsidP="00293B2D">
            <w:pPr>
              <w:pStyle w:val="afc"/>
              <w:rPr>
                <w:kern w:val="0"/>
                <w:sz w:val="20"/>
              </w:rPr>
            </w:pPr>
            <w:r w:rsidRPr="00F56BA4">
              <w:rPr>
                <w:rFonts w:hint="eastAsia"/>
                <w:kern w:val="0"/>
                <w:sz w:val="20"/>
              </w:rPr>
              <w:t>测试输入</w:t>
            </w:r>
          </w:p>
        </w:tc>
        <w:tc>
          <w:tcPr>
            <w:tcW w:w="2043" w:type="dxa"/>
            <w:shd w:val="clear" w:color="auto" w:fill="auto"/>
          </w:tcPr>
          <w:p w14:paraId="6C3418C4" w14:textId="77777777" w:rsidR="00293B2D" w:rsidRPr="00F56BA4" w:rsidRDefault="00293B2D" w:rsidP="00293B2D">
            <w:pPr>
              <w:pStyle w:val="afc"/>
              <w:rPr>
                <w:kern w:val="0"/>
                <w:sz w:val="20"/>
              </w:rPr>
            </w:pPr>
            <w:r w:rsidRPr="00F56BA4">
              <w:rPr>
                <w:rFonts w:hint="eastAsia"/>
                <w:kern w:val="0"/>
                <w:sz w:val="20"/>
              </w:rPr>
              <w:t>理论结果</w:t>
            </w:r>
          </w:p>
        </w:tc>
        <w:tc>
          <w:tcPr>
            <w:tcW w:w="2011" w:type="dxa"/>
          </w:tcPr>
          <w:p w14:paraId="0C06DB48" w14:textId="29561390" w:rsidR="00293B2D" w:rsidRPr="00F56BA4" w:rsidRDefault="00293B2D" w:rsidP="00293B2D">
            <w:pPr>
              <w:pStyle w:val="afc"/>
              <w:rPr>
                <w:kern w:val="0"/>
                <w:sz w:val="20"/>
              </w:rPr>
            </w:pPr>
            <w:r w:rsidRPr="00F56BA4">
              <w:rPr>
                <w:rFonts w:hint="eastAsia"/>
                <w:kern w:val="0"/>
                <w:sz w:val="20"/>
              </w:rPr>
              <w:t>运行结果</w:t>
            </w:r>
          </w:p>
        </w:tc>
      </w:tr>
      <w:tr w:rsidR="00293B2D" w14:paraId="6A4B412D" w14:textId="77777777" w:rsidTr="00293B2D">
        <w:trPr>
          <w:trHeight w:val="509"/>
        </w:trPr>
        <w:tc>
          <w:tcPr>
            <w:tcW w:w="1129" w:type="dxa"/>
            <w:shd w:val="clear" w:color="auto" w:fill="auto"/>
          </w:tcPr>
          <w:p w14:paraId="080D280E" w14:textId="77777777" w:rsidR="00293B2D" w:rsidRPr="00F56BA4" w:rsidRDefault="00293B2D" w:rsidP="00293B2D">
            <w:pPr>
              <w:pStyle w:val="afc"/>
              <w:rPr>
                <w:kern w:val="0"/>
                <w:sz w:val="20"/>
              </w:rPr>
            </w:pPr>
            <w:r w:rsidRPr="00F56BA4">
              <w:rPr>
                <w:rFonts w:hint="eastAsia"/>
                <w:kern w:val="0"/>
                <w:sz w:val="20"/>
              </w:rPr>
              <w:t>1</w:t>
            </w:r>
          </w:p>
        </w:tc>
        <w:tc>
          <w:tcPr>
            <w:tcW w:w="3119" w:type="dxa"/>
            <w:shd w:val="clear" w:color="auto" w:fill="auto"/>
          </w:tcPr>
          <w:p w14:paraId="7BC65F59" w14:textId="297C7133" w:rsidR="00293B2D" w:rsidRDefault="00293B2D" w:rsidP="001A6884">
            <w:pPr>
              <w:pStyle w:val="afc"/>
              <w:numPr>
                <w:ilvl w:val="0"/>
                <w:numId w:val="10"/>
              </w:numPr>
              <w:jc w:val="left"/>
              <w:rPr>
                <w:kern w:val="0"/>
                <w:sz w:val="20"/>
              </w:rPr>
            </w:pPr>
            <w:r>
              <w:rPr>
                <w:rFonts w:hint="eastAsia"/>
                <w:kern w:val="0"/>
                <w:sz w:val="20"/>
              </w:rPr>
              <w:t>主界面输入</w:t>
            </w:r>
            <w:r>
              <w:rPr>
                <w:rFonts w:hint="eastAsia"/>
                <w:kern w:val="0"/>
                <w:sz w:val="20"/>
              </w:rPr>
              <w:t>16</w:t>
            </w:r>
            <w:r>
              <w:rPr>
                <w:kern w:val="0"/>
                <w:sz w:val="20"/>
              </w:rPr>
              <w:t xml:space="preserve"> </w:t>
            </w:r>
            <w:r>
              <w:rPr>
                <w:rFonts w:hint="eastAsia"/>
                <w:kern w:val="0"/>
                <w:sz w:val="20"/>
              </w:rPr>
              <w:t>导入数据</w:t>
            </w:r>
          </w:p>
          <w:p w14:paraId="0444D75E" w14:textId="341A7AB5" w:rsidR="00293B2D" w:rsidRPr="002B3CE0" w:rsidRDefault="00293B2D" w:rsidP="001A6884">
            <w:pPr>
              <w:pStyle w:val="afc"/>
              <w:numPr>
                <w:ilvl w:val="0"/>
                <w:numId w:val="10"/>
              </w:numPr>
              <w:jc w:val="left"/>
              <w:rPr>
                <w:kern w:val="0"/>
                <w:sz w:val="20"/>
              </w:rPr>
            </w:pPr>
            <w:r>
              <w:rPr>
                <w:rFonts w:hint="eastAsia"/>
                <w:kern w:val="0"/>
                <w:sz w:val="20"/>
              </w:rPr>
              <w:t>主界面输入</w:t>
            </w:r>
            <w:r>
              <w:rPr>
                <w:rFonts w:hint="eastAsia"/>
                <w:kern w:val="0"/>
                <w:sz w:val="20"/>
              </w:rPr>
              <w:t>7</w:t>
            </w:r>
            <w:r>
              <w:rPr>
                <w:rFonts w:hint="eastAsia"/>
                <w:kern w:val="0"/>
                <w:sz w:val="20"/>
              </w:rPr>
              <w:t>进入函数</w:t>
            </w:r>
          </w:p>
        </w:tc>
        <w:tc>
          <w:tcPr>
            <w:tcW w:w="2043" w:type="dxa"/>
            <w:shd w:val="clear" w:color="auto" w:fill="auto"/>
          </w:tcPr>
          <w:p w14:paraId="6006D257" w14:textId="77777777" w:rsidR="00293B2D" w:rsidRPr="00F56BA4" w:rsidRDefault="00293B2D" w:rsidP="00293B2D">
            <w:pPr>
              <w:pStyle w:val="afc"/>
              <w:jc w:val="left"/>
              <w:rPr>
                <w:kern w:val="0"/>
                <w:sz w:val="20"/>
              </w:rPr>
            </w:pPr>
            <w:r>
              <w:rPr>
                <w:rFonts w:hint="eastAsia"/>
                <w:kern w:val="0"/>
                <w:sz w:val="20"/>
              </w:rPr>
              <w:t>输出：</w:t>
            </w:r>
            <w:r w:rsidRPr="00133826">
              <w:rPr>
                <w:kern w:val="0"/>
                <w:sz w:val="20"/>
              </w:rPr>
              <w:t>Please enter the elem you want to query:</w:t>
            </w:r>
          </w:p>
        </w:tc>
        <w:tc>
          <w:tcPr>
            <w:tcW w:w="2011" w:type="dxa"/>
          </w:tcPr>
          <w:p w14:paraId="55973129" w14:textId="5EF6B556" w:rsidR="00293B2D" w:rsidRDefault="00293B2D" w:rsidP="00293B2D">
            <w:pPr>
              <w:pStyle w:val="afc"/>
              <w:jc w:val="left"/>
              <w:rPr>
                <w:kern w:val="0"/>
                <w:sz w:val="20"/>
              </w:rPr>
            </w:pPr>
            <w:r>
              <w:rPr>
                <w:rFonts w:hint="eastAsia"/>
                <w:kern w:val="0"/>
                <w:sz w:val="20"/>
              </w:rPr>
              <w:t>输出：如图</w:t>
            </w:r>
            <w:r>
              <w:rPr>
                <w:rFonts w:hint="eastAsia"/>
                <w:kern w:val="0"/>
                <w:sz w:val="20"/>
              </w:rPr>
              <w:t>1</w:t>
            </w:r>
            <w:r>
              <w:rPr>
                <w:kern w:val="0"/>
                <w:sz w:val="20"/>
              </w:rPr>
              <w:t xml:space="preserve">-8-a </w:t>
            </w:r>
            <w:r>
              <w:rPr>
                <w:rFonts w:hint="eastAsia"/>
                <w:kern w:val="0"/>
                <w:sz w:val="20"/>
              </w:rPr>
              <w:t>所示</w:t>
            </w:r>
          </w:p>
        </w:tc>
      </w:tr>
      <w:tr w:rsidR="00293B2D" w14:paraId="38B96C51" w14:textId="77777777" w:rsidTr="00293B2D">
        <w:trPr>
          <w:trHeight w:val="509"/>
        </w:trPr>
        <w:tc>
          <w:tcPr>
            <w:tcW w:w="1129" w:type="dxa"/>
            <w:shd w:val="clear" w:color="auto" w:fill="auto"/>
          </w:tcPr>
          <w:p w14:paraId="64104140" w14:textId="77777777" w:rsidR="00293B2D" w:rsidRPr="00F56BA4" w:rsidRDefault="00293B2D" w:rsidP="00293B2D">
            <w:pPr>
              <w:pStyle w:val="afc"/>
              <w:rPr>
                <w:kern w:val="0"/>
                <w:sz w:val="20"/>
              </w:rPr>
            </w:pPr>
            <w:r>
              <w:rPr>
                <w:rFonts w:hint="eastAsia"/>
                <w:kern w:val="0"/>
                <w:sz w:val="20"/>
              </w:rPr>
              <w:t>2</w:t>
            </w:r>
          </w:p>
        </w:tc>
        <w:tc>
          <w:tcPr>
            <w:tcW w:w="3119" w:type="dxa"/>
            <w:shd w:val="clear" w:color="auto" w:fill="auto"/>
          </w:tcPr>
          <w:p w14:paraId="5EA41AC0" w14:textId="43ABAA03" w:rsidR="00293B2D" w:rsidRDefault="00293B2D" w:rsidP="00BE3089">
            <w:pPr>
              <w:pStyle w:val="afc"/>
              <w:jc w:val="left"/>
              <w:rPr>
                <w:kern w:val="0"/>
                <w:sz w:val="20"/>
              </w:rPr>
            </w:pPr>
            <w:r>
              <w:rPr>
                <w:rFonts w:hint="eastAsia"/>
                <w:kern w:val="0"/>
                <w:sz w:val="20"/>
              </w:rPr>
              <w:t>输入</w:t>
            </w:r>
            <w:r>
              <w:rPr>
                <w:rFonts w:hint="eastAsia"/>
                <w:kern w:val="0"/>
                <w:sz w:val="20"/>
              </w:rPr>
              <w:t>200</w:t>
            </w:r>
            <w:r>
              <w:rPr>
                <w:kern w:val="0"/>
                <w:sz w:val="20"/>
              </w:rPr>
              <w:t xml:space="preserve"> </w:t>
            </w:r>
            <w:r>
              <w:rPr>
                <w:rFonts w:hint="eastAsia"/>
                <w:kern w:val="0"/>
                <w:sz w:val="20"/>
              </w:rPr>
              <w:t>表示查找值为</w:t>
            </w:r>
            <w:r>
              <w:rPr>
                <w:rFonts w:hint="eastAsia"/>
                <w:kern w:val="0"/>
                <w:sz w:val="20"/>
              </w:rPr>
              <w:t>100</w:t>
            </w:r>
            <w:r>
              <w:rPr>
                <w:rFonts w:hint="eastAsia"/>
                <w:kern w:val="0"/>
                <w:sz w:val="20"/>
              </w:rPr>
              <w:t>的数据的后继</w:t>
            </w:r>
          </w:p>
        </w:tc>
        <w:tc>
          <w:tcPr>
            <w:tcW w:w="2043" w:type="dxa"/>
            <w:shd w:val="clear" w:color="auto" w:fill="auto"/>
          </w:tcPr>
          <w:p w14:paraId="58A3242C" w14:textId="40E95EFD" w:rsidR="00293B2D" w:rsidRDefault="00293B2D" w:rsidP="00293B2D">
            <w:pPr>
              <w:pStyle w:val="afc"/>
              <w:jc w:val="left"/>
              <w:rPr>
                <w:kern w:val="0"/>
                <w:sz w:val="20"/>
              </w:rPr>
            </w:pPr>
            <w:r>
              <w:rPr>
                <w:rFonts w:hint="eastAsia"/>
                <w:kern w:val="0"/>
                <w:sz w:val="20"/>
              </w:rPr>
              <w:t>输出：</w:t>
            </w:r>
            <w:r w:rsidRPr="00133826">
              <w:rPr>
                <w:kern w:val="0"/>
                <w:sz w:val="20"/>
              </w:rPr>
              <w:t xml:space="preserve">The target element is the </w:t>
            </w:r>
            <w:r>
              <w:rPr>
                <w:rFonts w:hint="eastAsia"/>
                <w:kern w:val="0"/>
                <w:sz w:val="20"/>
              </w:rPr>
              <w:t>last</w:t>
            </w:r>
            <w:r>
              <w:rPr>
                <w:kern w:val="0"/>
                <w:sz w:val="20"/>
              </w:rPr>
              <w:t xml:space="preserve"> </w:t>
            </w:r>
            <w:r w:rsidRPr="00133826">
              <w:rPr>
                <w:kern w:val="0"/>
                <w:sz w:val="20"/>
              </w:rPr>
              <w:t>element</w:t>
            </w:r>
          </w:p>
        </w:tc>
        <w:tc>
          <w:tcPr>
            <w:tcW w:w="2011" w:type="dxa"/>
          </w:tcPr>
          <w:p w14:paraId="25C5300A" w14:textId="766433DC" w:rsidR="00293B2D" w:rsidRDefault="00293B2D" w:rsidP="00293B2D">
            <w:pPr>
              <w:pStyle w:val="afc"/>
              <w:jc w:val="left"/>
              <w:rPr>
                <w:kern w:val="0"/>
                <w:sz w:val="20"/>
              </w:rPr>
            </w:pPr>
            <w:r>
              <w:rPr>
                <w:rFonts w:hint="eastAsia"/>
                <w:kern w:val="0"/>
                <w:sz w:val="20"/>
              </w:rPr>
              <w:t>输出：如图</w:t>
            </w:r>
            <w:r>
              <w:rPr>
                <w:rFonts w:hint="eastAsia"/>
                <w:kern w:val="0"/>
                <w:sz w:val="20"/>
              </w:rPr>
              <w:t>1</w:t>
            </w:r>
            <w:r>
              <w:rPr>
                <w:kern w:val="0"/>
                <w:sz w:val="20"/>
              </w:rPr>
              <w:t xml:space="preserve">-8-a </w:t>
            </w:r>
            <w:r>
              <w:rPr>
                <w:rFonts w:hint="eastAsia"/>
                <w:kern w:val="0"/>
                <w:sz w:val="20"/>
              </w:rPr>
              <w:t>所示</w:t>
            </w:r>
          </w:p>
        </w:tc>
      </w:tr>
      <w:tr w:rsidR="00293B2D" w14:paraId="43EDDA40" w14:textId="77777777" w:rsidTr="00293B2D">
        <w:trPr>
          <w:trHeight w:val="509"/>
        </w:trPr>
        <w:tc>
          <w:tcPr>
            <w:tcW w:w="1129" w:type="dxa"/>
            <w:shd w:val="clear" w:color="auto" w:fill="auto"/>
          </w:tcPr>
          <w:p w14:paraId="3C7D3DD6" w14:textId="77777777" w:rsidR="00293B2D" w:rsidRDefault="00293B2D" w:rsidP="00293B2D">
            <w:pPr>
              <w:pStyle w:val="afc"/>
              <w:rPr>
                <w:kern w:val="0"/>
                <w:sz w:val="20"/>
              </w:rPr>
            </w:pPr>
            <w:r>
              <w:rPr>
                <w:rFonts w:hint="eastAsia"/>
                <w:kern w:val="0"/>
                <w:sz w:val="20"/>
              </w:rPr>
              <w:t>3</w:t>
            </w:r>
          </w:p>
        </w:tc>
        <w:tc>
          <w:tcPr>
            <w:tcW w:w="3119" w:type="dxa"/>
            <w:shd w:val="clear" w:color="auto" w:fill="auto"/>
          </w:tcPr>
          <w:p w14:paraId="2BBA0F7D" w14:textId="7968B971" w:rsidR="00293B2D" w:rsidRDefault="00293B2D" w:rsidP="001A6884">
            <w:pPr>
              <w:pStyle w:val="afc"/>
              <w:numPr>
                <w:ilvl w:val="0"/>
                <w:numId w:val="34"/>
              </w:numPr>
              <w:jc w:val="left"/>
              <w:rPr>
                <w:kern w:val="0"/>
                <w:sz w:val="20"/>
              </w:rPr>
            </w:pPr>
            <w:r>
              <w:rPr>
                <w:rFonts w:hint="eastAsia"/>
                <w:kern w:val="0"/>
                <w:sz w:val="20"/>
              </w:rPr>
              <w:t>主界面输入</w:t>
            </w:r>
            <w:r>
              <w:rPr>
                <w:rFonts w:hint="eastAsia"/>
                <w:kern w:val="0"/>
                <w:sz w:val="20"/>
              </w:rPr>
              <w:t>7</w:t>
            </w:r>
            <w:r>
              <w:rPr>
                <w:rFonts w:hint="eastAsia"/>
                <w:kern w:val="0"/>
                <w:sz w:val="20"/>
              </w:rPr>
              <w:t>进入函数</w:t>
            </w:r>
          </w:p>
          <w:p w14:paraId="1BF0F299" w14:textId="045780A3" w:rsidR="00293B2D" w:rsidRDefault="00293B2D" w:rsidP="001A6884">
            <w:pPr>
              <w:pStyle w:val="afc"/>
              <w:numPr>
                <w:ilvl w:val="0"/>
                <w:numId w:val="34"/>
              </w:numPr>
              <w:jc w:val="left"/>
              <w:rPr>
                <w:kern w:val="0"/>
                <w:sz w:val="20"/>
              </w:rPr>
            </w:pPr>
            <w:r>
              <w:rPr>
                <w:rFonts w:hint="eastAsia"/>
                <w:kern w:val="0"/>
                <w:sz w:val="20"/>
              </w:rPr>
              <w:t>输入</w:t>
            </w:r>
            <w:r>
              <w:rPr>
                <w:rFonts w:hint="eastAsia"/>
                <w:kern w:val="0"/>
                <w:sz w:val="20"/>
              </w:rPr>
              <w:t>120</w:t>
            </w:r>
            <w:r>
              <w:rPr>
                <w:kern w:val="0"/>
                <w:sz w:val="20"/>
              </w:rPr>
              <w:t xml:space="preserve"> </w:t>
            </w:r>
            <w:r>
              <w:rPr>
                <w:rFonts w:hint="eastAsia"/>
                <w:kern w:val="0"/>
                <w:sz w:val="20"/>
              </w:rPr>
              <w:t>表示查找值为</w:t>
            </w:r>
            <w:r>
              <w:rPr>
                <w:rFonts w:hint="eastAsia"/>
                <w:kern w:val="0"/>
                <w:sz w:val="20"/>
              </w:rPr>
              <w:t>120</w:t>
            </w:r>
            <w:r>
              <w:rPr>
                <w:rFonts w:hint="eastAsia"/>
                <w:kern w:val="0"/>
                <w:sz w:val="20"/>
              </w:rPr>
              <w:t>的数据的后继</w:t>
            </w:r>
          </w:p>
        </w:tc>
        <w:tc>
          <w:tcPr>
            <w:tcW w:w="2043" w:type="dxa"/>
            <w:shd w:val="clear" w:color="auto" w:fill="auto"/>
          </w:tcPr>
          <w:p w14:paraId="0597964D" w14:textId="5866C952" w:rsidR="00293B2D" w:rsidRDefault="00293B2D" w:rsidP="00293B2D">
            <w:pPr>
              <w:pStyle w:val="afc"/>
              <w:jc w:val="left"/>
              <w:rPr>
                <w:kern w:val="0"/>
                <w:sz w:val="20"/>
              </w:rPr>
            </w:pPr>
            <w:r>
              <w:rPr>
                <w:rFonts w:hint="eastAsia"/>
                <w:kern w:val="0"/>
                <w:sz w:val="20"/>
              </w:rPr>
              <w:t>输出：</w:t>
            </w:r>
            <w:r>
              <w:rPr>
                <w:kern w:val="0"/>
                <w:sz w:val="20"/>
              </w:rPr>
              <w:t xml:space="preserve">The prior element of 120 is </w:t>
            </w:r>
            <w:r>
              <w:rPr>
                <w:rFonts w:hint="eastAsia"/>
                <w:kern w:val="0"/>
                <w:sz w:val="20"/>
              </w:rPr>
              <w:t>2</w:t>
            </w:r>
            <w:r w:rsidRPr="00133826">
              <w:rPr>
                <w:kern w:val="0"/>
                <w:sz w:val="20"/>
              </w:rPr>
              <w:t>00</w:t>
            </w:r>
          </w:p>
        </w:tc>
        <w:tc>
          <w:tcPr>
            <w:tcW w:w="2011" w:type="dxa"/>
          </w:tcPr>
          <w:p w14:paraId="18786A8D" w14:textId="478B98BD" w:rsidR="00293B2D" w:rsidRDefault="00293B2D" w:rsidP="00293B2D">
            <w:pPr>
              <w:pStyle w:val="afc"/>
              <w:jc w:val="left"/>
              <w:rPr>
                <w:kern w:val="0"/>
                <w:sz w:val="20"/>
              </w:rPr>
            </w:pPr>
            <w:r>
              <w:rPr>
                <w:rFonts w:hint="eastAsia"/>
                <w:kern w:val="0"/>
                <w:sz w:val="20"/>
              </w:rPr>
              <w:t>输出：如图</w:t>
            </w:r>
            <w:r>
              <w:rPr>
                <w:rFonts w:hint="eastAsia"/>
                <w:kern w:val="0"/>
                <w:sz w:val="20"/>
              </w:rPr>
              <w:t>1</w:t>
            </w:r>
            <w:r>
              <w:rPr>
                <w:kern w:val="0"/>
                <w:sz w:val="20"/>
              </w:rPr>
              <w:t>-8-</w:t>
            </w:r>
            <w:r>
              <w:rPr>
                <w:rFonts w:hint="eastAsia"/>
                <w:kern w:val="0"/>
                <w:sz w:val="20"/>
              </w:rPr>
              <w:t>b</w:t>
            </w:r>
            <w:r>
              <w:rPr>
                <w:kern w:val="0"/>
                <w:sz w:val="20"/>
              </w:rPr>
              <w:t xml:space="preserve"> </w:t>
            </w:r>
            <w:r>
              <w:rPr>
                <w:rFonts w:hint="eastAsia"/>
                <w:kern w:val="0"/>
                <w:sz w:val="20"/>
              </w:rPr>
              <w:t>所示</w:t>
            </w:r>
          </w:p>
        </w:tc>
      </w:tr>
      <w:tr w:rsidR="00293B2D" w14:paraId="3F538688" w14:textId="77777777" w:rsidTr="00293B2D">
        <w:trPr>
          <w:trHeight w:val="509"/>
        </w:trPr>
        <w:tc>
          <w:tcPr>
            <w:tcW w:w="1129" w:type="dxa"/>
            <w:shd w:val="clear" w:color="auto" w:fill="auto"/>
          </w:tcPr>
          <w:p w14:paraId="16DAA950" w14:textId="77777777" w:rsidR="00293B2D" w:rsidRDefault="00293B2D" w:rsidP="00293B2D">
            <w:pPr>
              <w:pStyle w:val="afc"/>
              <w:rPr>
                <w:kern w:val="0"/>
                <w:sz w:val="20"/>
              </w:rPr>
            </w:pPr>
            <w:r>
              <w:rPr>
                <w:rFonts w:hint="eastAsia"/>
                <w:kern w:val="0"/>
                <w:sz w:val="20"/>
              </w:rPr>
              <w:t>4</w:t>
            </w:r>
          </w:p>
        </w:tc>
        <w:tc>
          <w:tcPr>
            <w:tcW w:w="3119" w:type="dxa"/>
            <w:shd w:val="clear" w:color="auto" w:fill="auto"/>
          </w:tcPr>
          <w:p w14:paraId="5D9E104B" w14:textId="43ECC3BE" w:rsidR="00293B2D" w:rsidRDefault="00293B2D" w:rsidP="001A6884">
            <w:pPr>
              <w:pStyle w:val="afc"/>
              <w:numPr>
                <w:ilvl w:val="0"/>
                <w:numId w:val="35"/>
              </w:numPr>
              <w:jc w:val="left"/>
              <w:rPr>
                <w:kern w:val="0"/>
                <w:sz w:val="20"/>
              </w:rPr>
            </w:pPr>
            <w:r>
              <w:rPr>
                <w:rFonts w:hint="eastAsia"/>
                <w:kern w:val="0"/>
                <w:sz w:val="20"/>
              </w:rPr>
              <w:t>主界面出入</w:t>
            </w:r>
            <w:r>
              <w:rPr>
                <w:rFonts w:hint="eastAsia"/>
                <w:kern w:val="0"/>
                <w:sz w:val="20"/>
              </w:rPr>
              <w:t>7</w:t>
            </w:r>
            <w:r>
              <w:rPr>
                <w:rFonts w:hint="eastAsia"/>
                <w:kern w:val="0"/>
                <w:sz w:val="20"/>
              </w:rPr>
              <w:t>进入函数</w:t>
            </w:r>
          </w:p>
          <w:p w14:paraId="13E3E9DC" w14:textId="77777777" w:rsidR="00293B2D" w:rsidRDefault="00293B2D" w:rsidP="001A6884">
            <w:pPr>
              <w:pStyle w:val="afc"/>
              <w:numPr>
                <w:ilvl w:val="0"/>
                <w:numId w:val="35"/>
              </w:numPr>
              <w:jc w:val="left"/>
              <w:rPr>
                <w:kern w:val="0"/>
                <w:sz w:val="20"/>
              </w:rPr>
            </w:pPr>
            <w:r>
              <w:rPr>
                <w:rFonts w:hint="eastAsia"/>
                <w:kern w:val="0"/>
                <w:sz w:val="20"/>
              </w:rPr>
              <w:t>输入</w:t>
            </w:r>
            <w:r>
              <w:rPr>
                <w:rFonts w:hint="eastAsia"/>
                <w:kern w:val="0"/>
                <w:sz w:val="20"/>
              </w:rPr>
              <w:t>0</w:t>
            </w:r>
            <w:r>
              <w:rPr>
                <w:kern w:val="0"/>
                <w:sz w:val="20"/>
              </w:rPr>
              <w:t xml:space="preserve"> </w:t>
            </w:r>
            <w:r>
              <w:rPr>
                <w:rFonts w:hint="eastAsia"/>
                <w:kern w:val="0"/>
                <w:sz w:val="20"/>
              </w:rPr>
              <w:t>表示查找值为</w:t>
            </w:r>
            <w:r>
              <w:rPr>
                <w:rFonts w:hint="eastAsia"/>
                <w:kern w:val="0"/>
                <w:sz w:val="20"/>
              </w:rPr>
              <w:t>0</w:t>
            </w:r>
            <w:r>
              <w:rPr>
                <w:rFonts w:hint="eastAsia"/>
                <w:kern w:val="0"/>
                <w:sz w:val="20"/>
              </w:rPr>
              <w:t>的元素的前驱</w:t>
            </w:r>
          </w:p>
        </w:tc>
        <w:tc>
          <w:tcPr>
            <w:tcW w:w="2043" w:type="dxa"/>
            <w:shd w:val="clear" w:color="auto" w:fill="auto"/>
          </w:tcPr>
          <w:p w14:paraId="298F63E1" w14:textId="77777777" w:rsidR="00293B2D" w:rsidRDefault="00293B2D" w:rsidP="00293B2D">
            <w:pPr>
              <w:pStyle w:val="afc"/>
              <w:jc w:val="left"/>
              <w:rPr>
                <w:kern w:val="0"/>
                <w:sz w:val="20"/>
              </w:rPr>
            </w:pPr>
            <w:r>
              <w:rPr>
                <w:rFonts w:hint="eastAsia"/>
                <w:kern w:val="0"/>
                <w:sz w:val="20"/>
              </w:rPr>
              <w:t>输出：</w:t>
            </w:r>
            <w:r w:rsidRPr="00723625">
              <w:rPr>
                <w:kern w:val="0"/>
                <w:sz w:val="20"/>
              </w:rPr>
              <w:t>Can't find Target Element</w:t>
            </w:r>
          </w:p>
        </w:tc>
        <w:tc>
          <w:tcPr>
            <w:tcW w:w="2011" w:type="dxa"/>
          </w:tcPr>
          <w:p w14:paraId="3151C4B2" w14:textId="06DF6CAF" w:rsidR="00293B2D" w:rsidRDefault="00293B2D" w:rsidP="00293B2D">
            <w:pPr>
              <w:pStyle w:val="afc"/>
              <w:jc w:val="left"/>
              <w:rPr>
                <w:kern w:val="0"/>
                <w:sz w:val="20"/>
              </w:rPr>
            </w:pPr>
            <w:r>
              <w:rPr>
                <w:rFonts w:hint="eastAsia"/>
                <w:kern w:val="0"/>
                <w:sz w:val="20"/>
              </w:rPr>
              <w:t>输出：如图</w:t>
            </w:r>
            <w:r>
              <w:rPr>
                <w:rFonts w:hint="eastAsia"/>
                <w:kern w:val="0"/>
                <w:sz w:val="20"/>
              </w:rPr>
              <w:t>1</w:t>
            </w:r>
            <w:r>
              <w:rPr>
                <w:kern w:val="0"/>
                <w:sz w:val="20"/>
              </w:rPr>
              <w:t xml:space="preserve">-7-c </w:t>
            </w:r>
            <w:r>
              <w:rPr>
                <w:rFonts w:hint="eastAsia"/>
                <w:kern w:val="0"/>
                <w:sz w:val="20"/>
              </w:rPr>
              <w:t>所示</w:t>
            </w:r>
          </w:p>
        </w:tc>
      </w:tr>
    </w:tbl>
    <w:p w14:paraId="0FF8931C" w14:textId="27D77B0E" w:rsidR="00293B2D" w:rsidRPr="00BE3089" w:rsidRDefault="00293B2D" w:rsidP="00723625">
      <w:pPr>
        <w:ind w:left="840"/>
        <w:jc w:val="center"/>
        <w:rPr>
          <w:b/>
          <w:sz w:val="24"/>
        </w:rPr>
      </w:pPr>
      <w:r w:rsidRPr="00BE3089">
        <w:rPr>
          <w:rFonts w:hint="eastAsia"/>
          <w:b/>
          <w:sz w:val="24"/>
        </w:rPr>
        <w:lastRenderedPageBreak/>
        <w:t>表</w:t>
      </w:r>
      <w:r w:rsidRPr="00BE3089">
        <w:rPr>
          <w:b/>
          <w:sz w:val="24"/>
        </w:rPr>
        <w:t>1-</w:t>
      </w:r>
      <w:r w:rsidRPr="00BE3089">
        <w:rPr>
          <w:rFonts w:hint="eastAsia"/>
          <w:b/>
          <w:sz w:val="24"/>
        </w:rPr>
        <w:t>8</w:t>
      </w:r>
      <w:r w:rsidRPr="00BE3089">
        <w:rPr>
          <w:b/>
          <w:sz w:val="24"/>
        </w:rPr>
        <w:t xml:space="preserve"> </w:t>
      </w:r>
      <w:r w:rsidRPr="00BE3089">
        <w:rPr>
          <w:rFonts w:hint="eastAsia"/>
          <w:b/>
          <w:sz w:val="24"/>
        </w:rPr>
        <w:t>NextElem</w:t>
      </w:r>
      <w:r w:rsidRPr="00BE3089">
        <w:rPr>
          <w:rFonts w:hint="eastAsia"/>
          <w:b/>
          <w:sz w:val="24"/>
        </w:rPr>
        <w:t>函数测试</w:t>
      </w:r>
    </w:p>
    <w:p w14:paraId="3835A7A1" w14:textId="072E3F61" w:rsidR="00293B2D" w:rsidRDefault="00293B2D" w:rsidP="00723625">
      <w:pPr>
        <w:ind w:left="840"/>
        <w:jc w:val="center"/>
      </w:pPr>
    </w:p>
    <w:p w14:paraId="18CC929B" w14:textId="2D5C62FE" w:rsidR="00293B2D" w:rsidRDefault="008679EB" w:rsidP="00723625">
      <w:pPr>
        <w:ind w:left="840"/>
        <w:jc w:val="center"/>
      </w:pPr>
      <w:r>
        <w:rPr>
          <w:noProof/>
        </w:rPr>
        <w:pict w14:anchorId="4F2A85D0">
          <v:shape id="_x0000_i1036" type="#_x0000_t75" style="width:142.5pt;height:24pt;visibility:visible;mso-wrap-style:square">
            <v:imagedata r:id="rId19" o:title=""/>
          </v:shape>
        </w:pict>
      </w:r>
    </w:p>
    <w:p w14:paraId="2AB12ADB" w14:textId="36EE850D" w:rsidR="00723625" w:rsidRPr="00BE3089" w:rsidRDefault="00723625" w:rsidP="00723625">
      <w:pPr>
        <w:ind w:left="840"/>
        <w:jc w:val="center"/>
        <w:rPr>
          <w:b/>
          <w:sz w:val="24"/>
        </w:rPr>
      </w:pPr>
      <w:r w:rsidRPr="00BE3089">
        <w:rPr>
          <w:rFonts w:hint="eastAsia"/>
          <w:b/>
          <w:sz w:val="24"/>
        </w:rPr>
        <w:t>图</w:t>
      </w:r>
      <w:r w:rsidR="00293B2D" w:rsidRPr="00BE3089">
        <w:rPr>
          <w:rFonts w:hint="eastAsia"/>
          <w:b/>
          <w:sz w:val="24"/>
        </w:rPr>
        <w:t>1-8-</w:t>
      </w:r>
      <w:r w:rsidR="00293B2D" w:rsidRPr="00BE3089">
        <w:rPr>
          <w:b/>
          <w:sz w:val="24"/>
        </w:rPr>
        <w:t>a</w:t>
      </w:r>
      <w:r w:rsidRPr="00BE3089">
        <w:rPr>
          <w:b/>
          <w:sz w:val="24"/>
        </w:rPr>
        <w:t xml:space="preserve"> </w:t>
      </w:r>
      <w:r w:rsidRPr="00BE3089">
        <w:rPr>
          <w:rFonts w:hint="eastAsia"/>
          <w:b/>
          <w:sz w:val="24"/>
        </w:rPr>
        <w:t>NextElem</w:t>
      </w:r>
      <w:r w:rsidRPr="00BE3089">
        <w:rPr>
          <w:rFonts w:hint="eastAsia"/>
          <w:b/>
          <w:sz w:val="24"/>
        </w:rPr>
        <w:t>测试</w:t>
      </w:r>
    </w:p>
    <w:p w14:paraId="74D6D188" w14:textId="77777777" w:rsidR="00293B2D" w:rsidRDefault="00293B2D" w:rsidP="00723625">
      <w:pPr>
        <w:ind w:left="840"/>
        <w:jc w:val="center"/>
      </w:pPr>
    </w:p>
    <w:p w14:paraId="193BAC98" w14:textId="15E028B0" w:rsidR="00723625" w:rsidRDefault="008679EB" w:rsidP="00723625">
      <w:pPr>
        <w:ind w:left="840"/>
        <w:jc w:val="center"/>
        <w:rPr>
          <w:noProof/>
        </w:rPr>
      </w:pPr>
      <w:r>
        <w:rPr>
          <w:noProof/>
        </w:rPr>
        <w:pict w14:anchorId="3710AD96">
          <v:shape id="_x0000_i1037" type="#_x0000_t75" style="width:140.25pt;height:24pt;visibility:visible;mso-wrap-style:square">
            <v:imagedata r:id="rId20" o:title=""/>
          </v:shape>
        </w:pict>
      </w:r>
    </w:p>
    <w:p w14:paraId="6F16F817" w14:textId="3C22659B" w:rsidR="00723625" w:rsidRPr="00BE3089" w:rsidRDefault="00723625" w:rsidP="00723625">
      <w:pPr>
        <w:ind w:left="840"/>
        <w:jc w:val="center"/>
        <w:rPr>
          <w:b/>
          <w:sz w:val="24"/>
        </w:rPr>
      </w:pPr>
      <w:r w:rsidRPr="00BE3089">
        <w:rPr>
          <w:rFonts w:hint="eastAsia"/>
          <w:b/>
          <w:sz w:val="24"/>
        </w:rPr>
        <w:t>图</w:t>
      </w:r>
      <w:r w:rsidR="00293B2D" w:rsidRPr="00BE3089">
        <w:rPr>
          <w:rFonts w:hint="eastAsia"/>
          <w:b/>
          <w:sz w:val="24"/>
        </w:rPr>
        <w:t>1-8-</w:t>
      </w:r>
      <w:r w:rsidR="00293B2D" w:rsidRPr="00BE3089">
        <w:rPr>
          <w:b/>
          <w:sz w:val="24"/>
        </w:rPr>
        <w:t>b</w:t>
      </w:r>
      <w:r w:rsidRPr="00BE3089">
        <w:rPr>
          <w:b/>
          <w:sz w:val="24"/>
        </w:rPr>
        <w:t xml:space="preserve"> </w:t>
      </w:r>
      <w:r w:rsidRPr="00BE3089">
        <w:rPr>
          <w:rFonts w:hint="eastAsia"/>
          <w:b/>
          <w:sz w:val="24"/>
        </w:rPr>
        <w:t>NextElem</w:t>
      </w:r>
      <w:r w:rsidRPr="00BE3089">
        <w:rPr>
          <w:rFonts w:hint="eastAsia"/>
          <w:b/>
          <w:sz w:val="24"/>
        </w:rPr>
        <w:t>测试</w:t>
      </w:r>
    </w:p>
    <w:p w14:paraId="7D694D3A" w14:textId="77777777" w:rsidR="00293B2D" w:rsidRDefault="00293B2D" w:rsidP="00723625">
      <w:pPr>
        <w:ind w:left="840"/>
        <w:jc w:val="center"/>
        <w:rPr>
          <w:noProof/>
        </w:rPr>
      </w:pPr>
    </w:p>
    <w:p w14:paraId="706E2455" w14:textId="47238965" w:rsidR="00723625" w:rsidRDefault="008679EB" w:rsidP="00723625">
      <w:pPr>
        <w:ind w:left="840"/>
        <w:jc w:val="center"/>
        <w:rPr>
          <w:noProof/>
        </w:rPr>
      </w:pPr>
      <w:r>
        <w:rPr>
          <w:noProof/>
        </w:rPr>
        <w:pict w14:anchorId="0916B4D2">
          <v:shape id="_x0000_i1038" type="#_x0000_t75" style="width:141pt;height:22.5pt;visibility:visible;mso-wrap-style:square">
            <v:imagedata r:id="rId18" o:title=""/>
          </v:shape>
        </w:pict>
      </w:r>
    </w:p>
    <w:p w14:paraId="2516F46D" w14:textId="10963EA0" w:rsidR="00723625" w:rsidRPr="00BE3089" w:rsidRDefault="00723625" w:rsidP="00723625">
      <w:pPr>
        <w:ind w:left="840"/>
        <w:jc w:val="center"/>
        <w:rPr>
          <w:b/>
          <w:sz w:val="24"/>
        </w:rPr>
      </w:pPr>
      <w:r w:rsidRPr="00BE3089">
        <w:rPr>
          <w:rFonts w:hint="eastAsia"/>
          <w:b/>
          <w:sz w:val="24"/>
        </w:rPr>
        <w:t>图</w:t>
      </w:r>
      <w:r w:rsidR="00293B2D" w:rsidRPr="00BE3089">
        <w:rPr>
          <w:rFonts w:hint="eastAsia"/>
          <w:b/>
          <w:sz w:val="24"/>
        </w:rPr>
        <w:t>1-8-</w:t>
      </w:r>
      <w:r w:rsidR="00293B2D" w:rsidRPr="00BE3089">
        <w:rPr>
          <w:b/>
          <w:sz w:val="24"/>
        </w:rPr>
        <w:t>c</w:t>
      </w:r>
      <w:r w:rsidRPr="00BE3089">
        <w:rPr>
          <w:b/>
          <w:sz w:val="24"/>
        </w:rPr>
        <w:t xml:space="preserve"> </w:t>
      </w:r>
      <w:r w:rsidRPr="00BE3089">
        <w:rPr>
          <w:rFonts w:hint="eastAsia"/>
          <w:b/>
          <w:sz w:val="24"/>
        </w:rPr>
        <w:t>NextElem</w:t>
      </w:r>
      <w:r w:rsidRPr="00BE3089">
        <w:rPr>
          <w:rFonts w:hint="eastAsia"/>
          <w:b/>
          <w:sz w:val="24"/>
        </w:rPr>
        <w:t>测试</w:t>
      </w:r>
    </w:p>
    <w:p w14:paraId="65F754DE" w14:textId="7531B894" w:rsidR="00723625" w:rsidRDefault="00723625" w:rsidP="00723625">
      <w:pPr>
        <w:ind w:left="840"/>
        <w:jc w:val="center"/>
      </w:pPr>
    </w:p>
    <w:p w14:paraId="35D7F7B9" w14:textId="4145F639" w:rsidR="00DF4485" w:rsidRDefault="00DF4485" w:rsidP="001A6884">
      <w:pPr>
        <w:numPr>
          <w:ilvl w:val="0"/>
          <w:numId w:val="2"/>
        </w:numPr>
      </w:pPr>
      <w:r w:rsidRPr="00DF4485">
        <w:t>ListInsert</w:t>
      </w:r>
    </w:p>
    <w:p w14:paraId="6CB4D8FC" w14:textId="757DF2C2" w:rsidR="00947E89" w:rsidRDefault="00947E89" w:rsidP="00947E89">
      <w:pPr>
        <w:ind w:left="840"/>
        <w:jc w:val="center"/>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947E89" w14:paraId="6594D234" w14:textId="77777777" w:rsidTr="00947E89">
        <w:trPr>
          <w:trHeight w:val="522"/>
        </w:trPr>
        <w:tc>
          <w:tcPr>
            <w:tcW w:w="1129" w:type="dxa"/>
            <w:shd w:val="clear" w:color="auto" w:fill="auto"/>
          </w:tcPr>
          <w:p w14:paraId="70F52F16" w14:textId="77777777" w:rsidR="00947E89" w:rsidRPr="00F56BA4" w:rsidRDefault="00947E89" w:rsidP="00947E89">
            <w:pPr>
              <w:pStyle w:val="afc"/>
              <w:rPr>
                <w:kern w:val="0"/>
                <w:sz w:val="20"/>
              </w:rPr>
            </w:pPr>
            <w:r w:rsidRPr="00F56BA4">
              <w:rPr>
                <w:rFonts w:hint="eastAsia"/>
                <w:kern w:val="0"/>
                <w:sz w:val="20"/>
              </w:rPr>
              <w:t>测试步骤</w:t>
            </w:r>
          </w:p>
        </w:tc>
        <w:tc>
          <w:tcPr>
            <w:tcW w:w="3119" w:type="dxa"/>
            <w:shd w:val="clear" w:color="auto" w:fill="auto"/>
          </w:tcPr>
          <w:p w14:paraId="091C47D2" w14:textId="77777777" w:rsidR="00947E89" w:rsidRPr="00F56BA4" w:rsidRDefault="00947E89" w:rsidP="00947E89">
            <w:pPr>
              <w:pStyle w:val="afc"/>
              <w:rPr>
                <w:kern w:val="0"/>
                <w:sz w:val="20"/>
              </w:rPr>
            </w:pPr>
            <w:r w:rsidRPr="00F56BA4">
              <w:rPr>
                <w:rFonts w:hint="eastAsia"/>
                <w:kern w:val="0"/>
                <w:sz w:val="20"/>
              </w:rPr>
              <w:t>测试输入</w:t>
            </w:r>
          </w:p>
        </w:tc>
        <w:tc>
          <w:tcPr>
            <w:tcW w:w="2043" w:type="dxa"/>
            <w:shd w:val="clear" w:color="auto" w:fill="auto"/>
          </w:tcPr>
          <w:p w14:paraId="1CFBFB43" w14:textId="77777777" w:rsidR="00947E89" w:rsidRPr="00F56BA4" w:rsidRDefault="00947E89" w:rsidP="00947E89">
            <w:pPr>
              <w:pStyle w:val="afc"/>
              <w:rPr>
                <w:kern w:val="0"/>
                <w:sz w:val="20"/>
              </w:rPr>
            </w:pPr>
            <w:r w:rsidRPr="00F56BA4">
              <w:rPr>
                <w:rFonts w:hint="eastAsia"/>
                <w:kern w:val="0"/>
                <w:sz w:val="20"/>
              </w:rPr>
              <w:t>理论结果</w:t>
            </w:r>
          </w:p>
        </w:tc>
        <w:tc>
          <w:tcPr>
            <w:tcW w:w="2011" w:type="dxa"/>
            <w:shd w:val="clear" w:color="auto" w:fill="auto"/>
          </w:tcPr>
          <w:p w14:paraId="09E3071E" w14:textId="77777777" w:rsidR="00947E89" w:rsidRPr="00F56BA4" w:rsidRDefault="00947E89" w:rsidP="00947E89">
            <w:pPr>
              <w:pStyle w:val="afc"/>
              <w:rPr>
                <w:kern w:val="0"/>
                <w:sz w:val="20"/>
              </w:rPr>
            </w:pPr>
            <w:r w:rsidRPr="00F56BA4">
              <w:rPr>
                <w:rFonts w:hint="eastAsia"/>
                <w:kern w:val="0"/>
                <w:sz w:val="20"/>
              </w:rPr>
              <w:t>运行结果</w:t>
            </w:r>
          </w:p>
        </w:tc>
      </w:tr>
      <w:tr w:rsidR="00947E89" w14:paraId="7CA0318E" w14:textId="77777777" w:rsidTr="00947E89">
        <w:trPr>
          <w:trHeight w:val="1514"/>
        </w:trPr>
        <w:tc>
          <w:tcPr>
            <w:tcW w:w="1129" w:type="dxa"/>
            <w:shd w:val="clear" w:color="auto" w:fill="auto"/>
          </w:tcPr>
          <w:p w14:paraId="1950F999" w14:textId="77777777" w:rsidR="00947E89" w:rsidRPr="00F56BA4" w:rsidRDefault="00947E89" w:rsidP="00947E89">
            <w:pPr>
              <w:pStyle w:val="afc"/>
              <w:rPr>
                <w:kern w:val="0"/>
                <w:sz w:val="20"/>
              </w:rPr>
            </w:pPr>
            <w:r w:rsidRPr="00F56BA4">
              <w:rPr>
                <w:rFonts w:hint="eastAsia"/>
                <w:kern w:val="0"/>
                <w:sz w:val="20"/>
              </w:rPr>
              <w:t>1</w:t>
            </w:r>
          </w:p>
        </w:tc>
        <w:tc>
          <w:tcPr>
            <w:tcW w:w="3119" w:type="dxa"/>
            <w:shd w:val="clear" w:color="auto" w:fill="auto"/>
          </w:tcPr>
          <w:p w14:paraId="52841ADA" w14:textId="2CA50F49" w:rsidR="00947E89" w:rsidRDefault="00947E89" w:rsidP="001A6884">
            <w:pPr>
              <w:pStyle w:val="afc"/>
              <w:numPr>
                <w:ilvl w:val="0"/>
                <w:numId w:val="11"/>
              </w:numPr>
              <w:jc w:val="left"/>
              <w:rPr>
                <w:kern w:val="0"/>
                <w:sz w:val="20"/>
              </w:rPr>
            </w:pPr>
            <w:r>
              <w:rPr>
                <w:rFonts w:hint="eastAsia"/>
                <w:kern w:val="0"/>
                <w:sz w:val="20"/>
              </w:rPr>
              <w:t>主界面输入</w:t>
            </w:r>
            <w:r>
              <w:rPr>
                <w:rFonts w:hint="eastAsia"/>
                <w:kern w:val="0"/>
                <w:sz w:val="20"/>
              </w:rPr>
              <w:t>16</w:t>
            </w:r>
            <w:r>
              <w:rPr>
                <w:kern w:val="0"/>
                <w:sz w:val="20"/>
              </w:rPr>
              <w:t xml:space="preserve"> </w:t>
            </w:r>
            <w:r>
              <w:rPr>
                <w:rFonts w:hint="eastAsia"/>
                <w:kern w:val="0"/>
                <w:sz w:val="20"/>
              </w:rPr>
              <w:t>导入数据</w:t>
            </w:r>
          </w:p>
          <w:p w14:paraId="310706D8" w14:textId="4E998194" w:rsidR="00947E89" w:rsidRPr="002B3CE0" w:rsidRDefault="00947E89" w:rsidP="001A6884">
            <w:pPr>
              <w:pStyle w:val="afc"/>
              <w:numPr>
                <w:ilvl w:val="0"/>
                <w:numId w:val="11"/>
              </w:numPr>
              <w:jc w:val="left"/>
              <w:rPr>
                <w:kern w:val="0"/>
                <w:sz w:val="20"/>
              </w:rPr>
            </w:pPr>
            <w:r>
              <w:rPr>
                <w:rFonts w:hint="eastAsia"/>
                <w:kern w:val="0"/>
                <w:sz w:val="20"/>
              </w:rPr>
              <w:t>主界面输入</w:t>
            </w:r>
            <w:r>
              <w:rPr>
                <w:rFonts w:hint="eastAsia"/>
                <w:kern w:val="0"/>
                <w:sz w:val="20"/>
              </w:rPr>
              <w:t>11</w:t>
            </w:r>
            <w:r>
              <w:rPr>
                <w:rFonts w:hint="eastAsia"/>
                <w:kern w:val="0"/>
                <w:sz w:val="20"/>
              </w:rPr>
              <w:t>打印所有元素</w:t>
            </w:r>
          </w:p>
        </w:tc>
        <w:tc>
          <w:tcPr>
            <w:tcW w:w="2043" w:type="dxa"/>
            <w:shd w:val="clear" w:color="auto" w:fill="auto"/>
          </w:tcPr>
          <w:p w14:paraId="3096F14B" w14:textId="77777777" w:rsidR="00947E89" w:rsidRPr="00947E89" w:rsidRDefault="00947E89" w:rsidP="00947E89">
            <w:pPr>
              <w:pStyle w:val="afc"/>
              <w:jc w:val="left"/>
              <w:rPr>
                <w:kern w:val="0"/>
                <w:sz w:val="20"/>
              </w:rPr>
            </w:pPr>
            <w:r>
              <w:rPr>
                <w:rFonts w:hint="eastAsia"/>
                <w:kern w:val="0"/>
                <w:sz w:val="20"/>
              </w:rPr>
              <w:t>输出：</w:t>
            </w:r>
            <w:r w:rsidRPr="00947E89">
              <w:rPr>
                <w:kern w:val="0"/>
                <w:sz w:val="20"/>
              </w:rPr>
              <w:t>100 120 200</w:t>
            </w:r>
          </w:p>
          <w:p w14:paraId="759E6AA7" w14:textId="29B38C69" w:rsidR="00947E89" w:rsidRPr="00F56BA4" w:rsidRDefault="00947E89" w:rsidP="00947E89">
            <w:pPr>
              <w:pStyle w:val="afc"/>
              <w:jc w:val="left"/>
              <w:rPr>
                <w:kern w:val="0"/>
                <w:sz w:val="20"/>
              </w:rPr>
            </w:pPr>
            <w:r w:rsidRPr="00947E89">
              <w:rPr>
                <w:kern w:val="0"/>
                <w:sz w:val="20"/>
              </w:rPr>
              <w:t>successfully traveled all elements</w:t>
            </w:r>
          </w:p>
        </w:tc>
        <w:tc>
          <w:tcPr>
            <w:tcW w:w="2011" w:type="dxa"/>
            <w:shd w:val="clear" w:color="auto" w:fill="auto"/>
          </w:tcPr>
          <w:p w14:paraId="596E6EDE" w14:textId="650DD469" w:rsidR="00947E89" w:rsidRPr="00F56BA4" w:rsidRDefault="00BE3089" w:rsidP="00947E89">
            <w:pPr>
              <w:pStyle w:val="afc"/>
              <w:jc w:val="left"/>
              <w:rPr>
                <w:kern w:val="0"/>
                <w:sz w:val="20"/>
              </w:rPr>
            </w:pPr>
            <w:r>
              <w:rPr>
                <w:rFonts w:hint="eastAsia"/>
                <w:kern w:val="0"/>
                <w:sz w:val="20"/>
              </w:rPr>
              <w:t>如图</w:t>
            </w:r>
            <w:r>
              <w:rPr>
                <w:rFonts w:hint="eastAsia"/>
                <w:kern w:val="0"/>
                <w:sz w:val="20"/>
              </w:rPr>
              <w:t>1-9-a</w:t>
            </w:r>
            <w:r>
              <w:rPr>
                <w:rFonts w:hint="eastAsia"/>
                <w:kern w:val="0"/>
                <w:sz w:val="20"/>
              </w:rPr>
              <w:t>所示</w:t>
            </w:r>
          </w:p>
        </w:tc>
      </w:tr>
      <w:tr w:rsidR="00BE3089" w14:paraId="3826C0D5" w14:textId="77777777" w:rsidTr="00947E89">
        <w:trPr>
          <w:trHeight w:val="509"/>
        </w:trPr>
        <w:tc>
          <w:tcPr>
            <w:tcW w:w="1129" w:type="dxa"/>
            <w:shd w:val="clear" w:color="auto" w:fill="auto"/>
          </w:tcPr>
          <w:p w14:paraId="289A1EE8" w14:textId="77777777" w:rsidR="00BE3089" w:rsidRPr="00F56BA4" w:rsidRDefault="00BE3089" w:rsidP="00947E89">
            <w:pPr>
              <w:pStyle w:val="afc"/>
              <w:rPr>
                <w:kern w:val="0"/>
                <w:sz w:val="20"/>
              </w:rPr>
            </w:pPr>
            <w:r>
              <w:rPr>
                <w:rFonts w:hint="eastAsia"/>
                <w:kern w:val="0"/>
                <w:sz w:val="20"/>
              </w:rPr>
              <w:t>2</w:t>
            </w:r>
          </w:p>
        </w:tc>
        <w:tc>
          <w:tcPr>
            <w:tcW w:w="3119" w:type="dxa"/>
            <w:shd w:val="clear" w:color="auto" w:fill="auto"/>
          </w:tcPr>
          <w:p w14:paraId="3BA069BF" w14:textId="7EC682E5" w:rsidR="00BE3089" w:rsidRDefault="00BE3089" w:rsidP="00BE3089">
            <w:pPr>
              <w:pStyle w:val="afc"/>
              <w:jc w:val="left"/>
              <w:rPr>
                <w:kern w:val="0"/>
                <w:sz w:val="20"/>
              </w:rPr>
            </w:pPr>
            <w:r>
              <w:rPr>
                <w:rFonts w:hint="eastAsia"/>
                <w:kern w:val="0"/>
                <w:sz w:val="20"/>
              </w:rPr>
              <w:t>输入</w:t>
            </w:r>
            <w:r>
              <w:rPr>
                <w:rFonts w:hint="eastAsia"/>
                <w:kern w:val="0"/>
                <w:sz w:val="20"/>
              </w:rPr>
              <w:t>9</w:t>
            </w:r>
            <w:r>
              <w:rPr>
                <w:kern w:val="0"/>
                <w:sz w:val="20"/>
              </w:rPr>
              <w:t xml:space="preserve"> </w:t>
            </w:r>
            <w:r>
              <w:rPr>
                <w:rFonts w:hint="eastAsia"/>
                <w:kern w:val="0"/>
                <w:sz w:val="20"/>
              </w:rPr>
              <w:t>进入函数</w:t>
            </w:r>
          </w:p>
        </w:tc>
        <w:tc>
          <w:tcPr>
            <w:tcW w:w="2043" w:type="dxa"/>
            <w:shd w:val="clear" w:color="auto" w:fill="auto"/>
          </w:tcPr>
          <w:p w14:paraId="635A859A" w14:textId="77777777" w:rsidR="00BE3089" w:rsidRPr="00947E89" w:rsidRDefault="00BE3089" w:rsidP="00947E89">
            <w:pPr>
              <w:pStyle w:val="afc"/>
              <w:jc w:val="left"/>
              <w:rPr>
                <w:kern w:val="0"/>
                <w:sz w:val="20"/>
              </w:rPr>
            </w:pPr>
            <w:r>
              <w:rPr>
                <w:rFonts w:hint="eastAsia"/>
                <w:kern w:val="0"/>
                <w:sz w:val="20"/>
              </w:rPr>
              <w:t>输出：</w:t>
            </w:r>
            <w:r w:rsidRPr="00947E89">
              <w:rPr>
                <w:kern w:val="0"/>
                <w:sz w:val="20"/>
              </w:rPr>
              <w:t>Position: (between 1 to 4)</w:t>
            </w:r>
          </w:p>
          <w:p w14:paraId="14059876" w14:textId="22C43EDD" w:rsidR="00BE3089" w:rsidRDefault="00BE3089" w:rsidP="00947E89">
            <w:pPr>
              <w:pStyle w:val="afc"/>
              <w:jc w:val="left"/>
              <w:rPr>
                <w:kern w:val="0"/>
                <w:sz w:val="20"/>
              </w:rPr>
            </w:pPr>
            <w:r w:rsidRPr="00947E89">
              <w:rPr>
                <w:kern w:val="0"/>
                <w:sz w:val="20"/>
              </w:rPr>
              <w:t>Please enter the element you want to insert, and the position of it(spaced by space):</w:t>
            </w:r>
          </w:p>
        </w:tc>
        <w:tc>
          <w:tcPr>
            <w:tcW w:w="2011" w:type="dxa"/>
            <w:vMerge w:val="restart"/>
            <w:shd w:val="clear" w:color="auto" w:fill="auto"/>
          </w:tcPr>
          <w:p w14:paraId="4EBAE46A" w14:textId="77777777" w:rsidR="00BE3089" w:rsidRDefault="00BE3089" w:rsidP="00947E89">
            <w:pPr>
              <w:pStyle w:val="afc"/>
              <w:jc w:val="left"/>
              <w:rPr>
                <w:kern w:val="0"/>
                <w:sz w:val="20"/>
              </w:rPr>
            </w:pPr>
            <w:r>
              <w:rPr>
                <w:rFonts w:hint="eastAsia"/>
                <w:kern w:val="0"/>
                <w:sz w:val="20"/>
              </w:rPr>
              <w:t>如图</w:t>
            </w:r>
            <w:r>
              <w:rPr>
                <w:rFonts w:hint="eastAsia"/>
                <w:kern w:val="0"/>
                <w:sz w:val="20"/>
              </w:rPr>
              <w:t>1-9-b</w:t>
            </w:r>
            <w:r>
              <w:rPr>
                <w:rFonts w:hint="eastAsia"/>
                <w:kern w:val="0"/>
                <w:sz w:val="20"/>
              </w:rPr>
              <w:t>所示</w:t>
            </w:r>
          </w:p>
          <w:p w14:paraId="35B692B4" w14:textId="139B5BA7" w:rsidR="00BE3089" w:rsidRDefault="00BE3089" w:rsidP="00947E89">
            <w:pPr>
              <w:pStyle w:val="afc"/>
              <w:jc w:val="left"/>
              <w:rPr>
                <w:kern w:val="0"/>
                <w:sz w:val="20"/>
              </w:rPr>
            </w:pPr>
          </w:p>
        </w:tc>
      </w:tr>
      <w:tr w:rsidR="00BE3089" w14:paraId="4C7F1189" w14:textId="77777777" w:rsidTr="00947E89">
        <w:trPr>
          <w:trHeight w:val="509"/>
        </w:trPr>
        <w:tc>
          <w:tcPr>
            <w:tcW w:w="1129" w:type="dxa"/>
            <w:shd w:val="clear" w:color="auto" w:fill="auto"/>
          </w:tcPr>
          <w:p w14:paraId="791A1E7F" w14:textId="30D981D1" w:rsidR="00BE3089" w:rsidRDefault="00BE3089" w:rsidP="00947E89">
            <w:pPr>
              <w:pStyle w:val="afc"/>
              <w:rPr>
                <w:kern w:val="0"/>
                <w:sz w:val="20"/>
              </w:rPr>
            </w:pPr>
            <w:r>
              <w:rPr>
                <w:rFonts w:hint="eastAsia"/>
                <w:kern w:val="0"/>
                <w:sz w:val="20"/>
              </w:rPr>
              <w:t>3</w:t>
            </w:r>
          </w:p>
        </w:tc>
        <w:tc>
          <w:tcPr>
            <w:tcW w:w="3119" w:type="dxa"/>
            <w:shd w:val="clear" w:color="auto" w:fill="auto"/>
          </w:tcPr>
          <w:p w14:paraId="7A10E24F" w14:textId="4C7C93EF" w:rsidR="00BE3089" w:rsidRDefault="00BE3089" w:rsidP="00BE3089">
            <w:pPr>
              <w:pStyle w:val="afc"/>
              <w:jc w:val="left"/>
              <w:rPr>
                <w:kern w:val="0"/>
                <w:sz w:val="20"/>
              </w:rPr>
            </w:pPr>
            <w:r>
              <w:rPr>
                <w:rFonts w:hint="eastAsia"/>
                <w:kern w:val="0"/>
                <w:sz w:val="20"/>
              </w:rPr>
              <w:t>输入</w:t>
            </w:r>
            <w:r>
              <w:rPr>
                <w:rFonts w:hint="eastAsia"/>
                <w:kern w:val="0"/>
                <w:sz w:val="20"/>
              </w:rPr>
              <w:t>60</w:t>
            </w:r>
            <w:r>
              <w:rPr>
                <w:kern w:val="0"/>
                <w:sz w:val="20"/>
              </w:rPr>
              <w:t xml:space="preserve"> </w:t>
            </w:r>
            <w:r>
              <w:rPr>
                <w:rFonts w:hint="eastAsia"/>
                <w:kern w:val="0"/>
                <w:sz w:val="20"/>
              </w:rPr>
              <w:t>2</w:t>
            </w:r>
            <w:r>
              <w:rPr>
                <w:rFonts w:hint="eastAsia"/>
                <w:kern w:val="0"/>
                <w:sz w:val="20"/>
              </w:rPr>
              <w:t>表示在第二个位置插入数据</w:t>
            </w:r>
            <w:r>
              <w:rPr>
                <w:rFonts w:hint="eastAsia"/>
                <w:kern w:val="0"/>
                <w:sz w:val="20"/>
              </w:rPr>
              <w:t>60</w:t>
            </w:r>
          </w:p>
        </w:tc>
        <w:tc>
          <w:tcPr>
            <w:tcW w:w="2043" w:type="dxa"/>
            <w:shd w:val="clear" w:color="auto" w:fill="auto"/>
          </w:tcPr>
          <w:p w14:paraId="74C6F625" w14:textId="7DB0A9AB" w:rsidR="00BE3089" w:rsidRPr="00947E89" w:rsidRDefault="00BE3089" w:rsidP="00947E89">
            <w:pPr>
              <w:pStyle w:val="afc"/>
              <w:jc w:val="left"/>
              <w:rPr>
                <w:b/>
                <w:kern w:val="0"/>
                <w:sz w:val="20"/>
              </w:rPr>
            </w:pPr>
            <w:r>
              <w:rPr>
                <w:rFonts w:hint="eastAsia"/>
                <w:kern w:val="0"/>
                <w:sz w:val="20"/>
              </w:rPr>
              <w:t>提示：</w:t>
            </w:r>
            <w:r w:rsidRPr="00947E89">
              <w:rPr>
                <w:kern w:val="0"/>
                <w:sz w:val="20"/>
              </w:rPr>
              <w:t>Successfully inserted</w:t>
            </w:r>
          </w:p>
        </w:tc>
        <w:tc>
          <w:tcPr>
            <w:tcW w:w="2011" w:type="dxa"/>
            <w:vMerge/>
            <w:shd w:val="clear" w:color="auto" w:fill="auto"/>
          </w:tcPr>
          <w:p w14:paraId="0FDDD69D" w14:textId="09F9C9AF" w:rsidR="00BE3089" w:rsidRDefault="00BE3089" w:rsidP="00947E89">
            <w:pPr>
              <w:pStyle w:val="afc"/>
              <w:jc w:val="left"/>
              <w:rPr>
                <w:kern w:val="0"/>
                <w:sz w:val="20"/>
              </w:rPr>
            </w:pPr>
          </w:p>
        </w:tc>
      </w:tr>
      <w:tr w:rsidR="00947E89" w14:paraId="3B28AB9D" w14:textId="77777777" w:rsidTr="00947E89">
        <w:trPr>
          <w:trHeight w:val="509"/>
        </w:trPr>
        <w:tc>
          <w:tcPr>
            <w:tcW w:w="1129" w:type="dxa"/>
            <w:shd w:val="clear" w:color="auto" w:fill="auto"/>
          </w:tcPr>
          <w:p w14:paraId="687CD6AF" w14:textId="5B508A2F" w:rsidR="00947E89" w:rsidRDefault="00947E89" w:rsidP="00947E89">
            <w:pPr>
              <w:pStyle w:val="afc"/>
              <w:rPr>
                <w:kern w:val="0"/>
                <w:sz w:val="20"/>
              </w:rPr>
            </w:pPr>
            <w:r>
              <w:rPr>
                <w:rFonts w:hint="eastAsia"/>
                <w:kern w:val="0"/>
                <w:sz w:val="20"/>
              </w:rPr>
              <w:t>4</w:t>
            </w:r>
          </w:p>
        </w:tc>
        <w:tc>
          <w:tcPr>
            <w:tcW w:w="3119" w:type="dxa"/>
            <w:shd w:val="clear" w:color="auto" w:fill="auto"/>
          </w:tcPr>
          <w:p w14:paraId="1844DAA2" w14:textId="4159D3B9" w:rsidR="00947E89" w:rsidRDefault="00947E89" w:rsidP="00BE3089">
            <w:pPr>
              <w:pStyle w:val="afc"/>
              <w:jc w:val="left"/>
              <w:rPr>
                <w:kern w:val="0"/>
                <w:sz w:val="20"/>
              </w:rPr>
            </w:pPr>
            <w:r>
              <w:rPr>
                <w:rFonts w:hint="eastAsia"/>
                <w:kern w:val="0"/>
                <w:sz w:val="20"/>
              </w:rPr>
              <w:t>输入</w:t>
            </w:r>
            <w:r>
              <w:rPr>
                <w:rFonts w:hint="eastAsia"/>
                <w:kern w:val="0"/>
                <w:sz w:val="20"/>
              </w:rPr>
              <w:t>11</w:t>
            </w:r>
            <w:r>
              <w:rPr>
                <w:kern w:val="0"/>
                <w:sz w:val="20"/>
              </w:rPr>
              <w:t xml:space="preserve"> </w:t>
            </w:r>
            <w:r>
              <w:rPr>
                <w:rFonts w:hint="eastAsia"/>
                <w:kern w:val="0"/>
                <w:sz w:val="20"/>
              </w:rPr>
              <w:t>遍历表</w:t>
            </w:r>
          </w:p>
        </w:tc>
        <w:tc>
          <w:tcPr>
            <w:tcW w:w="2043" w:type="dxa"/>
            <w:shd w:val="clear" w:color="auto" w:fill="auto"/>
          </w:tcPr>
          <w:p w14:paraId="2247554C" w14:textId="77777777" w:rsidR="00947E89" w:rsidRPr="00947E89" w:rsidRDefault="00947E89" w:rsidP="00947E89">
            <w:pPr>
              <w:pStyle w:val="afc"/>
              <w:jc w:val="left"/>
              <w:rPr>
                <w:kern w:val="0"/>
                <w:sz w:val="20"/>
              </w:rPr>
            </w:pPr>
            <w:r>
              <w:rPr>
                <w:rFonts w:hint="eastAsia"/>
                <w:kern w:val="0"/>
                <w:sz w:val="20"/>
              </w:rPr>
              <w:t>输出</w:t>
            </w:r>
            <w:r w:rsidRPr="00947E89">
              <w:rPr>
                <w:kern w:val="0"/>
                <w:sz w:val="20"/>
              </w:rPr>
              <w:t>100 60 120 200</w:t>
            </w:r>
          </w:p>
          <w:p w14:paraId="24843146" w14:textId="25A00CFE" w:rsidR="00947E89" w:rsidRDefault="00947E89" w:rsidP="00947E89">
            <w:pPr>
              <w:pStyle w:val="afc"/>
              <w:jc w:val="left"/>
              <w:rPr>
                <w:kern w:val="0"/>
                <w:sz w:val="20"/>
              </w:rPr>
            </w:pPr>
            <w:r w:rsidRPr="00947E89">
              <w:rPr>
                <w:kern w:val="0"/>
                <w:sz w:val="20"/>
              </w:rPr>
              <w:t>successfully traveled all elements</w:t>
            </w:r>
          </w:p>
        </w:tc>
        <w:tc>
          <w:tcPr>
            <w:tcW w:w="2011" w:type="dxa"/>
            <w:shd w:val="clear" w:color="auto" w:fill="auto"/>
          </w:tcPr>
          <w:p w14:paraId="58990FC3" w14:textId="77777777" w:rsidR="00947E89" w:rsidRPr="00947E89" w:rsidRDefault="00947E89" w:rsidP="00947E89">
            <w:pPr>
              <w:pStyle w:val="afc"/>
              <w:jc w:val="left"/>
              <w:rPr>
                <w:kern w:val="0"/>
                <w:sz w:val="20"/>
              </w:rPr>
            </w:pPr>
            <w:r w:rsidRPr="00947E89">
              <w:rPr>
                <w:kern w:val="0"/>
                <w:sz w:val="20"/>
              </w:rPr>
              <w:t>100 60 120 200</w:t>
            </w:r>
          </w:p>
          <w:p w14:paraId="7E631BA6" w14:textId="02FEA3E1" w:rsidR="00947E89" w:rsidRDefault="00947E89" w:rsidP="00947E89">
            <w:pPr>
              <w:pStyle w:val="afc"/>
              <w:jc w:val="left"/>
              <w:rPr>
                <w:kern w:val="0"/>
                <w:sz w:val="20"/>
              </w:rPr>
            </w:pPr>
            <w:r w:rsidRPr="00947E89">
              <w:rPr>
                <w:kern w:val="0"/>
                <w:sz w:val="20"/>
              </w:rPr>
              <w:t>successfully traveled all elements</w:t>
            </w:r>
          </w:p>
        </w:tc>
      </w:tr>
    </w:tbl>
    <w:p w14:paraId="68372253" w14:textId="4E29328E" w:rsidR="00293B2D" w:rsidRPr="00BE3089" w:rsidRDefault="00293B2D" w:rsidP="00947E89">
      <w:pPr>
        <w:ind w:left="840"/>
        <w:jc w:val="center"/>
        <w:rPr>
          <w:b/>
          <w:sz w:val="24"/>
        </w:rPr>
      </w:pPr>
      <w:r w:rsidRPr="00BE3089">
        <w:rPr>
          <w:rFonts w:hint="eastAsia"/>
          <w:b/>
          <w:sz w:val="24"/>
        </w:rPr>
        <w:t>表</w:t>
      </w:r>
      <w:r w:rsidRPr="00BE3089">
        <w:rPr>
          <w:b/>
          <w:sz w:val="24"/>
        </w:rPr>
        <w:t>1-</w:t>
      </w:r>
      <w:r w:rsidRPr="00BE3089">
        <w:rPr>
          <w:rFonts w:hint="eastAsia"/>
          <w:b/>
          <w:sz w:val="24"/>
        </w:rPr>
        <w:t>9</w:t>
      </w:r>
      <w:r w:rsidRPr="00BE3089">
        <w:rPr>
          <w:b/>
          <w:sz w:val="24"/>
        </w:rPr>
        <w:t xml:space="preserve"> </w:t>
      </w:r>
      <w:r w:rsidRPr="00BE3089">
        <w:rPr>
          <w:rFonts w:hint="eastAsia"/>
          <w:b/>
          <w:sz w:val="24"/>
        </w:rPr>
        <w:t>ListInsert</w:t>
      </w:r>
      <w:r w:rsidRPr="00BE3089">
        <w:rPr>
          <w:rFonts w:hint="eastAsia"/>
          <w:b/>
          <w:sz w:val="24"/>
        </w:rPr>
        <w:t>函数测试</w:t>
      </w:r>
    </w:p>
    <w:p w14:paraId="1D85455C" w14:textId="77777777" w:rsidR="00293B2D" w:rsidRDefault="00293B2D" w:rsidP="00947E89">
      <w:pPr>
        <w:ind w:left="840"/>
        <w:jc w:val="center"/>
      </w:pPr>
    </w:p>
    <w:p w14:paraId="23279ECE" w14:textId="3F85330A" w:rsidR="00293B2D" w:rsidRDefault="008679EB" w:rsidP="00947E89">
      <w:pPr>
        <w:ind w:left="840"/>
        <w:jc w:val="center"/>
      </w:pPr>
      <w:r>
        <w:rPr>
          <w:noProof/>
        </w:rPr>
        <w:pict w14:anchorId="7734CC0E">
          <v:shape id="_x0000_i1039" type="#_x0000_t75" style="width:189pt;height:28.5pt;visibility:visible;mso-wrap-style:square">
            <v:imagedata r:id="rId21" o:title=""/>
          </v:shape>
        </w:pict>
      </w:r>
    </w:p>
    <w:p w14:paraId="19CD733B" w14:textId="2149DA5A" w:rsidR="00947E89" w:rsidRPr="00BE3089" w:rsidRDefault="00947E89" w:rsidP="00947E89">
      <w:pPr>
        <w:ind w:left="840"/>
        <w:jc w:val="center"/>
        <w:rPr>
          <w:b/>
          <w:sz w:val="24"/>
        </w:rPr>
      </w:pPr>
      <w:r w:rsidRPr="00BE3089">
        <w:rPr>
          <w:rFonts w:hint="eastAsia"/>
          <w:b/>
          <w:sz w:val="24"/>
        </w:rPr>
        <w:t>图</w:t>
      </w:r>
      <w:r w:rsidR="00BE3089" w:rsidRPr="00BE3089">
        <w:rPr>
          <w:rFonts w:hint="eastAsia"/>
          <w:b/>
          <w:sz w:val="24"/>
        </w:rPr>
        <w:t>1-9-a</w:t>
      </w:r>
      <w:r w:rsidRPr="00BE3089">
        <w:rPr>
          <w:b/>
          <w:sz w:val="24"/>
        </w:rPr>
        <w:t xml:space="preserve"> </w:t>
      </w:r>
      <w:r w:rsidRPr="00BE3089">
        <w:rPr>
          <w:rFonts w:hint="eastAsia"/>
          <w:b/>
          <w:sz w:val="24"/>
        </w:rPr>
        <w:t>ListInsert</w:t>
      </w:r>
      <w:r w:rsidRPr="00BE3089">
        <w:rPr>
          <w:rFonts w:hint="eastAsia"/>
          <w:b/>
          <w:sz w:val="24"/>
        </w:rPr>
        <w:t>函数测试</w:t>
      </w:r>
    </w:p>
    <w:p w14:paraId="3813AC05" w14:textId="77777777" w:rsidR="00293B2D" w:rsidRDefault="00293B2D" w:rsidP="00947E89">
      <w:pPr>
        <w:ind w:left="840"/>
        <w:jc w:val="center"/>
      </w:pPr>
    </w:p>
    <w:p w14:paraId="6F433A87" w14:textId="3AA23CFE" w:rsidR="00947E89" w:rsidRDefault="008679EB" w:rsidP="00947E89">
      <w:pPr>
        <w:ind w:left="840"/>
        <w:jc w:val="center"/>
      </w:pPr>
      <w:r>
        <w:rPr>
          <w:noProof/>
        </w:rPr>
        <w:pict w14:anchorId="20A0246D">
          <v:shape id="_x0000_i1040" type="#_x0000_t75" style="width:353.25pt;height:37.5pt;visibility:visible;mso-wrap-style:square">
            <v:imagedata r:id="rId22" o:title=""/>
          </v:shape>
        </w:pict>
      </w:r>
    </w:p>
    <w:p w14:paraId="3403BF2D" w14:textId="485E117F" w:rsidR="00947E89" w:rsidRPr="00BE3089" w:rsidRDefault="00947E89" w:rsidP="00947E89">
      <w:pPr>
        <w:ind w:left="840"/>
        <w:jc w:val="center"/>
        <w:rPr>
          <w:b/>
          <w:sz w:val="24"/>
        </w:rPr>
      </w:pPr>
      <w:r w:rsidRPr="00BE3089">
        <w:rPr>
          <w:rFonts w:hint="eastAsia"/>
          <w:b/>
          <w:sz w:val="24"/>
        </w:rPr>
        <w:t>图</w:t>
      </w:r>
      <w:r w:rsidR="00BE3089" w:rsidRPr="00BE3089">
        <w:rPr>
          <w:rFonts w:hint="eastAsia"/>
          <w:b/>
          <w:sz w:val="24"/>
        </w:rPr>
        <w:t>1-9-</w:t>
      </w:r>
      <w:r w:rsidR="00BE3089" w:rsidRPr="00BE3089">
        <w:rPr>
          <w:b/>
          <w:sz w:val="24"/>
        </w:rPr>
        <w:t>b</w:t>
      </w:r>
      <w:r w:rsidRPr="00BE3089">
        <w:rPr>
          <w:b/>
          <w:sz w:val="24"/>
        </w:rPr>
        <w:t xml:space="preserve"> </w:t>
      </w:r>
      <w:r w:rsidRPr="00BE3089">
        <w:rPr>
          <w:rFonts w:hint="eastAsia"/>
          <w:b/>
          <w:sz w:val="24"/>
        </w:rPr>
        <w:t>ListInsert</w:t>
      </w:r>
      <w:r w:rsidRPr="00BE3089">
        <w:rPr>
          <w:rFonts w:hint="eastAsia"/>
          <w:b/>
          <w:sz w:val="24"/>
        </w:rPr>
        <w:t>函数测试</w:t>
      </w:r>
    </w:p>
    <w:p w14:paraId="338FA71A" w14:textId="77777777" w:rsidR="00293B2D" w:rsidRDefault="00293B2D" w:rsidP="00947E89">
      <w:pPr>
        <w:ind w:left="840"/>
        <w:jc w:val="center"/>
      </w:pPr>
    </w:p>
    <w:p w14:paraId="598E7569" w14:textId="5BC9EFE5" w:rsidR="00947E89" w:rsidRDefault="008679EB" w:rsidP="00947E89">
      <w:pPr>
        <w:ind w:left="840"/>
        <w:jc w:val="center"/>
        <w:rPr>
          <w:noProof/>
        </w:rPr>
      </w:pPr>
      <w:r>
        <w:rPr>
          <w:noProof/>
        </w:rPr>
        <w:pict w14:anchorId="14A01172">
          <v:shape id="_x0000_i1041" type="#_x0000_t75" style="width:197.25pt;height:26.25pt;visibility:visible;mso-wrap-style:square">
            <v:imagedata r:id="rId23" o:title=""/>
          </v:shape>
        </w:pict>
      </w:r>
    </w:p>
    <w:p w14:paraId="25D51347" w14:textId="463A6032" w:rsidR="00947E89" w:rsidRPr="00BE3089" w:rsidRDefault="00947E89" w:rsidP="00947E89">
      <w:pPr>
        <w:ind w:left="840"/>
        <w:jc w:val="center"/>
        <w:rPr>
          <w:b/>
          <w:sz w:val="24"/>
        </w:rPr>
      </w:pPr>
      <w:r w:rsidRPr="00BE3089">
        <w:rPr>
          <w:rFonts w:hint="eastAsia"/>
          <w:b/>
          <w:sz w:val="24"/>
        </w:rPr>
        <w:t>图</w:t>
      </w:r>
      <w:r w:rsidR="00BE3089" w:rsidRPr="00BE3089">
        <w:rPr>
          <w:rFonts w:hint="eastAsia"/>
          <w:b/>
          <w:sz w:val="24"/>
        </w:rPr>
        <w:t>1-9-</w:t>
      </w:r>
      <w:r w:rsidR="00BE3089" w:rsidRPr="00BE3089">
        <w:rPr>
          <w:b/>
          <w:sz w:val="24"/>
        </w:rPr>
        <w:t>c</w:t>
      </w:r>
      <w:r w:rsidRPr="00BE3089">
        <w:rPr>
          <w:b/>
          <w:sz w:val="24"/>
        </w:rPr>
        <w:t xml:space="preserve"> </w:t>
      </w:r>
      <w:r w:rsidRPr="00BE3089">
        <w:rPr>
          <w:rFonts w:hint="eastAsia"/>
          <w:b/>
          <w:sz w:val="24"/>
        </w:rPr>
        <w:t>ListInsert</w:t>
      </w:r>
      <w:r w:rsidRPr="00BE3089">
        <w:rPr>
          <w:b/>
          <w:sz w:val="24"/>
        </w:rPr>
        <w:t xml:space="preserve"> </w:t>
      </w:r>
      <w:r w:rsidRPr="00BE3089">
        <w:rPr>
          <w:rFonts w:hint="eastAsia"/>
          <w:b/>
          <w:sz w:val="24"/>
        </w:rPr>
        <w:t>函数测试</w:t>
      </w:r>
    </w:p>
    <w:p w14:paraId="16E583E7" w14:textId="113BE46F" w:rsidR="00947E89" w:rsidRDefault="00947E89" w:rsidP="00947E89">
      <w:pPr>
        <w:ind w:left="840"/>
        <w:jc w:val="center"/>
      </w:pPr>
    </w:p>
    <w:p w14:paraId="7ABA1705" w14:textId="1DBAB6DE" w:rsidR="00DF4485" w:rsidRDefault="00DF4485" w:rsidP="001A6884">
      <w:pPr>
        <w:numPr>
          <w:ilvl w:val="0"/>
          <w:numId w:val="2"/>
        </w:numPr>
      </w:pPr>
      <w:r w:rsidRPr="00DF4485">
        <w:t>ListDelete</w:t>
      </w:r>
    </w:p>
    <w:p w14:paraId="056B2A6E" w14:textId="2F0AF9E6" w:rsidR="00947E89" w:rsidRDefault="00947E89" w:rsidP="00947E89">
      <w:pPr>
        <w:ind w:left="840"/>
        <w:jc w:val="center"/>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947E89" w14:paraId="631F6576" w14:textId="77777777" w:rsidTr="00947E89">
        <w:trPr>
          <w:trHeight w:val="522"/>
        </w:trPr>
        <w:tc>
          <w:tcPr>
            <w:tcW w:w="1129" w:type="dxa"/>
            <w:shd w:val="clear" w:color="auto" w:fill="auto"/>
          </w:tcPr>
          <w:p w14:paraId="7B47831E" w14:textId="77777777" w:rsidR="00947E89" w:rsidRPr="00F56BA4" w:rsidRDefault="00947E89" w:rsidP="00947E89">
            <w:pPr>
              <w:pStyle w:val="afc"/>
              <w:rPr>
                <w:kern w:val="0"/>
                <w:sz w:val="20"/>
              </w:rPr>
            </w:pPr>
            <w:r w:rsidRPr="00F56BA4">
              <w:rPr>
                <w:rFonts w:hint="eastAsia"/>
                <w:kern w:val="0"/>
                <w:sz w:val="20"/>
              </w:rPr>
              <w:t>测试步骤</w:t>
            </w:r>
          </w:p>
        </w:tc>
        <w:tc>
          <w:tcPr>
            <w:tcW w:w="3119" w:type="dxa"/>
            <w:shd w:val="clear" w:color="auto" w:fill="auto"/>
          </w:tcPr>
          <w:p w14:paraId="017E08D8" w14:textId="77777777" w:rsidR="00947E89" w:rsidRPr="00F56BA4" w:rsidRDefault="00947E89" w:rsidP="00947E89">
            <w:pPr>
              <w:pStyle w:val="afc"/>
              <w:rPr>
                <w:kern w:val="0"/>
                <w:sz w:val="20"/>
              </w:rPr>
            </w:pPr>
            <w:r w:rsidRPr="00F56BA4">
              <w:rPr>
                <w:rFonts w:hint="eastAsia"/>
                <w:kern w:val="0"/>
                <w:sz w:val="20"/>
              </w:rPr>
              <w:t>测试输入</w:t>
            </w:r>
          </w:p>
        </w:tc>
        <w:tc>
          <w:tcPr>
            <w:tcW w:w="2043" w:type="dxa"/>
            <w:shd w:val="clear" w:color="auto" w:fill="auto"/>
          </w:tcPr>
          <w:p w14:paraId="5B25EC28" w14:textId="77777777" w:rsidR="00947E89" w:rsidRPr="00F56BA4" w:rsidRDefault="00947E89" w:rsidP="00947E89">
            <w:pPr>
              <w:pStyle w:val="afc"/>
              <w:rPr>
                <w:kern w:val="0"/>
                <w:sz w:val="20"/>
              </w:rPr>
            </w:pPr>
            <w:r w:rsidRPr="00F56BA4">
              <w:rPr>
                <w:rFonts w:hint="eastAsia"/>
                <w:kern w:val="0"/>
                <w:sz w:val="20"/>
              </w:rPr>
              <w:t>理论结果</w:t>
            </w:r>
          </w:p>
        </w:tc>
        <w:tc>
          <w:tcPr>
            <w:tcW w:w="2011" w:type="dxa"/>
            <w:shd w:val="clear" w:color="auto" w:fill="auto"/>
          </w:tcPr>
          <w:p w14:paraId="58E1A262" w14:textId="77777777" w:rsidR="00947E89" w:rsidRPr="00F56BA4" w:rsidRDefault="00947E89" w:rsidP="00947E89">
            <w:pPr>
              <w:pStyle w:val="afc"/>
              <w:rPr>
                <w:kern w:val="0"/>
                <w:sz w:val="20"/>
              </w:rPr>
            </w:pPr>
            <w:r w:rsidRPr="00F56BA4">
              <w:rPr>
                <w:rFonts w:hint="eastAsia"/>
                <w:kern w:val="0"/>
                <w:sz w:val="20"/>
              </w:rPr>
              <w:t>运行结果</w:t>
            </w:r>
          </w:p>
        </w:tc>
      </w:tr>
      <w:tr w:rsidR="00947E89" w14:paraId="13C4E309" w14:textId="77777777" w:rsidTr="00947E89">
        <w:trPr>
          <w:trHeight w:val="1514"/>
        </w:trPr>
        <w:tc>
          <w:tcPr>
            <w:tcW w:w="1129" w:type="dxa"/>
            <w:shd w:val="clear" w:color="auto" w:fill="auto"/>
          </w:tcPr>
          <w:p w14:paraId="4684543B" w14:textId="77777777" w:rsidR="00947E89" w:rsidRPr="00F56BA4" w:rsidRDefault="00947E89" w:rsidP="00947E89">
            <w:pPr>
              <w:pStyle w:val="afc"/>
              <w:rPr>
                <w:kern w:val="0"/>
                <w:sz w:val="20"/>
              </w:rPr>
            </w:pPr>
            <w:r w:rsidRPr="00F56BA4">
              <w:rPr>
                <w:rFonts w:hint="eastAsia"/>
                <w:kern w:val="0"/>
                <w:sz w:val="20"/>
              </w:rPr>
              <w:t>1</w:t>
            </w:r>
          </w:p>
        </w:tc>
        <w:tc>
          <w:tcPr>
            <w:tcW w:w="3119" w:type="dxa"/>
            <w:shd w:val="clear" w:color="auto" w:fill="auto"/>
          </w:tcPr>
          <w:p w14:paraId="5DA038A5" w14:textId="64E022B4" w:rsidR="00947E89" w:rsidRDefault="00947E89" w:rsidP="001A6884">
            <w:pPr>
              <w:pStyle w:val="afc"/>
              <w:numPr>
                <w:ilvl w:val="0"/>
                <w:numId w:val="12"/>
              </w:numPr>
              <w:jc w:val="left"/>
              <w:rPr>
                <w:kern w:val="0"/>
                <w:sz w:val="20"/>
              </w:rPr>
            </w:pPr>
            <w:r>
              <w:rPr>
                <w:rFonts w:hint="eastAsia"/>
                <w:kern w:val="0"/>
                <w:sz w:val="20"/>
              </w:rPr>
              <w:t>主界面输入</w:t>
            </w:r>
            <w:r>
              <w:rPr>
                <w:rFonts w:hint="eastAsia"/>
                <w:kern w:val="0"/>
                <w:sz w:val="20"/>
              </w:rPr>
              <w:t>16</w:t>
            </w:r>
            <w:r>
              <w:rPr>
                <w:kern w:val="0"/>
                <w:sz w:val="20"/>
              </w:rPr>
              <w:t xml:space="preserve"> </w:t>
            </w:r>
            <w:r>
              <w:rPr>
                <w:rFonts w:hint="eastAsia"/>
                <w:kern w:val="0"/>
                <w:sz w:val="20"/>
              </w:rPr>
              <w:t>导入数据</w:t>
            </w:r>
          </w:p>
          <w:p w14:paraId="66A9EA48" w14:textId="29B8E638" w:rsidR="00947E89" w:rsidRPr="002B3CE0" w:rsidRDefault="00947E89" w:rsidP="001A6884">
            <w:pPr>
              <w:pStyle w:val="afc"/>
              <w:numPr>
                <w:ilvl w:val="0"/>
                <w:numId w:val="12"/>
              </w:numPr>
              <w:jc w:val="left"/>
              <w:rPr>
                <w:kern w:val="0"/>
                <w:sz w:val="20"/>
              </w:rPr>
            </w:pPr>
            <w:r>
              <w:rPr>
                <w:rFonts w:hint="eastAsia"/>
                <w:kern w:val="0"/>
                <w:sz w:val="20"/>
              </w:rPr>
              <w:t>主界面输入</w:t>
            </w:r>
            <w:r>
              <w:rPr>
                <w:rFonts w:hint="eastAsia"/>
                <w:kern w:val="0"/>
                <w:sz w:val="20"/>
              </w:rPr>
              <w:t>11</w:t>
            </w:r>
            <w:r>
              <w:rPr>
                <w:rFonts w:hint="eastAsia"/>
                <w:kern w:val="0"/>
                <w:sz w:val="20"/>
              </w:rPr>
              <w:t>打印所有元素</w:t>
            </w:r>
          </w:p>
        </w:tc>
        <w:tc>
          <w:tcPr>
            <w:tcW w:w="2043" w:type="dxa"/>
            <w:shd w:val="clear" w:color="auto" w:fill="auto"/>
          </w:tcPr>
          <w:p w14:paraId="1F8DABEB" w14:textId="77777777" w:rsidR="00947E89" w:rsidRPr="00947E89" w:rsidRDefault="00947E89" w:rsidP="00947E89">
            <w:pPr>
              <w:pStyle w:val="afc"/>
              <w:jc w:val="left"/>
              <w:rPr>
                <w:kern w:val="0"/>
                <w:sz w:val="20"/>
              </w:rPr>
            </w:pPr>
            <w:r>
              <w:rPr>
                <w:rFonts w:hint="eastAsia"/>
                <w:kern w:val="0"/>
                <w:sz w:val="20"/>
              </w:rPr>
              <w:t>输出：</w:t>
            </w:r>
            <w:r w:rsidRPr="00947E89">
              <w:rPr>
                <w:kern w:val="0"/>
                <w:sz w:val="20"/>
              </w:rPr>
              <w:t>100 120 200</w:t>
            </w:r>
          </w:p>
          <w:p w14:paraId="19090F18" w14:textId="77777777" w:rsidR="00947E89" w:rsidRPr="00F56BA4" w:rsidRDefault="00947E89" w:rsidP="00947E89">
            <w:pPr>
              <w:pStyle w:val="afc"/>
              <w:jc w:val="left"/>
              <w:rPr>
                <w:kern w:val="0"/>
                <w:sz w:val="20"/>
              </w:rPr>
            </w:pPr>
            <w:r w:rsidRPr="00947E89">
              <w:rPr>
                <w:kern w:val="0"/>
                <w:sz w:val="20"/>
              </w:rPr>
              <w:t>successfully traveled all elements</w:t>
            </w:r>
          </w:p>
        </w:tc>
        <w:tc>
          <w:tcPr>
            <w:tcW w:w="2011" w:type="dxa"/>
            <w:shd w:val="clear" w:color="auto" w:fill="auto"/>
          </w:tcPr>
          <w:p w14:paraId="0B94D274" w14:textId="00782CD4" w:rsidR="00293B2D" w:rsidRPr="00F56BA4" w:rsidRDefault="00947E89" w:rsidP="00293B2D">
            <w:pPr>
              <w:pStyle w:val="afc"/>
              <w:jc w:val="left"/>
              <w:rPr>
                <w:kern w:val="0"/>
                <w:sz w:val="20"/>
              </w:rPr>
            </w:pPr>
            <w:r>
              <w:rPr>
                <w:rFonts w:hint="eastAsia"/>
                <w:kern w:val="0"/>
                <w:sz w:val="20"/>
              </w:rPr>
              <w:t>输出：</w:t>
            </w:r>
            <w:r w:rsidR="00293B2D">
              <w:rPr>
                <w:rFonts w:hint="eastAsia"/>
                <w:kern w:val="0"/>
                <w:sz w:val="20"/>
              </w:rPr>
              <w:t>如图</w:t>
            </w:r>
            <w:r w:rsidR="00293B2D">
              <w:rPr>
                <w:rFonts w:hint="eastAsia"/>
                <w:kern w:val="0"/>
                <w:sz w:val="20"/>
              </w:rPr>
              <w:t>1-10-a</w:t>
            </w:r>
            <w:r w:rsidR="00293B2D">
              <w:rPr>
                <w:rFonts w:hint="eastAsia"/>
                <w:kern w:val="0"/>
                <w:sz w:val="20"/>
              </w:rPr>
              <w:t>所示</w:t>
            </w:r>
          </w:p>
          <w:p w14:paraId="675A7199" w14:textId="2AB15BFA" w:rsidR="00947E89" w:rsidRPr="00F56BA4" w:rsidRDefault="00947E89" w:rsidP="00947E89">
            <w:pPr>
              <w:pStyle w:val="afc"/>
              <w:jc w:val="left"/>
              <w:rPr>
                <w:kern w:val="0"/>
                <w:sz w:val="20"/>
              </w:rPr>
            </w:pPr>
          </w:p>
        </w:tc>
      </w:tr>
      <w:tr w:rsidR="00947E89" w14:paraId="5A17D485" w14:textId="77777777" w:rsidTr="00947E89">
        <w:trPr>
          <w:trHeight w:val="509"/>
        </w:trPr>
        <w:tc>
          <w:tcPr>
            <w:tcW w:w="1129" w:type="dxa"/>
            <w:shd w:val="clear" w:color="auto" w:fill="auto"/>
          </w:tcPr>
          <w:p w14:paraId="03468BB1" w14:textId="77777777" w:rsidR="00947E89" w:rsidRPr="00F56BA4" w:rsidRDefault="00947E89" w:rsidP="00947E89">
            <w:pPr>
              <w:pStyle w:val="afc"/>
              <w:rPr>
                <w:kern w:val="0"/>
                <w:sz w:val="20"/>
              </w:rPr>
            </w:pPr>
            <w:r>
              <w:rPr>
                <w:rFonts w:hint="eastAsia"/>
                <w:kern w:val="0"/>
                <w:sz w:val="20"/>
              </w:rPr>
              <w:t>2</w:t>
            </w:r>
          </w:p>
        </w:tc>
        <w:tc>
          <w:tcPr>
            <w:tcW w:w="3119" w:type="dxa"/>
            <w:shd w:val="clear" w:color="auto" w:fill="auto"/>
          </w:tcPr>
          <w:p w14:paraId="4469BA5A" w14:textId="1E1C61E0" w:rsidR="00947E89" w:rsidRDefault="00947E89" w:rsidP="00BE3089">
            <w:pPr>
              <w:pStyle w:val="afc"/>
              <w:jc w:val="left"/>
              <w:rPr>
                <w:kern w:val="0"/>
                <w:sz w:val="20"/>
              </w:rPr>
            </w:pPr>
            <w:r>
              <w:rPr>
                <w:rFonts w:hint="eastAsia"/>
                <w:kern w:val="0"/>
                <w:sz w:val="20"/>
              </w:rPr>
              <w:t>输入</w:t>
            </w:r>
            <w:r>
              <w:rPr>
                <w:rFonts w:hint="eastAsia"/>
                <w:kern w:val="0"/>
                <w:sz w:val="20"/>
              </w:rPr>
              <w:t>10</w:t>
            </w:r>
            <w:r>
              <w:rPr>
                <w:rFonts w:hint="eastAsia"/>
                <w:kern w:val="0"/>
                <w:sz w:val="20"/>
              </w:rPr>
              <w:t>进入函数</w:t>
            </w:r>
          </w:p>
        </w:tc>
        <w:tc>
          <w:tcPr>
            <w:tcW w:w="2043" w:type="dxa"/>
            <w:shd w:val="clear" w:color="auto" w:fill="auto"/>
          </w:tcPr>
          <w:p w14:paraId="658152D3" w14:textId="136EE39B" w:rsidR="00947E89" w:rsidRDefault="00947E89" w:rsidP="00947E89">
            <w:pPr>
              <w:pStyle w:val="afc"/>
              <w:jc w:val="left"/>
              <w:rPr>
                <w:kern w:val="0"/>
                <w:sz w:val="20"/>
              </w:rPr>
            </w:pPr>
            <w:r>
              <w:rPr>
                <w:rFonts w:hint="eastAsia"/>
                <w:kern w:val="0"/>
                <w:sz w:val="20"/>
              </w:rPr>
              <w:t>输出：</w:t>
            </w:r>
            <w:r w:rsidRPr="00947E89">
              <w:rPr>
                <w:kern w:val="0"/>
                <w:sz w:val="20"/>
              </w:rPr>
              <w:t>Please enter the position of the element you want to delete(between 1 to 3):</w:t>
            </w:r>
          </w:p>
        </w:tc>
        <w:tc>
          <w:tcPr>
            <w:tcW w:w="2011" w:type="dxa"/>
            <w:shd w:val="clear" w:color="auto" w:fill="auto"/>
          </w:tcPr>
          <w:p w14:paraId="71FEE158" w14:textId="1D682E90" w:rsidR="00947E89" w:rsidRDefault="00947E89" w:rsidP="00293B2D">
            <w:pPr>
              <w:pStyle w:val="afc"/>
              <w:jc w:val="left"/>
              <w:rPr>
                <w:kern w:val="0"/>
                <w:sz w:val="20"/>
              </w:rPr>
            </w:pPr>
            <w:r>
              <w:rPr>
                <w:rFonts w:hint="eastAsia"/>
                <w:kern w:val="0"/>
                <w:sz w:val="20"/>
              </w:rPr>
              <w:t>输出：</w:t>
            </w:r>
            <w:r w:rsidR="00293B2D">
              <w:rPr>
                <w:rFonts w:hint="eastAsia"/>
                <w:kern w:val="0"/>
                <w:sz w:val="20"/>
              </w:rPr>
              <w:t>如图</w:t>
            </w:r>
            <w:r w:rsidR="00293B2D">
              <w:rPr>
                <w:rFonts w:hint="eastAsia"/>
                <w:kern w:val="0"/>
                <w:sz w:val="20"/>
              </w:rPr>
              <w:t>1-10-b</w:t>
            </w:r>
            <w:r w:rsidR="00293B2D">
              <w:rPr>
                <w:rFonts w:hint="eastAsia"/>
                <w:kern w:val="0"/>
                <w:sz w:val="20"/>
              </w:rPr>
              <w:t>所示</w:t>
            </w:r>
          </w:p>
        </w:tc>
      </w:tr>
      <w:tr w:rsidR="00947E89" w14:paraId="396C8942" w14:textId="77777777" w:rsidTr="00947E89">
        <w:trPr>
          <w:trHeight w:val="509"/>
        </w:trPr>
        <w:tc>
          <w:tcPr>
            <w:tcW w:w="1129" w:type="dxa"/>
            <w:shd w:val="clear" w:color="auto" w:fill="auto"/>
          </w:tcPr>
          <w:p w14:paraId="5F40CD5A" w14:textId="77777777" w:rsidR="00947E89" w:rsidRDefault="00947E89" w:rsidP="00947E89">
            <w:pPr>
              <w:pStyle w:val="afc"/>
              <w:rPr>
                <w:kern w:val="0"/>
                <w:sz w:val="20"/>
              </w:rPr>
            </w:pPr>
            <w:r>
              <w:rPr>
                <w:rFonts w:hint="eastAsia"/>
                <w:kern w:val="0"/>
                <w:sz w:val="20"/>
              </w:rPr>
              <w:t>3</w:t>
            </w:r>
          </w:p>
        </w:tc>
        <w:tc>
          <w:tcPr>
            <w:tcW w:w="3119" w:type="dxa"/>
            <w:shd w:val="clear" w:color="auto" w:fill="auto"/>
          </w:tcPr>
          <w:p w14:paraId="5412EA22" w14:textId="4393556B" w:rsidR="00947E89" w:rsidRDefault="00947E89" w:rsidP="00BE3089">
            <w:pPr>
              <w:pStyle w:val="afc"/>
              <w:jc w:val="left"/>
              <w:rPr>
                <w:kern w:val="0"/>
                <w:sz w:val="20"/>
              </w:rPr>
            </w:pPr>
            <w:r>
              <w:rPr>
                <w:rFonts w:hint="eastAsia"/>
                <w:kern w:val="0"/>
                <w:sz w:val="20"/>
              </w:rPr>
              <w:t>输入</w:t>
            </w:r>
            <w:r>
              <w:rPr>
                <w:rFonts w:hint="eastAsia"/>
                <w:kern w:val="0"/>
                <w:sz w:val="20"/>
              </w:rPr>
              <w:t>2</w:t>
            </w:r>
            <w:r>
              <w:rPr>
                <w:kern w:val="0"/>
                <w:sz w:val="20"/>
              </w:rPr>
              <w:t xml:space="preserve"> </w:t>
            </w:r>
            <w:r>
              <w:rPr>
                <w:rFonts w:hint="eastAsia"/>
                <w:kern w:val="0"/>
                <w:sz w:val="20"/>
              </w:rPr>
              <w:t>表示删除第二个位置的数据</w:t>
            </w:r>
          </w:p>
        </w:tc>
        <w:tc>
          <w:tcPr>
            <w:tcW w:w="2043" w:type="dxa"/>
            <w:shd w:val="clear" w:color="auto" w:fill="auto"/>
          </w:tcPr>
          <w:p w14:paraId="74ACFE87" w14:textId="6E093B9E" w:rsidR="00947E89" w:rsidRPr="00947E89" w:rsidRDefault="00947E89" w:rsidP="00947E89">
            <w:pPr>
              <w:pStyle w:val="afc"/>
              <w:jc w:val="left"/>
              <w:rPr>
                <w:b/>
                <w:kern w:val="0"/>
                <w:sz w:val="20"/>
              </w:rPr>
            </w:pPr>
            <w:r>
              <w:rPr>
                <w:rFonts w:hint="eastAsia"/>
                <w:kern w:val="0"/>
                <w:sz w:val="20"/>
              </w:rPr>
              <w:t>提示：</w:t>
            </w:r>
            <w:r w:rsidRPr="00947E89">
              <w:rPr>
                <w:kern w:val="0"/>
                <w:sz w:val="20"/>
              </w:rPr>
              <w:t>Successfully deleted 120 in position 2</w:t>
            </w:r>
          </w:p>
        </w:tc>
        <w:tc>
          <w:tcPr>
            <w:tcW w:w="2011" w:type="dxa"/>
            <w:shd w:val="clear" w:color="auto" w:fill="auto"/>
          </w:tcPr>
          <w:p w14:paraId="2BAD7BA1" w14:textId="2A944F6B" w:rsidR="00947E89" w:rsidRDefault="00DD3BAF" w:rsidP="00947E89">
            <w:pPr>
              <w:pStyle w:val="afc"/>
              <w:jc w:val="left"/>
              <w:rPr>
                <w:kern w:val="0"/>
                <w:sz w:val="20"/>
              </w:rPr>
            </w:pPr>
            <w:r>
              <w:rPr>
                <w:rFonts w:hint="eastAsia"/>
                <w:kern w:val="0"/>
                <w:sz w:val="20"/>
              </w:rPr>
              <w:t>输出：如图</w:t>
            </w:r>
            <w:r>
              <w:rPr>
                <w:rFonts w:hint="eastAsia"/>
                <w:kern w:val="0"/>
                <w:sz w:val="20"/>
              </w:rPr>
              <w:t>1-10-b</w:t>
            </w:r>
            <w:r>
              <w:rPr>
                <w:rFonts w:hint="eastAsia"/>
                <w:kern w:val="0"/>
                <w:sz w:val="20"/>
              </w:rPr>
              <w:t>所示</w:t>
            </w:r>
          </w:p>
        </w:tc>
      </w:tr>
      <w:tr w:rsidR="00947E89" w14:paraId="37E5E236" w14:textId="77777777" w:rsidTr="00947E89">
        <w:trPr>
          <w:trHeight w:val="509"/>
        </w:trPr>
        <w:tc>
          <w:tcPr>
            <w:tcW w:w="1129" w:type="dxa"/>
            <w:shd w:val="clear" w:color="auto" w:fill="auto"/>
          </w:tcPr>
          <w:p w14:paraId="13DA848B" w14:textId="77777777" w:rsidR="00947E89" w:rsidRDefault="00947E89" w:rsidP="00947E89">
            <w:pPr>
              <w:pStyle w:val="afc"/>
              <w:rPr>
                <w:kern w:val="0"/>
                <w:sz w:val="20"/>
              </w:rPr>
            </w:pPr>
            <w:r>
              <w:rPr>
                <w:rFonts w:hint="eastAsia"/>
                <w:kern w:val="0"/>
                <w:sz w:val="20"/>
              </w:rPr>
              <w:t>4</w:t>
            </w:r>
          </w:p>
        </w:tc>
        <w:tc>
          <w:tcPr>
            <w:tcW w:w="3119" w:type="dxa"/>
            <w:shd w:val="clear" w:color="auto" w:fill="auto"/>
          </w:tcPr>
          <w:p w14:paraId="411B7AA0" w14:textId="77777777" w:rsidR="00947E89" w:rsidRDefault="00947E89" w:rsidP="00BE3089">
            <w:pPr>
              <w:pStyle w:val="afc"/>
              <w:jc w:val="left"/>
              <w:rPr>
                <w:kern w:val="0"/>
                <w:sz w:val="20"/>
              </w:rPr>
            </w:pPr>
            <w:r>
              <w:rPr>
                <w:rFonts w:hint="eastAsia"/>
                <w:kern w:val="0"/>
                <w:sz w:val="20"/>
              </w:rPr>
              <w:t>输入</w:t>
            </w:r>
            <w:r>
              <w:rPr>
                <w:rFonts w:hint="eastAsia"/>
                <w:kern w:val="0"/>
                <w:sz w:val="20"/>
              </w:rPr>
              <w:t>11</w:t>
            </w:r>
            <w:r>
              <w:rPr>
                <w:kern w:val="0"/>
                <w:sz w:val="20"/>
              </w:rPr>
              <w:t xml:space="preserve"> </w:t>
            </w:r>
            <w:r>
              <w:rPr>
                <w:rFonts w:hint="eastAsia"/>
                <w:kern w:val="0"/>
                <w:sz w:val="20"/>
              </w:rPr>
              <w:t>遍历表</w:t>
            </w:r>
          </w:p>
        </w:tc>
        <w:tc>
          <w:tcPr>
            <w:tcW w:w="2043" w:type="dxa"/>
            <w:shd w:val="clear" w:color="auto" w:fill="auto"/>
          </w:tcPr>
          <w:p w14:paraId="563C1375" w14:textId="5754B170" w:rsidR="00947E89" w:rsidRPr="00947E89" w:rsidRDefault="00947E89" w:rsidP="00947E89">
            <w:pPr>
              <w:pStyle w:val="afc"/>
              <w:jc w:val="left"/>
              <w:rPr>
                <w:kern w:val="0"/>
                <w:sz w:val="20"/>
              </w:rPr>
            </w:pPr>
            <w:r>
              <w:rPr>
                <w:rFonts w:hint="eastAsia"/>
                <w:kern w:val="0"/>
                <w:sz w:val="20"/>
              </w:rPr>
              <w:t>输出</w:t>
            </w:r>
            <w:r>
              <w:rPr>
                <w:kern w:val="0"/>
                <w:sz w:val="20"/>
              </w:rPr>
              <w:t>100</w:t>
            </w:r>
            <w:r w:rsidRPr="00947E89">
              <w:rPr>
                <w:kern w:val="0"/>
                <w:sz w:val="20"/>
              </w:rPr>
              <w:t xml:space="preserve"> 200</w:t>
            </w:r>
          </w:p>
          <w:p w14:paraId="59C34658" w14:textId="77777777" w:rsidR="00947E89" w:rsidRDefault="00947E89" w:rsidP="00947E89">
            <w:pPr>
              <w:pStyle w:val="afc"/>
              <w:jc w:val="left"/>
              <w:rPr>
                <w:kern w:val="0"/>
                <w:sz w:val="20"/>
              </w:rPr>
            </w:pPr>
            <w:r w:rsidRPr="00947E89">
              <w:rPr>
                <w:kern w:val="0"/>
                <w:sz w:val="20"/>
              </w:rPr>
              <w:t>successfully traveled all elements</w:t>
            </w:r>
          </w:p>
        </w:tc>
        <w:tc>
          <w:tcPr>
            <w:tcW w:w="2011" w:type="dxa"/>
            <w:shd w:val="clear" w:color="auto" w:fill="auto"/>
          </w:tcPr>
          <w:p w14:paraId="32F68F58" w14:textId="526BF67B" w:rsidR="00947E89" w:rsidRDefault="00DD3BAF" w:rsidP="00947E89">
            <w:pPr>
              <w:pStyle w:val="afc"/>
              <w:jc w:val="left"/>
              <w:rPr>
                <w:kern w:val="0"/>
                <w:sz w:val="20"/>
              </w:rPr>
            </w:pPr>
            <w:r>
              <w:rPr>
                <w:rFonts w:hint="eastAsia"/>
                <w:kern w:val="0"/>
                <w:sz w:val="20"/>
              </w:rPr>
              <w:t>输出：如图</w:t>
            </w:r>
            <w:r>
              <w:rPr>
                <w:rFonts w:hint="eastAsia"/>
                <w:kern w:val="0"/>
                <w:sz w:val="20"/>
              </w:rPr>
              <w:t>1-10-</w:t>
            </w:r>
            <w:r>
              <w:rPr>
                <w:kern w:val="0"/>
                <w:sz w:val="20"/>
              </w:rPr>
              <w:t>c</w:t>
            </w:r>
            <w:r>
              <w:rPr>
                <w:rFonts w:hint="eastAsia"/>
                <w:kern w:val="0"/>
                <w:sz w:val="20"/>
              </w:rPr>
              <w:t>所示</w:t>
            </w:r>
          </w:p>
        </w:tc>
      </w:tr>
    </w:tbl>
    <w:p w14:paraId="27F29A68" w14:textId="6A8E1F90" w:rsidR="00293B2D" w:rsidRPr="00BE3089" w:rsidRDefault="00293B2D" w:rsidP="00947E89">
      <w:pPr>
        <w:ind w:left="840"/>
        <w:jc w:val="center"/>
        <w:rPr>
          <w:b/>
          <w:sz w:val="24"/>
        </w:rPr>
      </w:pPr>
      <w:r w:rsidRPr="00BE3089">
        <w:rPr>
          <w:rFonts w:hint="eastAsia"/>
          <w:b/>
          <w:sz w:val="24"/>
        </w:rPr>
        <w:t>表</w:t>
      </w:r>
      <w:r w:rsidRPr="00BE3089">
        <w:rPr>
          <w:b/>
          <w:sz w:val="24"/>
        </w:rPr>
        <w:t xml:space="preserve">1-10 </w:t>
      </w:r>
      <w:r w:rsidRPr="00BE3089">
        <w:rPr>
          <w:rFonts w:hint="eastAsia"/>
          <w:b/>
          <w:sz w:val="24"/>
        </w:rPr>
        <w:t>ListDelete</w:t>
      </w:r>
      <w:r w:rsidRPr="00BE3089">
        <w:rPr>
          <w:rFonts w:hint="eastAsia"/>
          <w:b/>
          <w:sz w:val="24"/>
        </w:rPr>
        <w:t>函数测试</w:t>
      </w:r>
    </w:p>
    <w:p w14:paraId="6AF608D0" w14:textId="77777777" w:rsidR="00293B2D" w:rsidRDefault="00293B2D" w:rsidP="00947E89">
      <w:pPr>
        <w:ind w:left="840"/>
        <w:jc w:val="center"/>
      </w:pPr>
    </w:p>
    <w:p w14:paraId="6DF27B89" w14:textId="15917097" w:rsidR="00293B2D" w:rsidRDefault="008679EB" w:rsidP="00947E89">
      <w:pPr>
        <w:ind w:left="840"/>
        <w:jc w:val="center"/>
      </w:pPr>
      <w:r>
        <w:rPr>
          <w:noProof/>
        </w:rPr>
        <w:pict w14:anchorId="2073CD23">
          <v:shape id="_x0000_i1042" type="#_x0000_t75" style="width:184.5pt;height:24pt;visibility:visible;mso-wrap-style:square">
            <v:imagedata r:id="rId24" o:title=""/>
          </v:shape>
        </w:pict>
      </w:r>
    </w:p>
    <w:p w14:paraId="1F061886" w14:textId="55304CCF" w:rsidR="00947E89" w:rsidRPr="00BE3089" w:rsidRDefault="00947E89" w:rsidP="00947E89">
      <w:pPr>
        <w:ind w:left="840"/>
        <w:jc w:val="center"/>
        <w:rPr>
          <w:b/>
          <w:sz w:val="24"/>
        </w:rPr>
      </w:pPr>
      <w:r w:rsidRPr="00BE3089">
        <w:rPr>
          <w:rFonts w:hint="eastAsia"/>
          <w:b/>
          <w:sz w:val="24"/>
        </w:rPr>
        <w:t>图</w:t>
      </w:r>
      <w:r w:rsidR="00293B2D" w:rsidRPr="00BE3089">
        <w:rPr>
          <w:rFonts w:hint="eastAsia"/>
          <w:b/>
          <w:sz w:val="24"/>
        </w:rPr>
        <w:t>1-10-</w:t>
      </w:r>
      <w:r w:rsidR="00293B2D" w:rsidRPr="00BE3089">
        <w:rPr>
          <w:b/>
          <w:sz w:val="24"/>
        </w:rPr>
        <w:t>a</w:t>
      </w:r>
      <w:r w:rsidRPr="00BE3089">
        <w:rPr>
          <w:b/>
          <w:sz w:val="24"/>
        </w:rPr>
        <w:t xml:space="preserve"> </w:t>
      </w:r>
      <w:r w:rsidRPr="00BE3089">
        <w:rPr>
          <w:rFonts w:hint="eastAsia"/>
          <w:b/>
          <w:sz w:val="24"/>
        </w:rPr>
        <w:t>ListDelete</w:t>
      </w:r>
      <w:r w:rsidRPr="00BE3089">
        <w:rPr>
          <w:rFonts w:hint="eastAsia"/>
          <w:b/>
          <w:sz w:val="24"/>
        </w:rPr>
        <w:t>测试</w:t>
      </w:r>
    </w:p>
    <w:p w14:paraId="38FF756B" w14:textId="77777777" w:rsidR="00293B2D" w:rsidRDefault="00293B2D" w:rsidP="00947E89">
      <w:pPr>
        <w:ind w:left="840"/>
        <w:jc w:val="center"/>
      </w:pPr>
    </w:p>
    <w:p w14:paraId="5F54D980" w14:textId="50FB832B" w:rsidR="00947E89" w:rsidRDefault="008679EB" w:rsidP="00947E89">
      <w:pPr>
        <w:ind w:left="840"/>
        <w:jc w:val="center"/>
        <w:rPr>
          <w:noProof/>
        </w:rPr>
      </w:pPr>
      <w:r>
        <w:rPr>
          <w:noProof/>
        </w:rPr>
        <w:pict w14:anchorId="220FBE12">
          <v:shape id="_x0000_i1043" type="#_x0000_t75" style="width:291pt;height:24pt;visibility:visible;mso-wrap-style:square">
            <v:imagedata r:id="rId25" o:title=""/>
          </v:shape>
        </w:pict>
      </w:r>
    </w:p>
    <w:p w14:paraId="4CE1F204" w14:textId="7F45B1FD" w:rsidR="00947E89" w:rsidRPr="00BE3089" w:rsidRDefault="00947E89" w:rsidP="00947E89">
      <w:pPr>
        <w:ind w:left="840"/>
        <w:jc w:val="center"/>
        <w:rPr>
          <w:b/>
          <w:sz w:val="24"/>
        </w:rPr>
      </w:pPr>
      <w:r w:rsidRPr="00BE3089">
        <w:rPr>
          <w:rFonts w:hint="eastAsia"/>
          <w:b/>
          <w:sz w:val="24"/>
        </w:rPr>
        <w:t>图</w:t>
      </w:r>
      <w:r w:rsidR="00293B2D" w:rsidRPr="00BE3089">
        <w:rPr>
          <w:rFonts w:hint="eastAsia"/>
          <w:b/>
          <w:sz w:val="24"/>
        </w:rPr>
        <w:t>1-10-</w:t>
      </w:r>
      <w:r w:rsidR="00293B2D" w:rsidRPr="00BE3089">
        <w:rPr>
          <w:b/>
          <w:sz w:val="24"/>
        </w:rPr>
        <w:t>b</w:t>
      </w:r>
      <w:r w:rsidRPr="00BE3089">
        <w:rPr>
          <w:b/>
          <w:sz w:val="24"/>
        </w:rPr>
        <w:t xml:space="preserve"> </w:t>
      </w:r>
      <w:r w:rsidRPr="00BE3089">
        <w:rPr>
          <w:rFonts w:hint="eastAsia"/>
          <w:b/>
          <w:sz w:val="24"/>
        </w:rPr>
        <w:t>ListDelete</w:t>
      </w:r>
      <w:r w:rsidRPr="00BE3089">
        <w:rPr>
          <w:rFonts w:hint="eastAsia"/>
          <w:b/>
          <w:sz w:val="24"/>
        </w:rPr>
        <w:t>测试</w:t>
      </w:r>
    </w:p>
    <w:p w14:paraId="2FCA42E1" w14:textId="77777777" w:rsidR="00293B2D" w:rsidRDefault="00293B2D" w:rsidP="00947E89">
      <w:pPr>
        <w:ind w:left="840"/>
        <w:jc w:val="center"/>
        <w:rPr>
          <w:noProof/>
        </w:rPr>
      </w:pPr>
    </w:p>
    <w:p w14:paraId="627E31FD" w14:textId="2753F2DE" w:rsidR="00947E89" w:rsidRDefault="008679EB" w:rsidP="00947E89">
      <w:pPr>
        <w:ind w:left="840"/>
        <w:jc w:val="center"/>
        <w:rPr>
          <w:noProof/>
        </w:rPr>
      </w:pPr>
      <w:r>
        <w:rPr>
          <w:noProof/>
        </w:rPr>
        <w:pict w14:anchorId="33E65B93">
          <v:shape id="_x0000_i1044" type="#_x0000_t75" style="width:180pt;height:25.5pt;visibility:visible;mso-wrap-style:square">
            <v:imagedata r:id="rId26" o:title=""/>
          </v:shape>
        </w:pict>
      </w:r>
    </w:p>
    <w:p w14:paraId="14B1E179" w14:textId="762E8526" w:rsidR="00947E89" w:rsidRPr="00BE3089" w:rsidRDefault="00947E89" w:rsidP="00947E89">
      <w:pPr>
        <w:ind w:left="840"/>
        <w:jc w:val="center"/>
        <w:rPr>
          <w:b/>
          <w:sz w:val="24"/>
        </w:rPr>
      </w:pPr>
      <w:r w:rsidRPr="00BE3089">
        <w:rPr>
          <w:rFonts w:hint="eastAsia"/>
          <w:b/>
          <w:sz w:val="24"/>
        </w:rPr>
        <w:t>图</w:t>
      </w:r>
      <w:r w:rsidR="00293B2D" w:rsidRPr="00BE3089">
        <w:rPr>
          <w:rFonts w:hint="eastAsia"/>
          <w:b/>
          <w:sz w:val="24"/>
        </w:rPr>
        <w:t>1-10-</w:t>
      </w:r>
      <w:r w:rsidR="00293B2D" w:rsidRPr="00BE3089">
        <w:rPr>
          <w:b/>
          <w:sz w:val="24"/>
        </w:rPr>
        <w:t xml:space="preserve">c </w:t>
      </w:r>
      <w:r w:rsidRPr="00BE3089">
        <w:rPr>
          <w:rFonts w:hint="eastAsia"/>
          <w:b/>
          <w:sz w:val="24"/>
        </w:rPr>
        <w:t>ListDelete</w:t>
      </w:r>
      <w:r w:rsidRPr="00BE3089">
        <w:rPr>
          <w:rFonts w:hint="eastAsia"/>
          <w:b/>
          <w:sz w:val="24"/>
        </w:rPr>
        <w:t>测试</w:t>
      </w:r>
    </w:p>
    <w:p w14:paraId="0B6A26F8" w14:textId="4EFBFB59" w:rsidR="00947E89" w:rsidRDefault="00947E89" w:rsidP="00947E89">
      <w:pPr>
        <w:ind w:left="840"/>
        <w:jc w:val="center"/>
      </w:pPr>
    </w:p>
    <w:p w14:paraId="7031263F" w14:textId="01C097DE" w:rsidR="00DF4485" w:rsidRDefault="00DF4485" w:rsidP="001A6884">
      <w:pPr>
        <w:numPr>
          <w:ilvl w:val="0"/>
          <w:numId w:val="2"/>
        </w:numPr>
      </w:pPr>
      <w:r w:rsidRPr="00DF4485">
        <w:t>ListTrabverse</w:t>
      </w:r>
    </w:p>
    <w:p w14:paraId="5D9690CF" w14:textId="4A106C80" w:rsidR="00DD3BAF" w:rsidRDefault="00DD3BAF" w:rsidP="00BE3089">
      <w:pPr>
        <w:ind w:left="840"/>
      </w:pPr>
      <w:r>
        <w:rPr>
          <w:rFonts w:hint="eastAsia"/>
        </w:rPr>
        <w:t>导入数据后进行测试</w:t>
      </w:r>
    </w:p>
    <w:p w14:paraId="28128571" w14:textId="5756F95F" w:rsidR="00947E89" w:rsidRDefault="00947E89" w:rsidP="004B1469">
      <w:pPr>
        <w:pStyle w:val="afb"/>
        <w:ind w:left="840"/>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947E89" w14:paraId="083100BB" w14:textId="77777777" w:rsidTr="00947E89">
        <w:trPr>
          <w:trHeight w:val="522"/>
        </w:trPr>
        <w:tc>
          <w:tcPr>
            <w:tcW w:w="1129" w:type="dxa"/>
            <w:shd w:val="clear" w:color="auto" w:fill="auto"/>
          </w:tcPr>
          <w:p w14:paraId="699611F2" w14:textId="77777777" w:rsidR="00947E89" w:rsidRPr="00F56BA4" w:rsidRDefault="00947E89" w:rsidP="00947E89">
            <w:pPr>
              <w:pStyle w:val="afc"/>
              <w:rPr>
                <w:kern w:val="0"/>
                <w:sz w:val="20"/>
              </w:rPr>
            </w:pPr>
            <w:r w:rsidRPr="00F56BA4">
              <w:rPr>
                <w:rFonts w:hint="eastAsia"/>
                <w:kern w:val="0"/>
                <w:sz w:val="20"/>
              </w:rPr>
              <w:t>测试步骤</w:t>
            </w:r>
          </w:p>
        </w:tc>
        <w:tc>
          <w:tcPr>
            <w:tcW w:w="3119" w:type="dxa"/>
            <w:shd w:val="clear" w:color="auto" w:fill="auto"/>
          </w:tcPr>
          <w:p w14:paraId="3D3B5F36" w14:textId="77777777" w:rsidR="00947E89" w:rsidRPr="00F56BA4" w:rsidRDefault="00947E89" w:rsidP="00947E89">
            <w:pPr>
              <w:pStyle w:val="afc"/>
              <w:rPr>
                <w:kern w:val="0"/>
                <w:sz w:val="20"/>
              </w:rPr>
            </w:pPr>
            <w:r w:rsidRPr="00F56BA4">
              <w:rPr>
                <w:rFonts w:hint="eastAsia"/>
                <w:kern w:val="0"/>
                <w:sz w:val="20"/>
              </w:rPr>
              <w:t>测试输入</w:t>
            </w:r>
          </w:p>
        </w:tc>
        <w:tc>
          <w:tcPr>
            <w:tcW w:w="2043" w:type="dxa"/>
            <w:shd w:val="clear" w:color="auto" w:fill="auto"/>
          </w:tcPr>
          <w:p w14:paraId="29C05C7B" w14:textId="77777777" w:rsidR="00947E89" w:rsidRPr="00F56BA4" w:rsidRDefault="00947E89" w:rsidP="00947E89">
            <w:pPr>
              <w:pStyle w:val="afc"/>
              <w:rPr>
                <w:kern w:val="0"/>
                <w:sz w:val="20"/>
              </w:rPr>
            </w:pPr>
            <w:r w:rsidRPr="00F56BA4">
              <w:rPr>
                <w:rFonts w:hint="eastAsia"/>
                <w:kern w:val="0"/>
                <w:sz w:val="20"/>
              </w:rPr>
              <w:t>理论结果</w:t>
            </w:r>
          </w:p>
        </w:tc>
        <w:tc>
          <w:tcPr>
            <w:tcW w:w="2011" w:type="dxa"/>
            <w:shd w:val="clear" w:color="auto" w:fill="auto"/>
          </w:tcPr>
          <w:p w14:paraId="53A8A78F" w14:textId="77777777" w:rsidR="00947E89" w:rsidRPr="00F56BA4" w:rsidRDefault="00947E89" w:rsidP="00947E89">
            <w:pPr>
              <w:pStyle w:val="afc"/>
              <w:rPr>
                <w:kern w:val="0"/>
                <w:sz w:val="20"/>
              </w:rPr>
            </w:pPr>
            <w:r w:rsidRPr="00F56BA4">
              <w:rPr>
                <w:rFonts w:hint="eastAsia"/>
                <w:kern w:val="0"/>
                <w:sz w:val="20"/>
              </w:rPr>
              <w:t>运行结果</w:t>
            </w:r>
          </w:p>
        </w:tc>
      </w:tr>
      <w:tr w:rsidR="004B1469" w14:paraId="1302743A" w14:textId="77777777" w:rsidTr="00947E89">
        <w:trPr>
          <w:trHeight w:val="509"/>
        </w:trPr>
        <w:tc>
          <w:tcPr>
            <w:tcW w:w="1129" w:type="dxa"/>
            <w:shd w:val="clear" w:color="auto" w:fill="auto"/>
          </w:tcPr>
          <w:p w14:paraId="0CF83731" w14:textId="3ED3D8D7" w:rsidR="004B1469" w:rsidRPr="00F56BA4" w:rsidRDefault="00DD3BAF" w:rsidP="00947E89">
            <w:pPr>
              <w:pStyle w:val="afc"/>
              <w:rPr>
                <w:kern w:val="0"/>
                <w:sz w:val="20"/>
              </w:rPr>
            </w:pPr>
            <w:r>
              <w:rPr>
                <w:kern w:val="0"/>
                <w:sz w:val="20"/>
              </w:rPr>
              <w:t>1</w:t>
            </w:r>
          </w:p>
        </w:tc>
        <w:tc>
          <w:tcPr>
            <w:tcW w:w="3119" w:type="dxa"/>
            <w:shd w:val="clear" w:color="auto" w:fill="auto"/>
          </w:tcPr>
          <w:p w14:paraId="296A0CA6" w14:textId="090F62BD" w:rsidR="004B1469" w:rsidRPr="00F56BA4" w:rsidRDefault="004B1469" w:rsidP="00BE3089">
            <w:pPr>
              <w:pStyle w:val="afc"/>
              <w:jc w:val="left"/>
              <w:rPr>
                <w:kern w:val="0"/>
                <w:sz w:val="20"/>
              </w:rPr>
            </w:pPr>
            <w:r>
              <w:rPr>
                <w:rFonts w:hint="eastAsia"/>
                <w:kern w:val="0"/>
                <w:sz w:val="20"/>
              </w:rPr>
              <w:t>主界面输入</w:t>
            </w:r>
            <w:r>
              <w:rPr>
                <w:rFonts w:hint="eastAsia"/>
                <w:kern w:val="0"/>
                <w:sz w:val="20"/>
              </w:rPr>
              <w:t>11</w:t>
            </w:r>
            <w:r>
              <w:rPr>
                <w:rFonts w:hint="eastAsia"/>
                <w:kern w:val="0"/>
                <w:sz w:val="20"/>
              </w:rPr>
              <w:t>进入函数</w:t>
            </w:r>
          </w:p>
        </w:tc>
        <w:tc>
          <w:tcPr>
            <w:tcW w:w="2043" w:type="dxa"/>
            <w:shd w:val="clear" w:color="auto" w:fill="auto"/>
          </w:tcPr>
          <w:p w14:paraId="43A3C308" w14:textId="77777777" w:rsidR="004B1469" w:rsidRPr="004B1469" w:rsidRDefault="004B1469" w:rsidP="004B1469">
            <w:pPr>
              <w:pStyle w:val="afc"/>
              <w:jc w:val="left"/>
              <w:rPr>
                <w:kern w:val="0"/>
                <w:sz w:val="20"/>
              </w:rPr>
            </w:pPr>
            <w:r>
              <w:rPr>
                <w:rFonts w:hint="eastAsia"/>
                <w:kern w:val="0"/>
                <w:sz w:val="20"/>
              </w:rPr>
              <w:t>输出：</w:t>
            </w:r>
            <w:r w:rsidRPr="004B1469">
              <w:rPr>
                <w:kern w:val="0"/>
                <w:sz w:val="20"/>
              </w:rPr>
              <w:t>100 120 200</w:t>
            </w:r>
          </w:p>
          <w:p w14:paraId="6473F878" w14:textId="7C7DE52A" w:rsidR="004B1469" w:rsidRPr="00F56BA4" w:rsidRDefault="004B1469" w:rsidP="004B1469">
            <w:pPr>
              <w:pStyle w:val="afc"/>
              <w:jc w:val="left"/>
              <w:rPr>
                <w:kern w:val="0"/>
                <w:sz w:val="20"/>
              </w:rPr>
            </w:pPr>
            <w:r w:rsidRPr="004B1469">
              <w:rPr>
                <w:kern w:val="0"/>
                <w:sz w:val="20"/>
              </w:rPr>
              <w:t>successfully traveled all elements</w:t>
            </w:r>
          </w:p>
        </w:tc>
        <w:tc>
          <w:tcPr>
            <w:tcW w:w="2011" w:type="dxa"/>
            <w:shd w:val="clear" w:color="auto" w:fill="auto"/>
          </w:tcPr>
          <w:p w14:paraId="068DEEDE" w14:textId="0E370339" w:rsidR="00DD3BAF" w:rsidRPr="00F56BA4" w:rsidRDefault="004B1469" w:rsidP="00DD3BAF">
            <w:pPr>
              <w:pStyle w:val="afc"/>
              <w:jc w:val="left"/>
              <w:rPr>
                <w:kern w:val="0"/>
                <w:sz w:val="20"/>
              </w:rPr>
            </w:pPr>
            <w:r>
              <w:rPr>
                <w:rFonts w:hint="eastAsia"/>
                <w:kern w:val="0"/>
                <w:sz w:val="20"/>
              </w:rPr>
              <w:t>输出：</w:t>
            </w:r>
            <w:r w:rsidR="00DD3BAF">
              <w:rPr>
                <w:rFonts w:hint="eastAsia"/>
                <w:kern w:val="0"/>
                <w:sz w:val="20"/>
              </w:rPr>
              <w:t>如图</w:t>
            </w:r>
            <w:r w:rsidR="00DD3BAF">
              <w:rPr>
                <w:rFonts w:hint="eastAsia"/>
                <w:kern w:val="0"/>
                <w:sz w:val="20"/>
              </w:rPr>
              <w:t>1-11</w:t>
            </w:r>
            <w:r w:rsidR="00DD3BAF">
              <w:rPr>
                <w:rFonts w:hint="eastAsia"/>
                <w:kern w:val="0"/>
                <w:sz w:val="20"/>
              </w:rPr>
              <w:t>所示</w:t>
            </w:r>
          </w:p>
          <w:p w14:paraId="50100E53" w14:textId="2551CD13" w:rsidR="004B1469" w:rsidRPr="00F56BA4" w:rsidRDefault="004B1469" w:rsidP="004B1469">
            <w:pPr>
              <w:pStyle w:val="afc"/>
              <w:jc w:val="left"/>
              <w:rPr>
                <w:kern w:val="0"/>
                <w:sz w:val="20"/>
              </w:rPr>
            </w:pPr>
          </w:p>
        </w:tc>
      </w:tr>
    </w:tbl>
    <w:p w14:paraId="49ABBB93" w14:textId="2A0847DC" w:rsidR="00DD3BAF" w:rsidRPr="00BE3089" w:rsidRDefault="00DD3BAF" w:rsidP="004B1469">
      <w:pPr>
        <w:ind w:left="840"/>
        <w:jc w:val="center"/>
        <w:rPr>
          <w:b/>
          <w:sz w:val="24"/>
        </w:rPr>
      </w:pPr>
      <w:r w:rsidRPr="00BE3089">
        <w:rPr>
          <w:rFonts w:hint="eastAsia"/>
          <w:b/>
          <w:sz w:val="24"/>
        </w:rPr>
        <w:t>表</w:t>
      </w:r>
      <w:r w:rsidRPr="00BE3089">
        <w:rPr>
          <w:b/>
          <w:sz w:val="24"/>
        </w:rPr>
        <w:t>1-1</w:t>
      </w:r>
      <w:r w:rsidRPr="00BE3089">
        <w:rPr>
          <w:rFonts w:hint="eastAsia"/>
          <w:b/>
          <w:sz w:val="24"/>
        </w:rPr>
        <w:t>ListTrabverse</w:t>
      </w:r>
      <w:r w:rsidRPr="00BE3089">
        <w:rPr>
          <w:rFonts w:hint="eastAsia"/>
          <w:b/>
          <w:sz w:val="24"/>
        </w:rPr>
        <w:t>函数测试</w:t>
      </w:r>
    </w:p>
    <w:p w14:paraId="1AB99C50" w14:textId="77777777" w:rsidR="00DD3BAF" w:rsidRDefault="00DD3BAF" w:rsidP="004B1469">
      <w:pPr>
        <w:ind w:left="840"/>
        <w:jc w:val="center"/>
      </w:pPr>
    </w:p>
    <w:p w14:paraId="138E3925" w14:textId="761D401D" w:rsidR="00DD3BAF" w:rsidRDefault="008679EB" w:rsidP="004B1469">
      <w:pPr>
        <w:ind w:left="840"/>
        <w:jc w:val="center"/>
      </w:pPr>
      <w:r>
        <w:rPr>
          <w:noProof/>
        </w:rPr>
        <w:pict w14:anchorId="7BEAB48B">
          <v:shape id="_x0000_i1045" type="#_x0000_t75" style="width:165pt;height:27pt;visibility:visible;mso-wrap-style:square">
            <v:imagedata r:id="rId27" o:title=""/>
          </v:shape>
        </w:pict>
      </w:r>
    </w:p>
    <w:p w14:paraId="19CF2E9F" w14:textId="05A5ACDC" w:rsidR="00947E89" w:rsidRPr="00BE3089" w:rsidRDefault="004B1469" w:rsidP="004B1469">
      <w:pPr>
        <w:ind w:left="840"/>
        <w:jc w:val="center"/>
        <w:rPr>
          <w:b/>
          <w:sz w:val="24"/>
        </w:rPr>
      </w:pPr>
      <w:r w:rsidRPr="00BE3089">
        <w:rPr>
          <w:rFonts w:hint="eastAsia"/>
          <w:b/>
          <w:sz w:val="24"/>
        </w:rPr>
        <w:t>图</w:t>
      </w:r>
      <w:r w:rsidR="00DD3BAF" w:rsidRPr="00BE3089">
        <w:rPr>
          <w:rFonts w:hint="eastAsia"/>
          <w:b/>
          <w:sz w:val="24"/>
        </w:rPr>
        <w:t>1-11</w:t>
      </w:r>
      <w:r w:rsidRPr="00BE3089">
        <w:rPr>
          <w:b/>
          <w:sz w:val="24"/>
        </w:rPr>
        <w:t xml:space="preserve"> ListTrabverse</w:t>
      </w:r>
      <w:r w:rsidRPr="00BE3089">
        <w:rPr>
          <w:rFonts w:hint="eastAsia"/>
          <w:b/>
          <w:sz w:val="24"/>
        </w:rPr>
        <w:t>测试</w:t>
      </w:r>
    </w:p>
    <w:p w14:paraId="1A393C7C" w14:textId="36744443" w:rsidR="004B1469" w:rsidRPr="00947E89" w:rsidRDefault="004B1469" w:rsidP="004B1469">
      <w:pPr>
        <w:ind w:left="840"/>
        <w:jc w:val="center"/>
      </w:pPr>
    </w:p>
    <w:p w14:paraId="2D2C1C83" w14:textId="7F381742" w:rsidR="004B1469" w:rsidRDefault="00DF4485" w:rsidP="001A6884">
      <w:pPr>
        <w:numPr>
          <w:ilvl w:val="0"/>
          <w:numId w:val="2"/>
        </w:numPr>
      </w:pPr>
      <w:r w:rsidRPr="00DF4485">
        <w:t>LocateElem</w:t>
      </w:r>
    </w:p>
    <w:p w14:paraId="25E12F99" w14:textId="466D92D8" w:rsidR="00DD3BAF" w:rsidRDefault="00DD3BAF" w:rsidP="00DD3BAF">
      <w:pPr>
        <w:ind w:left="840"/>
      </w:pPr>
      <w:r>
        <w:rPr>
          <w:rFonts w:hint="eastAsia"/>
        </w:rPr>
        <w:t>导入数据后进行测试</w:t>
      </w: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4B1469" w14:paraId="7C14308E" w14:textId="77777777" w:rsidTr="0091342C">
        <w:trPr>
          <w:trHeight w:val="522"/>
        </w:trPr>
        <w:tc>
          <w:tcPr>
            <w:tcW w:w="1129" w:type="dxa"/>
            <w:shd w:val="clear" w:color="auto" w:fill="auto"/>
          </w:tcPr>
          <w:p w14:paraId="104E9A3F" w14:textId="77777777" w:rsidR="004B1469" w:rsidRPr="00F56BA4" w:rsidRDefault="004B1469" w:rsidP="0091342C">
            <w:pPr>
              <w:pStyle w:val="afc"/>
              <w:rPr>
                <w:kern w:val="0"/>
                <w:sz w:val="20"/>
              </w:rPr>
            </w:pPr>
            <w:r w:rsidRPr="00F56BA4">
              <w:rPr>
                <w:rFonts w:hint="eastAsia"/>
                <w:kern w:val="0"/>
                <w:sz w:val="20"/>
              </w:rPr>
              <w:t>测试步骤</w:t>
            </w:r>
          </w:p>
        </w:tc>
        <w:tc>
          <w:tcPr>
            <w:tcW w:w="3119" w:type="dxa"/>
            <w:shd w:val="clear" w:color="auto" w:fill="auto"/>
          </w:tcPr>
          <w:p w14:paraId="32800F65" w14:textId="77777777" w:rsidR="004B1469" w:rsidRPr="00F56BA4" w:rsidRDefault="004B1469" w:rsidP="0091342C">
            <w:pPr>
              <w:pStyle w:val="afc"/>
              <w:rPr>
                <w:kern w:val="0"/>
                <w:sz w:val="20"/>
              </w:rPr>
            </w:pPr>
            <w:r w:rsidRPr="00F56BA4">
              <w:rPr>
                <w:rFonts w:hint="eastAsia"/>
                <w:kern w:val="0"/>
                <w:sz w:val="20"/>
              </w:rPr>
              <w:t>测试输入</w:t>
            </w:r>
          </w:p>
        </w:tc>
        <w:tc>
          <w:tcPr>
            <w:tcW w:w="2043" w:type="dxa"/>
            <w:shd w:val="clear" w:color="auto" w:fill="auto"/>
          </w:tcPr>
          <w:p w14:paraId="75DB6B7B" w14:textId="77777777" w:rsidR="004B1469" w:rsidRPr="00F56BA4" w:rsidRDefault="004B1469" w:rsidP="0091342C">
            <w:pPr>
              <w:pStyle w:val="afc"/>
              <w:rPr>
                <w:kern w:val="0"/>
                <w:sz w:val="20"/>
              </w:rPr>
            </w:pPr>
            <w:r w:rsidRPr="00F56BA4">
              <w:rPr>
                <w:rFonts w:hint="eastAsia"/>
                <w:kern w:val="0"/>
                <w:sz w:val="20"/>
              </w:rPr>
              <w:t>理论结果</w:t>
            </w:r>
          </w:p>
        </w:tc>
        <w:tc>
          <w:tcPr>
            <w:tcW w:w="2011" w:type="dxa"/>
            <w:shd w:val="clear" w:color="auto" w:fill="auto"/>
          </w:tcPr>
          <w:p w14:paraId="7DB74D0F" w14:textId="77777777" w:rsidR="004B1469" w:rsidRPr="00F56BA4" w:rsidRDefault="004B1469" w:rsidP="0091342C">
            <w:pPr>
              <w:pStyle w:val="afc"/>
              <w:rPr>
                <w:kern w:val="0"/>
                <w:sz w:val="20"/>
              </w:rPr>
            </w:pPr>
            <w:r w:rsidRPr="00F56BA4">
              <w:rPr>
                <w:rFonts w:hint="eastAsia"/>
                <w:kern w:val="0"/>
                <w:sz w:val="20"/>
              </w:rPr>
              <w:t>运行结果</w:t>
            </w:r>
          </w:p>
        </w:tc>
      </w:tr>
      <w:tr w:rsidR="004B1469" w14:paraId="74A65BAC" w14:textId="77777777" w:rsidTr="0091342C">
        <w:trPr>
          <w:trHeight w:val="509"/>
        </w:trPr>
        <w:tc>
          <w:tcPr>
            <w:tcW w:w="1129" w:type="dxa"/>
            <w:shd w:val="clear" w:color="auto" w:fill="auto"/>
          </w:tcPr>
          <w:p w14:paraId="1CDD4A27" w14:textId="313CDAAF" w:rsidR="004B1469" w:rsidRPr="00F56BA4" w:rsidRDefault="00DD3BAF" w:rsidP="0091342C">
            <w:pPr>
              <w:pStyle w:val="afc"/>
              <w:rPr>
                <w:kern w:val="0"/>
                <w:sz w:val="20"/>
              </w:rPr>
            </w:pPr>
            <w:r>
              <w:rPr>
                <w:rFonts w:hint="eastAsia"/>
                <w:kern w:val="0"/>
                <w:sz w:val="20"/>
              </w:rPr>
              <w:t>1</w:t>
            </w:r>
          </w:p>
        </w:tc>
        <w:tc>
          <w:tcPr>
            <w:tcW w:w="3119" w:type="dxa"/>
            <w:shd w:val="clear" w:color="auto" w:fill="auto"/>
          </w:tcPr>
          <w:p w14:paraId="702F9D68" w14:textId="77777777" w:rsidR="004B1469" w:rsidRDefault="004B1469" w:rsidP="001A6884">
            <w:pPr>
              <w:pStyle w:val="afc"/>
              <w:numPr>
                <w:ilvl w:val="0"/>
                <w:numId w:val="14"/>
              </w:numPr>
              <w:jc w:val="left"/>
              <w:rPr>
                <w:kern w:val="0"/>
                <w:sz w:val="20"/>
              </w:rPr>
            </w:pPr>
            <w:r>
              <w:rPr>
                <w:rFonts w:hint="eastAsia"/>
                <w:kern w:val="0"/>
                <w:sz w:val="20"/>
              </w:rPr>
              <w:t>主界面输入</w:t>
            </w:r>
            <w:r>
              <w:rPr>
                <w:rFonts w:hint="eastAsia"/>
                <w:kern w:val="0"/>
                <w:sz w:val="20"/>
              </w:rPr>
              <w:t>1</w:t>
            </w:r>
            <w:r>
              <w:rPr>
                <w:kern w:val="0"/>
                <w:sz w:val="20"/>
              </w:rPr>
              <w:t>3</w:t>
            </w:r>
            <w:r>
              <w:rPr>
                <w:rFonts w:hint="eastAsia"/>
                <w:kern w:val="0"/>
                <w:sz w:val="20"/>
              </w:rPr>
              <w:t>进入函数</w:t>
            </w:r>
          </w:p>
          <w:p w14:paraId="70726B8B" w14:textId="5A894539" w:rsidR="004B1469" w:rsidRPr="004B1469" w:rsidRDefault="004B1469" w:rsidP="001A6884">
            <w:pPr>
              <w:pStyle w:val="afc"/>
              <w:numPr>
                <w:ilvl w:val="0"/>
                <w:numId w:val="14"/>
              </w:numPr>
              <w:jc w:val="left"/>
              <w:rPr>
                <w:kern w:val="0"/>
                <w:sz w:val="20"/>
              </w:rPr>
            </w:pPr>
            <w:r>
              <w:rPr>
                <w:rFonts w:hint="eastAsia"/>
                <w:kern w:val="0"/>
                <w:sz w:val="20"/>
              </w:rPr>
              <w:t>输入</w:t>
            </w:r>
            <w:r>
              <w:rPr>
                <w:rFonts w:hint="eastAsia"/>
                <w:kern w:val="0"/>
                <w:sz w:val="20"/>
              </w:rPr>
              <w:t>100</w:t>
            </w:r>
          </w:p>
        </w:tc>
        <w:tc>
          <w:tcPr>
            <w:tcW w:w="2043" w:type="dxa"/>
            <w:shd w:val="clear" w:color="auto" w:fill="auto"/>
          </w:tcPr>
          <w:p w14:paraId="6C38E26B" w14:textId="77777777" w:rsidR="004B1469" w:rsidRDefault="004B1469" w:rsidP="0091342C">
            <w:pPr>
              <w:pStyle w:val="afc"/>
              <w:jc w:val="left"/>
              <w:rPr>
                <w:kern w:val="0"/>
                <w:sz w:val="20"/>
              </w:rPr>
            </w:pPr>
            <w:r>
              <w:rPr>
                <w:rFonts w:hint="eastAsia"/>
                <w:kern w:val="0"/>
                <w:sz w:val="20"/>
              </w:rPr>
              <w:t>输出：</w:t>
            </w:r>
            <w:r w:rsidRPr="004B1469">
              <w:rPr>
                <w:kern w:val="0"/>
                <w:sz w:val="20"/>
              </w:rPr>
              <w:t>Please enter the elem you want to locate with function compare</w:t>
            </w:r>
          </w:p>
          <w:p w14:paraId="1206DFA4" w14:textId="25C401A4" w:rsidR="004B1469" w:rsidRPr="00F56BA4" w:rsidRDefault="004B1469" w:rsidP="0091342C">
            <w:pPr>
              <w:pStyle w:val="afc"/>
              <w:jc w:val="left"/>
              <w:rPr>
                <w:kern w:val="0"/>
                <w:sz w:val="20"/>
              </w:rPr>
            </w:pPr>
            <w:r w:rsidRPr="004B1469">
              <w:rPr>
                <w:kern w:val="0"/>
                <w:sz w:val="20"/>
              </w:rPr>
              <w:t>The position of 100 is 1</w:t>
            </w:r>
          </w:p>
        </w:tc>
        <w:tc>
          <w:tcPr>
            <w:tcW w:w="2011" w:type="dxa"/>
            <w:shd w:val="clear" w:color="auto" w:fill="auto"/>
          </w:tcPr>
          <w:p w14:paraId="07B454DD" w14:textId="33AEB4D2" w:rsidR="00986D41" w:rsidRPr="00F56BA4" w:rsidRDefault="004B1469" w:rsidP="00986D41">
            <w:pPr>
              <w:pStyle w:val="afc"/>
              <w:jc w:val="left"/>
              <w:rPr>
                <w:kern w:val="0"/>
                <w:sz w:val="20"/>
              </w:rPr>
            </w:pPr>
            <w:r>
              <w:rPr>
                <w:rFonts w:hint="eastAsia"/>
                <w:kern w:val="0"/>
                <w:sz w:val="20"/>
              </w:rPr>
              <w:t>输出：</w:t>
            </w:r>
            <w:r w:rsidR="00986D41">
              <w:rPr>
                <w:rFonts w:hint="eastAsia"/>
                <w:kern w:val="0"/>
                <w:sz w:val="20"/>
              </w:rPr>
              <w:t>如图</w:t>
            </w:r>
            <w:r w:rsidR="00986D41">
              <w:rPr>
                <w:rFonts w:hint="eastAsia"/>
                <w:kern w:val="0"/>
                <w:sz w:val="20"/>
              </w:rPr>
              <w:t>1-12</w:t>
            </w:r>
            <w:r w:rsidR="00986D41">
              <w:rPr>
                <w:rFonts w:hint="eastAsia"/>
                <w:kern w:val="0"/>
                <w:sz w:val="20"/>
              </w:rPr>
              <w:t>所示</w:t>
            </w:r>
          </w:p>
          <w:p w14:paraId="19F55ABA" w14:textId="3D31B314" w:rsidR="004B1469" w:rsidRPr="00F56BA4" w:rsidRDefault="004B1469" w:rsidP="0091342C">
            <w:pPr>
              <w:pStyle w:val="afc"/>
              <w:jc w:val="left"/>
              <w:rPr>
                <w:kern w:val="0"/>
                <w:sz w:val="20"/>
              </w:rPr>
            </w:pPr>
          </w:p>
        </w:tc>
      </w:tr>
    </w:tbl>
    <w:p w14:paraId="478C705A" w14:textId="0533678C" w:rsidR="004B1469" w:rsidRPr="00BE3089" w:rsidRDefault="00DD3BAF" w:rsidP="004B1469">
      <w:pPr>
        <w:ind w:left="840"/>
        <w:jc w:val="center"/>
        <w:rPr>
          <w:b/>
          <w:sz w:val="24"/>
        </w:rPr>
      </w:pPr>
      <w:r w:rsidRPr="00BE3089">
        <w:rPr>
          <w:rFonts w:hint="eastAsia"/>
          <w:b/>
          <w:sz w:val="24"/>
        </w:rPr>
        <w:t>表</w:t>
      </w:r>
      <w:r w:rsidR="004B1469" w:rsidRPr="00BE3089">
        <w:rPr>
          <w:rFonts w:hint="eastAsia"/>
          <w:b/>
          <w:sz w:val="24"/>
        </w:rPr>
        <w:t>1-12</w:t>
      </w:r>
      <w:r w:rsidR="004B1469" w:rsidRPr="00BE3089">
        <w:rPr>
          <w:b/>
          <w:sz w:val="24"/>
        </w:rPr>
        <w:t xml:space="preserve"> </w:t>
      </w:r>
      <w:r w:rsidR="004B1469" w:rsidRPr="00BE3089">
        <w:rPr>
          <w:rFonts w:hint="eastAsia"/>
          <w:b/>
          <w:sz w:val="24"/>
        </w:rPr>
        <w:t>Locate</w:t>
      </w:r>
      <w:r w:rsidR="004B1469" w:rsidRPr="00BE3089">
        <w:rPr>
          <w:b/>
          <w:sz w:val="24"/>
        </w:rPr>
        <w:t xml:space="preserve">Elem </w:t>
      </w:r>
      <w:r w:rsidR="004B1469" w:rsidRPr="00BE3089">
        <w:rPr>
          <w:rFonts w:hint="eastAsia"/>
          <w:b/>
          <w:sz w:val="24"/>
        </w:rPr>
        <w:t>函数测试</w:t>
      </w:r>
    </w:p>
    <w:p w14:paraId="20180A47" w14:textId="77777777" w:rsidR="00DD3BAF" w:rsidRDefault="00DD3BAF" w:rsidP="004B1469">
      <w:pPr>
        <w:ind w:left="840"/>
        <w:jc w:val="center"/>
      </w:pPr>
    </w:p>
    <w:p w14:paraId="1FA54940" w14:textId="335D98F7" w:rsidR="004B1469" w:rsidRDefault="008679EB" w:rsidP="004B1469">
      <w:pPr>
        <w:ind w:left="840"/>
        <w:jc w:val="center"/>
        <w:rPr>
          <w:noProof/>
        </w:rPr>
      </w:pPr>
      <w:r>
        <w:rPr>
          <w:noProof/>
        </w:rPr>
        <w:pict w14:anchorId="7940E5C8">
          <v:shape id="_x0000_i1046" type="#_x0000_t75" style="width:258pt;height:30.75pt;visibility:visible;mso-wrap-style:square">
            <v:imagedata r:id="rId28" o:title=""/>
          </v:shape>
        </w:pict>
      </w:r>
    </w:p>
    <w:p w14:paraId="66973934" w14:textId="372E0D68" w:rsidR="00DD3BAF" w:rsidRPr="00BE3089" w:rsidRDefault="00B97DD4" w:rsidP="00DD3BAF">
      <w:pPr>
        <w:ind w:left="840"/>
        <w:jc w:val="center"/>
        <w:rPr>
          <w:b/>
          <w:sz w:val="24"/>
        </w:rPr>
      </w:pPr>
      <w:r w:rsidRPr="00BE3089">
        <w:rPr>
          <w:rFonts w:hint="eastAsia"/>
          <w:b/>
          <w:sz w:val="24"/>
        </w:rPr>
        <w:t>图</w:t>
      </w:r>
      <w:r w:rsidR="00DD3BAF" w:rsidRPr="00BE3089">
        <w:rPr>
          <w:rFonts w:hint="eastAsia"/>
          <w:b/>
          <w:sz w:val="24"/>
        </w:rPr>
        <w:t>1-12</w:t>
      </w:r>
      <w:r w:rsidR="00DD3BAF" w:rsidRPr="00BE3089">
        <w:rPr>
          <w:b/>
          <w:sz w:val="24"/>
        </w:rPr>
        <w:t xml:space="preserve"> </w:t>
      </w:r>
      <w:r w:rsidR="00DD3BAF" w:rsidRPr="00BE3089">
        <w:rPr>
          <w:rFonts w:hint="eastAsia"/>
          <w:b/>
          <w:sz w:val="24"/>
        </w:rPr>
        <w:t>Locate</w:t>
      </w:r>
      <w:r w:rsidR="00DD3BAF" w:rsidRPr="00BE3089">
        <w:rPr>
          <w:b/>
          <w:sz w:val="24"/>
        </w:rPr>
        <w:t xml:space="preserve">Elem </w:t>
      </w:r>
      <w:r w:rsidR="00DD3BAF" w:rsidRPr="00BE3089">
        <w:rPr>
          <w:rFonts w:hint="eastAsia"/>
          <w:b/>
          <w:sz w:val="24"/>
        </w:rPr>
        <w:t>函数测试</w:t>
      </w:r>
    </w:p>
    <w:p w14:paraId="28C21905" w14:textId="77777777" w:rsidR="00DD3BAF" w:rsidRDefault="00DD3BAF" w:rsidP="004B1469">
      <w:pPr>
        <w:ind w:left="840"/>
        <w:jc w:val="center"/>
      </w:pPr>
    </w:p>
    <w:p w14:paraId="2CB132AA" w14:textId="40F7CC17" w:rsidR="004B1469" w:rsidRDefault="004B1469" w:rsidP="001A6884">
      <w:pPr>
        <w:numPr>
          <w:ilvl w:val="0"/>
          <w:numId w:val="2"/>
        </w:numPr>
      </w:pPr>
      <w:r>
        <w:t xml:space="preserve">ChangeList </w:t>
      </w:r>
      <w:r w:rsidR="00765EE5">
        <w:rPr>
          <w:rFonts w:hint="eastAsia"/>
        </w:rPr>
        <w:t>功能</w:t>
      </w:r>
      <w:r>
        <w:rPr>
          <w:rFonts w:hint="eastAsia"/>
        </w:rPr>
        <w:t>测试</w:t>
      </w:r>
    </w:p>
    <w:p w14:paraId="1BF866BE" w14:textId="39FF37CB" w:rsidR="004B1469" w:rsidRDefault="00B97DD4" w:rsidP="00B97DD4">
      <w:pPr>
        <w:ind w:left="840"/>
      </w:pPr>
      <w:r>
        <w:rPr>
          <w:rFonts w:hint="eastAsia"/>
        </w:rPr>
        <w:t>导入数据后进行测试</w:t>
      </w: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4B1469" w14:paraId="030F0F94" w14:textId="77777777" w:rsidTr="0091342C">
        <w:trPr>
          <w:trHeight w:val="522"/>
        </w:trPr>
        <w:tc>
          <w:tcPr>
            <w:tcW w:w="1129" w:type="dxa"/>
            <w:shd w:val="clear" w:color="auto" w:fill="auto"/>
          </w:tcPr>
          <w:p w14:paraId="238A424B" w14:textId="77777777" w:rsidR="004B1469" w:rsidRPr="00F56BA4" w:rsidRDefault="004B1469" w:rsidP="0091342C">
            <w:pPr>
              <w:pStyle w:val="afc"/>
              <w:rPr>
                <w:kern w:val="0"/>
                <w:sz w:val="20"/>
              </w:rPr>
            </w:pPr>
            <w:r w:rsidRPr="00F56BA4">
              <w:rPr>
                <w:rFonts w:hint="eastAsia"/>
                <w:kern w:val="0"/>
                <w:sz w:val="20"/>
              </w:rPr>
              <w:t>测试步骤</w:t>
            </w:r>
          </w:p>
        </w:tc>
        <w:tc>
          <w:tcPr>
            <w:tcW w:w="3119" w:type="dxa"/>
            <w:shd w:val="clear" w:color="auto" w:fill="auto"/>
          </w:tcPr>
          <w:p w14:paraId="0A1E04BA" w14:textId="77777777" w:rsidR="004B1469" w:rsidRPr="00F56BA4" w:rsidRDefault="004B1469" w:rsidP="0091342C">
            <w:pPr>
              <w:pStyle w:val="afc"/>
              <w:rPr>
                <w:kern w:val="0"/>
                <w:sz w:val="20"/>
              </w:rPr>
            </w:pPr>
            <w:r w:rsidRPr="00F56BA4">
              <w:rPr>
                <w:rFonts w:hint="eastAsia"/>
                <w:kern w:val="0"/>
                <w:sz w:val="20"/>
              </w:rPr>
              <w:t>测试输入</w:t>
            </w:r>
          </w:p>
        </w:tc>
        <w:tc>
          <w:tcPr>
            <w:tcW w:w="2043" w:type="dxa"/>
            <w:shd w:val="clear" w:color="auto" w:fill="auto"/>
          </w:tcPr>
          <w:p w14:paraId="3CA80001" w14:textId="77777777" w:rsidR="004B1469" w:rsidRPr="00F56BA4" w:rsidRDefault="004B1469" w:rsidP="0091342C">
            <w:pPr>
              <w:pStyle w:val="afc"/>
              <w:rPr>
                <w:kern w:val="0"/>
                <w:sz w:val="20"/>
              </w:rPr>
            </w:pPr>
            <w:r w:rsidRPr="00F56BA4">
              <w:rPr>
                <w:rFonts w:hint="eastAsia"/>
                <w:kern w:val="0"/>
                <w:sz w:val="20"/>
              </w:rPr>
              <w:t>理论结果</w:t>
            </w:r>
          </w:p>
        </w:tc>
        <w:tc>
          <w:tcPr>
            <w:tcW w:w="2011" w:type="dxa"/>
            <w:shd w:val="clear" w:color="auto" w:fill="auto"/>
          </w:tcPr>
          <w:p w14:paraId="1414F531" w14:textId="77777777" w:rsidR="004B1469" w:rsidRPr="00F56BA4" w:rsidRDefault="004B1469" w:rsidP="0091342C">
            <w:pPr>
              <w:pStyle w:val="afc"/>
              <w:rPr>
                <w:kern w:val="0"/>
                <w:sz w:val="20"/>
              </w:rPr>
            </w:pPr>
            <w:r w:rsidRPr="00F56BA4">
              <w:rPr>
                <w:rFonts w:hint="eastAsia"/>
                <w:kern w:val="0"/>
                <w:sz w:val="20"/>
              </w:rPr>
              <w:t>运行结果</w:t>
            </w:r>
          </w:p>
        </w:tc>
      </w:tr>
      <w:tr w:rsidR="004B1469" w14:paraId="1FA1B06E" w14:textId="77777777" w:rsidTr="0091342C">
        <w:trPr>
          <w:trHeight w:val="509"/>
        </w:trPr>
        <w:tc>
          <w:tcPr>
            <w:tcW w:w="1129" w:type="dxa"/>
            <w:shd w:val="clear" w:color="auto" w:fill="auto"/>
          </w:tcPr>
          <w:p w14:paraId="433D203A" w14:textId="7232F918" w:rsidR="004B1469" w:rsidRPr="00F56BA4" w:rsidRDefault="00B97DD4" w:rsidP="0091342C">
            <w:pPr>
              <w:pStyle w:val="afc"/>
              <w:rPr>
                <w:kern w:val="0"/>
                <w:sz w:val="20"/>
              </w:rPr>
            </w:pPr>
            <w:r>
              <w:rPr>
                <w:rFonts w:hint="eastAsia"/>
                <w:kern w:val="0"/>
                <w:sz w:val="20"/>
              </w:rPr>
              <w:t>1</w:t>
            </w:r>
          </w:p>
        </w:tc>
        <w:tc>
          <w:tcPr>
            <w:tcW w:w="3119" w:type="dxa"/>
            <w:shd w:val="clear" w:color="auto" w:fill="auto"/>
          </w:tcPr>
          <w:p w14:paraId="1B0A1721" w14:textId="087AD444" w:rsidR="004B1469" w:rsidRDefault="004B1469" w:rsidP="001A6884">
            <w:pPr>
              <w:pStyle w:val="afc"/>
              <w:numPr>
                <w:ilvl w:val="0"/>
                <w:numId w:val="15"/>
              </w:numPr>
              <w:jc w:val="left"/>
              <w:rPr>
                <w:kern w:val="0"/>
                <w:sz w:val="20"/>
              </w:rPr>
            </w:pPr>
            <w:r>
              <w:rPr>
                <w:rFonts w:hint="eastAsia"/>
                <w:kern w:val="0"/>
                <w:sz w:val="20"/>
              </w:rPr>
              <w:t>主界面输入</w:t>
            </w:r>
            <w:r>
              <w:rPr>
                <w:rFonts w:hint="eastAsia"/>
                <w:kern w:val="0"/>
                <w:sz w:val="20"/>
              </w:rPr>
              <w:t>14</w:t>
            </w:r>
            <w:r>
              <w:rPr>
                <w:rFonts w:hint="eastAsia"/>
                <w:kern w:val="0"/>
                <w:sz w:val="20"/>
              </w:rPr>
              <w:t>进入函数</w:t>
            </w:r>
          </w:p>
          <w:p w14:paraId="6D262075" w14:textId="2F401BA2" w:rsidR="004B1469" w:rsidRPr="004B1469" w:rsidRDefault="004B1469" w:rsidP="001A6884">
            <w:pPr>
              <w:pStyle w:val="afc"/>
              <w:numPr>
                <w:ilvl w:val="0"/>
                <w:numId w:val="15"/>
              </w:numPr>
              <w:jc w:val="left"/>
              <w:rPr>
                <w:kern w:val="0"/>
                <w:sz w:val="20"/>
              </w:rPr>
            </w:pPr>
            <w:r>
              <w:rPr>
                <w:rFonts w:hint="eastAsia"/>
                <w:kern w:val="0"/>
                <w:sz w:val="20"/>
              </w:rPr>
              <w:lastRenderedPageBreak/>
              <w:t>输入</w:t>
            </w:r>
            <w:r>
              <w:rPr>
                <w:rFonts w:hint="eastAsia"/>
                <w:kern w:val="0"/>
                <w:sz w:val="20"/>
              </w:rPr>
              <w:t>1</w:t>
            </w:r>
          </w:p>
        </w:tc>
        <w:tc>
          <w:tcPr>
            <w:tcW w:w="2043" w:type="dxa"/>
            <w:shd w:val="clear" w:color="auto" w:fill="auto"/>
          </w:tcPr>
          <w:p w14:paraId="60B4535D" w14:textId="77777777" w:rsidR="004B1469" w:rsidRPr="004B1469" w:rsidRDefault="004B1469" w:rsidP="004B1469">
            <w:pPr>
              <w:pStyle w:val="afc"/>
              <w:jc w:val="left"/>
              <w:rPr>
                <w:kern w:val="0"/>
                <w:sz w:val="20"/>
              </w:rPr>
            </w:pPr>
            <w:r>
              <w:rPr>
                <w:rFonts w:hint="eastAsia"/>
                <w:kern w:val="0"/>
                <w:sz w:val="20"/>
              </w:rPr>
              <w:lastRenderedPageBreak/>
              <w:t>输出：</w:t>
            </w:r>
            <w:r w:rsidRPr="004B1469">
              <w:rPr>
                <w:kern w:val="0"/>
                <w:sz w:val="20"/>
              </w:rPr>
              <w:t xml:space="preserve">You have chose </w:t>
            </w:r>
            <w:r w:rsidRPr="004B1469">
              <w:rPr>
                <w:kern w:val="0"/>
                <w:sz w:val="20"/>
              </w:rPr>
              <w:lastRenderedPageBreak/>
              <w:t>to change list</w:t>
            </w:r>
          </w:p>
          <w:p w14:paraId="00EEEF34" w14:textId="77777777" w:rsidR="004B1469" w:rsidRPr="004B1469" w:rsidRDefault="004B1469" w:rsidP="004B1469">
            <w:pPr>
              <w:pStyle w:val="afc"/>
              <w:jc w:val="left"/>
              <w:rPr>
                <w:kern w:val="0"/>
                <w:sz w:val="20"/>
              </w:rPr>
            </w:pPr>
            <w:r w:rsidRPr="004B1469">
              <w:rPr>
                <w:kern w:val="0"/>
                <w:sz w:val="20"/>
              </w:rPr>
              <w:t>List 0 is occupied</w:t>
            </w:r>
          </w:p>
          <w:p w14:paraId="695B5E40" w14:textId="77777777" w:rsidR="004B1469" w:rsidRPr="004B1469" w:rsidRDefault="004B1469" w:rsidP="004B1469">
            <w:pPr>
              <w:pStyle w:val="afc"/>
              <w:jc w:val="left"/>
              <w:rPr>
                <w:kern w:val="0"/>
                <w:sz w:val="20"/>
              </w:rPr>
            </w:pPr>
            <w:r w:rsidRPr="004B1469">
              <w:rPr>
                <w:kern w:val="0"/>
                <w:sz w:val="20"/>
              </w:rPr>
              <w:t>List 1 is occupied</w:t>
            </w:r>
          </w:p>
          <w:p w14:paraId="713BBE93" w14:textId="77777777" w:rsidR="004B1469" w:rsidRPr="004B1469" w:rsidRDefault="004B1469" w:rsidP="004B1469">
            <w:pPr>
              <w:pStyle w:val="afc"/>
              <w:jc w:val="left"/>
              <w:rPr>
                <w:kern w:val="0"/>
                <w:sz w:val="20"/>
              </w:rPr>
            </w:pPr>
            <w:r w:rsidRPr="004B1469">
              <w:rPr>
                <w:kern w:val="0"/>
                <w:sz w:val="20"/>
              </w:rPr>
              <w:t>List 2 is available</w:t>
            </w:r>
          </w:p>
          <w:p w14:paraId="1C0B0657" w14:textId="77777777" w:rsidR="004B1469" w:rsidRPr="004B1469" w:rsidRDefault="004B1469" w:rsidP="004B1469">
            <w:pPr>
              <w:pStyle w:val="afc"/>
              <w:jc w:val="left"/>
              <w:rPr>
                <w:kern w:val="0"/>
                <w:sz w:val="20"/>
              </w:rPr>
            </w:pPr>
            <w:r w:rsidRPr="004B1469">
              <w:rPr>
                <w:kern w:val="0"/>
                <w:sz w:val="20"/>
              </w:rPr>
              <w:t>List 3 is occupied</w:t>
            </w:r>
          </w:p>
          <w:p w14:paraId="6DFEF1AC" w14:textId="77777777" w:rsidR="004B1469" w:rsidRPr="004B1469" w:rsidRDefault="004B1469" w:rsidP="004B1469">
            <w:pPr>
              <w:pStyle w:val="afc"/>
              <w:jc w:val="left"/>
              <w:rPr>
                <w:kern w:val="0"/>
                <w:sz w:val="20"/>
              </w:rPr>
            </w:pPr>
            <w:r w:rsidRPr="004B1469">
              <w:rPr>
                <w:kern w:val="0"/>
                <w:sz w:val="20"/>
              </w:rPr>
              <w:t>List 4 is available</w:t>
            </w:r>
          </w:p>
          <w:p w14:paraId="688A4AEB" w14:textId="77777777" w:rsidR="004B1469" w:rsidRPr="004B1469" w:rsidRDefault="004B1469" w:rsidP="004B1469">
            <w:pPr>
              <w:pStyle w:val="afc"/>
              <w:jc w:val="left"/>
              <w:rPr>
                <w:kern w:val="0"/>
                <w:sz w:val="20"/>
              </w:rPr>
            </w:pPr>
            <w:r w:rsidRPr="004B1469">
              <w:rPr>
                <w:kern w:val="0"/>
                <w:sz w:val="20"/>
              </w:rPr>
              <w:t>List 5 is available</w:t>
            </w:r>
          </w:p>
          <w:p w14:paraId="1C6907E5" w14:textId="77777777" w:rsidR="004B1469" w:rsidRPr="004B1469" w:rsidRDefault="004B1469" w:rsidP="004B1469">
            <w:pPr>
              <w:pStyle w:val="afc"/>
              <w:jc w:val="left"/>
              <w:rPr>
                <w:kern w:val="0"/>
                <w:sz w:val="20"/>
              </w:rPr>
            </w:pPr>
            <w:r w:rsidRPr="004B1469">
              <w:rPr>
                <w:kern w:val="0"/>
                <w:sz w:val="20"/>
              </w:rPr>
              <w:t>List 6 is available</w:t>
            </w:r>
          </w:p>
          <w:p w14:paraId="04608C99" w14:textId="77777777" w:rsidR="004B1469" w:rsidRPr="004B1469" w:rsidRDefault="004B1469" w:rsidP="004B1469">
            <w:pPr>
              <w:pStyle w:val="afc"/>
              <w:jc w:val="left"/>
              <w:rPr>
                <w:kern w:val="0"/>
                <w:sz w:val="20"/>
              </w:rPr>
            </w:pPr>
            <w:r w:rsidRPr="004B1469">
              <w:rPr>
                <w:kern w:val="0"/>
                <w:sz w:val="20"/>
              </w:rPr>
              <w:t>List 7 is available</w:t>
            </w:r>
          </w:p>
          <w:p w14:paraId="06FE8A19" w14:textId="77777777" w:rsidR="004B1469" w:rsidRPr="004B1469" w:rsidRDefault="004B1469" w:rsidP="004B1469">
            <w:pPr>
              <w:pStyle w:val="afc"/>
              <w:jc w:val="left"/>
              <w:rPr>
                <w:kern w:val="0"/>
                <w:sz w:val="20"/>
              </w:rPr>
            </w:pPr>
            <w:r w:rsidRPr="004B1469">
              <w:rPr>
                <w:kern w:val="0"/>
                <w:sz w:val="20"/>
              </w:rPr>
              <w:t>List 8 is available</w:t>
            </w:r>
          </w:p>
          <w:p w14:paraId="6E04A39E" w14:textId="77777777" w:rsidR="004B1469" w:rsidRPr="004B1469" w:rsidRDefault="004B1469" w:rsidP="004B1469">
            <w:pPr>
              <w:pStyle w:val="afc"/>
              <w:jc w:val="left"/>
              <w:rPr>
                <w:kern w:val="0"/>
                <w:sz w:val="20"/>
              </w:rPr>
            </w:pPr>
            <w:r w:rsidRPr="004B1469">
              <w:rPr>
                <w:kern w:val="0"/>
                <w:sz w:val="20"/>
              </w:rPr>
              <w:t>List 9 is available</w:t>
            </w:r>
          </w:p>
          <w:p w14:paraId="6AB80FAE" w14:textId="7F03E12D" w:rsidR="004B1469" w:rsidRDefault="004B1469" w:rsidP="004B1469">
            <w:pPr>
              <w:pStyle w:val="afc"/>
              <w:jc w:val="left"/>
              <w:rPr>
                <w:kern w:val="0"/>
                <w:sz w:val="20"/>
              </w:rPr>
            </w:pPr>
            <w:r w:rsidRPr="004B1469">
              <w:rPr>
                <w:kern w:val="0"/>
                <w:sz w:val="20"/>
              </w:rPr>
              <w:t>Please enter the index you want to change to</w:t>
            </w:r>
          </w:p>
          <w:p w14:paraId="52E26585" w14:textId="77777777" w:rsidR="004B1469" w:rsidRPr="00F56BA4" w:rsidRDefault="004B1469" w:rsidP="004B1469">
            <w:pPr>
              <w:pStyle w:val="afc"/>
              <w:jc w:val="left"/>
              <w:rPr>
                <w:kern w:val="0"/>
                <w:sz w:val="20"/>
              </w:rPr>
            </w:pPr>
          </w:p>
          <w:p w14:paraId="323E64B2" w14:textId="6F333120" w:rsidR="004B1469" w:rsidRPr="00F56BA4" w:rsidRDefault="004B1469" w:rsidP="0091342C">
            <w:pPr>
              <w:pStyle w:val="afc"/>
              <w:jc w:val="left"/>
              <w:rPr>
                <w:kern w:val="0"/>
                <w:sz w:val="20"/>
              </w:rPr>
            </w:pPr>
            <w:r w:rsidRPr="004B1469">
              <w:rPr>
                <w:kern w:val="0"/>
                <w:sz w:val="20"/>
              </w:rPr>
              <w:t>Successfully changed</w:t>
            </w:r>
          </w:p>
        </w:tc>
        <w:tc>
          <w:tcPr>
            <w:tcW w:w="2011" w:type="dxa"/>
            <w:shd w:val="clear" w:color="auto" w:fill="auto"/>
          </w:tcPr>
          <w:p w14:paraId="4CD11A4D" w14:textId="6D0B8C4A" w:rsidR="00B97DD4" w:rsidRPr="00F56BA4" w:rsidRDefault="004B1469" w:rsidP="00B97DD4">
            <w:pPr>
              <w:pStyle w:val="afc"/>
              <w:jc w:val="left"/>
              <w:rPr>
                <w:kern w:val="0"/>
                <w:sz w:val="20"/>
              </w:rPr>
            </w:pPr>
            <w:r>
              <w:rPr>
                <w:rFonts w:hint="eastAsia"/>
                <w:kern w:val="0"/>
                <w:sz w:val="20"/>
              </w:rPr>
              <w:lastRenderedPageBreak/>
              <w:t>输出：</w:t>
            </w:r>
            <w:r w:rsidR="00B97DD4">
              <w:rPr>
                <w:rFonts w:hint="eastAsia"/>
                <w:kern w:val="0"/>
                <w:sz w:val="20"/>
              </w:rPr>
              <w:t>如图</w:t>
            </w:r>
            <w:r w:rsidR="00B97DD4">
              <w:rPr>
                <w:rFonts w:hint="eastAsia"/>
                <w:kern w:val="0"/>
                <w:sz w:val="20"/>
              </w:rPr>
              <w:t>1-13-a</w:t>
            </w:r>
            <w:r w:rsidR="00B97DD4">
              <w:rPr>
                <w:rFonts w:hint="eastAsia"/>
                <w:kern w:val="0"/>
                <w:sz w:val="20"/>
              </w:rPr>
              <w:t>所</w:t>
            </w:r>
            <w:r w:rsidR="00B97DD4">
              <w:rPr>
                <w:rFonts w:hint="eastAsia"/>
                <w:kern w:val="0"/>
                <w:sz w:val="20"/>
              </w:rPr>
              <w:lastRenderedPageBreak/>
              <w:t>示</w:t>
            </w:r>
          </w:p>
          <w:p w14:paraId="7578354D" w14:textId="408284D4" w:rsidR="004B1469" w:rsidRPr="00F56BA4" w:rsidRDefault="004B1469" w:rsidP="0091342C">
            <w:pPr>
              <w:pStyle w:val="afc"/>
              <w:jc w:val="left"/>
              <w:rPr>
                <w:kern w:val="0"/>
                <w:sz w:val="20"/>
              </w:rPr>
            </w:pPr>
          </w:p>
        </w:tc>
      </w:tr>
      <w:tr w:rsidR="00765EE5" w14:paraId="5F7B7641" w14:textId="77777777" w:rsidTr="0091342C">
        <w:trPr>
          <w:trHeight w:val="509"/>
        </w:trPr>
        <w:tc>
          <w:tcPr>
            <w:tcW w:w="1129" w:type="dxa"/>
            <w:shd w:val="clear" w:color="auto" w:fill="auto"/>
          </w:tcPr>
          <w:p w14:paraId="7006A767" w14:textId="281DAB69" w:rsidR="00765EE5" w:rsidRDefault="00BE3089" w:rsidP="0091342C">
            <w:pPr>
              <w:pStyle w:val="afc"/>
              <w:rPr>
                <w:kern w:val="0"/>
                <w:sz w:val="20"/>
              </w:rPr>
            </w:pPr>
            <w:r>
              <w:rPr>
                <w:rFonts w:hint="eastAsia"/>
                <w:kern w:val="0"/>
                <w:sz w:val="20"/>
              </w:rPr>
              <w:lastRenderedPageBreak/>
              <w:t>2</w:t>
            </w:r>
          </w:p>
        </w:tc>
        <w:tc>
          <w:tcPr>
            <w:tcW w:w="3119" w:type="dxa"/>
            <w:shd w:val="clear" w:color="auto" w:fill="auto"/>
          </w:tcPr>
          <w:p w14:paraId="4A5113CD" w14:textId="748B2DF7" w:rsidR="00765EE5" w:rsidRDefault="00765EE5" w:rsidP="00765EE5">
            <w:pPr>
              <w:pStyle w:val="afc"/>
              <w:jc w:val="left"/>
              <w:rPr>
                <w:kern w:val="0"/>
                <w:sz w:val="20"/>
              </w:rPr>
            </w:pPr>
            <w:r>
              <w:rPr>
                <w:rFonts w:hint="eastAsia"/>
                <w:kern w:val="0"/>
                <w:sz w:val="20"/>
              </w:rPr>
              <w:t>主界面输入</w:t>
            </w:r>
            <w:r>
              <w:rPr>
                <w:rFonts w:hint="eastAsia"/>
                <w:kern w:val="0"/>
                <w:sz w:val="20"/>
              </w:rPr>
              <w:t>11</w:t>
            </w:r>
            <w:r>
              <w:rPr>
                <w:rFonts w:hint="eastAsia"/>
                <w:kern w:val="0"/>
                <w:sz w:val="20"/>
              </w:rPr>
              <w:t>遍历表</w:t>
            </w:r>
          </w:p>
        </w:tc>
        <w:tc>
          <w:tcPr>
            <w:tcW w:w="2043" w:type="dxa"/>
            <w:shd w:val="clear" w:color="auto" w:fill="auto"/>
          </w:tcPr>
          <w:p w14:paraId="18B3F51E" w14:textId="03D38309" w:rsidR="00765EE5" w:rsidRPr="00765EE5" w:rsidRDefault="00765EE5" w:rsidP="00765EE5">
            <w:pPr>
              <w:pStyle w:val="afc"/>
              <w:jc w:val="left"/>
              <w:rPr>
                <w:kern w:val="0"/>
                <w:sz w:val="20"/>
              </w:rPr>
            </w:pPr>
            <w:r>
              <w:rPr>
                <w:rFonts w:hint="eastAsia"/>
                <w:kern w:val="0"/>
                <w:sz w:val="20"/>
              </w:rPr>
              <w:t>输出：</w:t>
            </w:r>
            <w:r w:rsidRPr="00765EE5">
              <w:rPr>
                <w:kern w:val="0"/>
                <w:sz w:val="20"/>
              </w:rPr>
              <w:t>1 2 3</w:t>
            </w:r>
          </w:p>
          <w:p w14:paraId="23718334" w14:textId="4ACF450F" w:rsidR="00765EE5" w:rsidRDefault="00765EE5" w:rsidP="00765EE5">
            <w:pPr>
              <w:pStyle w:val="afc"/>
              <w:jc w:val="left"/>
              <w:rPr>
                <w:kern w:val="0"/>
                <w:sz w:val="20"/>
              </w:rPr>
            </w:pPr>
            <w:r w:rsidRPr="00765EE5">
              <w:rPr>
                <w:kern w:val="0"/>
                <w:sz w:val="20"/>
              </w:rPr>
              <w:t>successfully traveled all elements</w:t>
            </w:r>
          </w:p>
        </w:tc>
        <w:tc>
          <w:tcPr>
            <w:tcW w:w="2011" w:type="dxa"/>
            <w:shd w:val="clear" w:color="auto" w:fill="auto"/>
          </w:tcPr>
          <w:p w14:paraId="70E37689" w14:textId="37B85607" w:rsidR="00B97DD4" w:rsidRPr="00F56BA4" w:rsidRDefault="00B97DD4" w:rsidP="00B97DD4">
            <w:pPr>
              <w:pStyle w:val="afc"/>
              <w:jc w:val="left"/>
              <w:rPr>
                <w:kern w:val="0"/>
                <w:sz w:val="20"/>
              </w:rPr>
            </w:pPr>
            <w:r>
              <w:rPr>
                <w:rFonts w:hint="eastAsia"/>
                <w:kern w:val="0"/>
                <w:sz w:val="20"/>
              </w:rPr>
              <w:t>输出：如图</w:t>
            </w:r>
            <w:r>
              <w:rPr>
                <w:rFonts w:hint="eastAsia"/>
                <w:kern w:val="0"/>
                <w:sz w:val="20"/>
              </w:rPr>
              <w:t>1-13-b</w:t>
            </w:r>
            <w:r>
              <w:rPr>
                <w:rFonts w:hint="eastAsia"/>
                <w:kern w:val="0"/>
                <w:sz w:val="20"/>
              </w:rPr>
              <w:t>所示</w:t>
            </w:r>
          </w:p>
          <w:p w14:paraId="54C332AA" w14:textId="53DD6E76" w:rsidR="00765EE5" w:rsidRDefault="00765EE5" w:rsidP="00765EE5">
            <w:pPr>
              <w:pStyle w:val="afc"/>
              <w:jc w:val="left"/>
              <w:rPr>
                <w:kern w:val="0"/>
                <w:sz w:val="20"/>
              </w:rPr>
            </w:pPr>
          </w:p>
        </w:tc>
      </w:tr>
    </w:tbl>
    <w:p w14:paraId="11BF8628" w14:textId="113DA29E" w:rsidR="004B1469" w:rsidRPr="00BE3089" w:rsidRDefault="00B97DD4" w:rsidP="00765EE5">
      <w:pPr>
        <w:ind w:left="840"/>
        <w:jc w:val="center"/>
        <w:rPr>
          <w:b/>
          <w:sz w:val="24"/>
        </w:rPr>
      </w:pPr>
      <w:r w:rsidRPr="00BE3089">
        <w:rPr>
          <w:rFonts w:hint="eastAsia"/>
          <w:b/>
          <w:sz w:val="24"/>
        </w:rPr>
        <w:t>表</w:t>
      </w:r>
      <w:r w:rsidRPr="00BE3089">
        <w:rPr>
          <w:rFonts w:hint="eastAsia"/>
          <w:b/>
          <w:sz w:val="24"/>
        </w:rPr>
        <w:t>1-13</w:t>
      </w:r>
      <w:r w:rsidR="00765EE5" w:rsidRPr="00BE3089">
        <w:rPr>
          <w:b/>
          <w:sz w:val="24"/>
        </w:rPr>
        <w:t xml:space="preserve"> </w:t>
      </w:r>
      <w:r w:rsidR="00765EE5" w:rsidRPr="00BE3089">
        <w:rPr>
          <w:rFonts w:hint="eastAsia"/>
          <w:b/>
          <w:sz w:val="24"/>
        </w:rPr>
        <w:t>ChangeList</w:t>
      </w:r>
      <w:r w:rsidR="00765EE5" w:rsidRPr="00BE3089">
        <w:rPr>
          <w:rFonts w:hint="eastAsia"/>
          <w:b/>
          <w:sz w:val="24"/>
        </w:rPr>
        <w:t>功能测试</w:t>
      </w:r>
    </w:p>
    <w:p w14:paraId="5888AE64" w14:textId="77777777" w:rsidR="00B97DD4" w:rsidRDefault="00B97DD4" w:rsidP="00765EE5">
      <w:pPr>
        <w:ind w:left="840"/>
        <w:jc w:val="center"/>
      </w:pPr>
    </w:p>
    <w:p w14:paraId="57007949" w14:textId="1A3AC3BB" w:rsidR="00765EE5" w:rsidRDefault="008679EB" w:rsidP="00765EE5">
      <w:pPr>
        <w:ind w:left="840"/>
        <w:jc w:val="center"/>
        <w:rPr>
          <w:noProof/>
        </w:rPr>
      </w:pPr>
      <w:r>
        <w:rPr>
          <w:noProof/>
        </w:rPr>
        <w:pict w14:anchorId="2BC92AF5">
          <v:shape id="_x0000_i1047" type="#_x0000_t75" style="width:194.25pt;height:113.25pt;visibility:visible;mso-wrap-style:square">
            <v:imagedata r:id="rId29" o:title=""/>
          </v:shape>
        </w:pict>
      </w:r>
    </w:p>
    <w:p w14:paraId="4957DB7A" w14:textId="77777777" w:rsidR="00B97DD4" w:rsidRPr="00BE3089" w:rsidRDefault="00B97DD4" w:rsidP="00B97DD4">
      <w:pPr>
        <w:ind w:left="840"/>
        <w:jc w:val="center"/>
        <w:rPr>
          <w:b/>
          <w:sz w:val="24"/>
        </w:rPr>
      </w:pPr>
      <w:r w:rsidRPr="00BE3089">
        <w:rPr>
          <w:rFonts w:hint="eastAsia"/>
          <w:b/>
          <w:sz w:val="24"/>
        </w:rPr>
        <w:t>图</w:t>
      </w:r>
      <w:r w:rsidRPr="00BE3089">
        <w:rPr>
          <w:rFonts w:hint="eastAsia"/>
          <w:b/>
          <w:sz w:val="24"/>
        </w:rPr>
        <w:t>1-13-a</w:t>
      </w:r>
      <w:r w:rsidRPr="00BE3089">
        <w:rPr>
          <w:b/>
          <w:sz w:val="24"/>
        </w:rPr>
        <w:t xml:space="preserve"> </w:t>
      </w:r>
      <w:r w:rsidRPr="00BE3089">
        <w:rPr>
          <w:rFonts w:hint="eastAsia"/>
          <w:b/>
          <w:sz w:val="24"/>
        </w:rPr>
        <w:t>ChangeList</w:t>
      </w:r>
      <w:r w:rsidRPr="00BE3089">
        <w:rPr>
          <w:rFonts w:hint="eastAsia"/>
          <w:b/>
          <w:sz w:val="24"/>
        </w:rPr>
        <w:t>功能测试</w:t>
      </w:r>
    </w:p>
    <w:p w14:paraId="5B73AA2F" w14:textId="77777777" w:rsidR="00B97DD4" w:rsidRDefault="00B97DD4" w:rsidP="00765EE5">
      <w:pPr>
        <w:ind w:left="840"/>
        <w:jc w:val="center"/>
        <w:rPr>
          <w:noProof/>
        </w:rPr>
      </w:pPr>
    </w:p>
    <w:p w14:paraId="42F184E9" w14:textId="1C2666EE" w:rsidR="00765EE5" w:rsidRDefault="008679EB" w:rsidP="00765EE5">
      <w:pPr>
        <w:ind w:left="840"/>
        <w:jc w:val="center"/>
        <w:rPr>
          <w:noProof/>
        </w:rPr>
      </w:pPr>
      <w:r>
        <w:rPr>
          <w:noProof/>
        </w:rPr>
        <w:pict w14:anchorId="143A5E00">
          <v:shape id="_x0000_i1048" type="#_x0000_t75" style="width:146.25pt;height:31.5pt;visibility:visible;mso-wrap-style:square">
            <v:imagedata r:id="rId30" o:title=""/>
          </v:shape>
        </w:pict>
      </w:r>
    </w:p>
    <w:p w14:paraId="1BD057AD" w14:textId="77777777" w:rsidR="00B97DD4" w:rsidRPr="00BE3089" w:rsidRDefault="00B97DD4" w:rsidP="00B97DD4">
      <w:pPr>
        <w:ind w:left="840"/>
        <w:jc w:val="center"/>
        <w:rPr>
          <w:b/>
          <w:sz w:val="24"/>
        </w:rPr>
      </w:pPr>
      <w:r w:rsidRPr="00BE3089">
        <w:rPr>
          <w:rFonts w:hint="eastAsia"/>
          <w:b/>
          <w:sz w:val="24"/>
        </w:rPr>
        <w:t>图</w:t>
      </w:r>
      <w:r w:rsidRPr="00BE3089">
        <w:rPr>
          <w:rFonts w:hint="eastAsia"/>
          <w:b/>
          <w:sz w:val="24"/>
        </w:rPr>
        <w:t>1-13-</w:t>
      </w:r>
      <w:r w:rsidRPr="00BE3089">
        <w:rPr>
          <w:b/>
          <w:sz w:val="24"/>
        </w:rPr>
        <w:t xml:space="preserve">b </w:t>
      </w:r>
      <w:r w:rsidRPr="00BE3089">
        <w:rPr>
          <w:rFonts w:hint="eastAsia"/>
          <w:b/>
          <w:sz w:val="24"/>
        </w:rPr>
        <w:t>ChangeList</w:t>
      </w:r>
      <w:r w:rsidRPr="00BE3089">
        <w:rPr>
          <w:rFonts w:hint="eastAsia"/>
          <w:b/>
          <w:sz w:val="24"/>
        </w:rPr>
        <w:t>功能测试</w:t>
      </w:r>
    </w:p>
    <w:p w14:paraId="0847771B" w14:textId="77777777" w:rsidR="00B97DD4" w:rsidRDefault="00B97DD4" w:rsidP="00765EE5">
      <w:pPr>
        <w:ind w:left="840"/>
        <w:jc w:val="center"/>
        <w:rPr>
          <w:noProof/>
        </w:rPr>
      </w:pPr>
    </w:p>
    <w:p w14:paraId="089ACF6C" w14:textId="7E38DE01" w:rsidR="00DF4485" w:rsidRDefault="00DF4485" w:rsidP="001A6884">
      <w:pPr>
        <w:numPr>
          <w:ilvl w:val="0"/>
          <w:numId w:val="2"/>
        </w:numPr>
      </w:pPr>
      <w:r w:rsidRPr="00DF4485">
        <w:lastRenderedPageBreak/>
        <w:t>SaveData</w:t>
      </w:r>
      <w:r w:rsidR="00765EE5">
        <w:rPr>
          <w:rFonts w:hint="eastAsia"/>
        </w:rPr>
        <w:t>函数测试</w:t>
      </w:r>
    </w:p>
    <w:p w14:paraId="66A9CA77" w14:textId="72001449" w:rsidR="00B97DD4" w:rsidRDefault="00B97DD4" w:rsidP="00B97DD4">
      <w:pPr>
        <w:ind w:left="840"/>
      </w:pPr>
      <w:r>
        <w:rPr>
          <w:rFonts w:hint="eastAsia"/>
        </w:rPr>
        <w:t>导入数据后进行操作</w:t>
      </w:r>
    </w:p>
    <w:p w14:paraId="1522C84E" w14:textId="61CE4B0F" w:rsidR="00765EE5" w:rsidRDefault="00765EE5" w:rsidP="00765EE5">
      <w:pPr>
        <w:pStyle w:val="afb"/>
        <w:ind w:left="840"/>
      </w:pPr>
    </w:p>
    <w:tbl>
      <w:tblPr>
        <w:tblW w:w="8897"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381"/>
        <w:gridCol w:w="2268"/>
      </w:tblGrid>
      <w:tr w:rsidR="00765EE5" w14:paraId="6A20D4D0" w14:textId="77777777" w:rsidTr="00202C9A">
        <w:trPr>
          <w:trHeight w:val="522"/>
        </w:trPr>
        <w:tc>
          <w:tcPr>
            <w:tcW w:w="1129" w:type="dxa"/>
            <w:shd w:val="clear" w:color="auto" w:fill="auto"/>
          </w:tcPr>
          <w:p w14:paraId="726B1194" w14:textId="77777777" w:rsidR="00765EE5" w:rsidRPr="00F56BA4" w:rsidRDefault="00765EE5" w:rsidP="0091342C">
            <w:pPr>
              <w:pStyle w:val="afc"/>
              <w:rPr>
                <w:kern w:val="0"/>
                <w:sz w:val="20"/>
              </w:rPr>
            </w:pPr>
            <w:r w:rsidRPr="00F56BA4">
              <w:rPr>
                <w:rFonts w:hint="eastAsia"/>
                <w:kern w:val="0"/>
                <w:sz w:val="20"/>
              </w:rPr>
              <w:t>测试步骤</w:t>
            </w:r>
          </w:p>
        </w:tc>
        <w:tc>
          <w:tcPr>
            <w:tcW w:w="3119" w:type="dxa"/>
            <w:shd w:val="clear" w:color="auto" w:fill="auto"/>
          </w:tcPr>
          <w:p w14:paraId="108E5248" w14:textId="77777777" w:rsidR="00765EE5" w:rsidRPr="00F56BA4" w:rsidRDefault="00765EE5" w:rsidP="0091342C">
            <w:pPr>
              <w:pStyle w:val="afc"/>
              <w:rPr>
                <w:kern w:val="0"/>
                <w:sz w:val="20"/>
              </w:rPr>
            </w:pPr>
            <w:r w:rsidRPr="00F56BA4">
              <w:rPr>
                <w:rFonts w:hint="eastAsia"/>
                <w:kern w:val="0"/>
                <w:sz w:val="20"/>
              </w:rPr>
              <w:t>测试输入</w:t>
            </w:r>
          </w:p>
        </w:tc>
        <w:tc>
          <w:tcPr>
            <w:tcW w:w="2381" w:type="dxa"/>
            <w:shd w:val="clear" w:color="auto" w:fill="auto"/>
          </w:tcPr>
          <w:p w14:paraId="3EF73CD8" w14:textId="77777777" w:rsidR="00765EE5" w:rsidRPr="00F56BA4" w:rsidRDefault="00765EE5" w:rsidP="0091342C">
            <w:pPr>
              <w:pStyle w:val="afc"/>
              <w:rPr>
                <w:kern w:val="0"/>
                <w:sz w:val="20"/>
              </w:rPr>
            </w:pPr>
            <w:r w:rsidRPr="00F56BA4">
              <w:rPr>
                <w:rFonts w:hint="eastAsia"/>
                <w:kern w:val="0"/>
                <w:sz w:val="20"/>
              </w:rPr>
              <w:t>理论结果</w:t>
            </w:r>
          </w:p>
        </w:tc>
        <w:tc>
          <w:tcPr>
            <w:tcW w:w="2268" w:type="dxa"/>
            <w:shd w:val="clear" w:color="auto" w:fill="auto"/>
          </w:tcPr>
          <w:p w14:paraId="2DE5F626" w14:textId="77777777" w:rsidR="00765EE5" w:rsidRPr="00F56BA4" w:rsidRDefault="00765EE5" w:rsidP="0091342C">
            <w:pPr>
              <w:pStyle w:val="afc"/>
              <w:rPr>
                <w:kern w:val="0"/>
                <w:sz w:val="20"/>
              </w:rPr>
            </w:pPr>
            <w:r w:rsidRPr="00F56BA4">
              <w:rPr>
                <w:rFonts w:hint="eastAsia"/>
                <w:kern w:val="0"/>
                <w:sz w:val="20"/>
              </w:rPr>
              <w:t>运行结果</w:t>
            </w:r>
          </w:p>
        </w:tc>
      </w:tr>
      <w:tr w:rsidR="00765EE5" w14:paraId="7357E37F" w14:textId="77777777" w:rsidTr="00202C9A">
        <w:trPr>
          <w:trHeight w:val="509"/>
        </w:trPr>
        <w:tc>
          <w:tcPr>
            <w:tcW w:w="1129" w:type="dxa"/>
            <w:shd w:val="clear" w:color="auto" w:fill="auto"/>
          </w:tcPr>
          <w:p w14:paraId="7D103E6B" w14:textId="02389B5E" w:rsidR="00765EE5" w:rsidRPr="00F56BA4" w:rsidRDefault="00B97DD4" w:rsidP="0091342C">
            <w:pPr>
              <w:pStyle w:val="afc"/>
              <w:rPr>
                <w:kern w:val="0"/>
                <w:sz w:val="20"/>
              </w:rPr>
            </w:pPr>
            <w:r>
              <w:rPr>
                <w:rFonts w:hint="eastAsia"/>
                <w:kern w:val="0"/>
                <w:sz w:val="20"/>
              </w:rPr>
              <w:t>1</w:t>
            </w:r>
          </w:p>
        </w:tc>
        <w:tc>
          <w:tcPr>
            <w:tcW w:w="3119" w:type="dxa"/>
            <w:shd w:val="clear" w:color="auto" w:fill="auto"/>
          </w:tcPr>
          <w:p w14:paraId="73377A51" w14:textId="7CD1C3F7" w:rsidR="00765EE5" w:rsidRDefault="00765EE5" w:rsidP="001A6884">
            <w:pPr>
              <w:pStyle w:val="afc"/>
              <w:numPr>
                <w:ilvl w:val="0"/>
                <w:numId w:val="16"/>
              </w:numPr>
              <w:jc w:val="left"/>
              <w:rPr>
                <w:kern w:val="0"/>
                <w:sz w:val="20"/>
              </w:rPr>
            </w:pPr>
            <w:r>
              <w:rPr>
                <w:rFonts w:hint="eastAsia"/>
                <w:kern w:val="0"/>
                <w:sz w:val="20"/>
              </w:rPr>
              <w:t>主界面输入</w:t>
            </w:r>
            <w:r w:rsidR="00202C9A">
              <w:rPr>
                <w:rFonts w:hint="eastAsia"/>
                <w:kern w:val="0"/>
                <w:sz w:val="20"/>
              </w:rPr>
              <w:t>9</w:t>
            </w:r>
            <w:r w:rsidR="00202C9A">
              <w:rPr>
                <w:rFonts w:hint="eastAsia"/>
                <w:kern w:val="0"/>
                <w:sz w:val="20"/>
              </w:rPr>
              <w:t>插入</w:t>
            </w:r>
          </w:p>
          <w:p w14:paraId="325C618C" w14:textId="68D056F8" w:rsidR="00765EE5" w:rsidRPr="004B1469" w:rsidRDefault="00765EE5" w:rsidP="001A6884">
            <w:pPr>
              <w:pStyle w:val="afc"/>
              <w:numPr>
                <w:ilvl w:val="0"/>
                <w:numId w:val="16"/>
              </w:numPr>
              <w:jc w:val="left"/>
              <w:rPr>
                <w:kern w:val="0"/>
                <w:sz w:val="20"/>
              </w:rPr>
            </w:pPr>
            <w:r>
              <w:rPr>
                <w:rFonts w:hint="eastAsia"/>
                <w:kern w:val="0"/>
                <w:sz w:val="20"/>
              </w:rPr>
              <w:t>输入</w:t>
            </w:r>
            <w:r w:rsidR="00202C9A">
              <w:rPr>
                <w:rFonts w:hint="eastAsia"/>
                <w:kern w:val="0"/>
                <w:sz w:val="20"/>
              </w:rPr>
              <w:t>82</w:t>
            </w:r>
            <w:r w:rsidR="00202C9A">
              <w:rPr>
                <w:kern w:val="0"/>
                <w:sz w:val="20"/>
              </w:rPr>
              <w:t xml:space="preserve"> </w:t>
            </w:r>
            <w:r w:rsidR="00202C9A">
              <w:rPr>
                <w:rFonts w:hint="eastAsia"/>
                <w:kern w:val="0"/>
                <w:sz w:val="20"/>
              </w:rPr>
              <w:t>3</w:t>
            </w:r>
            <w:r w:rsidR="00202C9A">
              <w:rPr>
                <w:rFonts w:hint="eastAsia"/>
                <w:kern w:val="0"/>
                <w:sz w:val="20"/>
              </w:rPr>
              <w:t>表示在第三个位置插入数据</w:t>
            </w:r>
            <w:r w:rsidR="00202C9A">
              <w:rPr>
                <w:rFonts w:hint="eastAsia"/>
                <w:kern w:val="0"/>
                <w:sz w:val="20"/>
              </w:rPr>
              <w:t>82</w:t>
            </w:r>
          </w:p>
        </w:tc>
        <w:tc>
          <w:tcPr>
            <w:tcW w:w="2381" w:type="dxa"/>
            <w:shd w:val="clear" w:color="auto" w:fill="auto"/>
          </w:tcPr>
          <w:p w14:paraId="3DD6B825" w14:textId="77777777" w:rsidR="00202C9A" w:rsidRPr="00202C9A" w:rsidRDefault="00765EE5" w:rsidP="00202C9A">
            <w:pPr>
              <w:pStyle w:val="afc"/>
              <w:jc w:val="left"/>
              <w:rPr>
                <w:kern w:val="0"/>
                <w:sz w:val="20"/>
              </w:rPr>
            </w:pPr>
            <w:r>
              <w:rPr>
                <w:rFonts w:hint="eastAsia"/>
                <w:kern w:val="0"/>
                <w:sz w:val="20"/>
              </w:rPr>
              <w:t>输出：</w:t>
            </w:r>
            <w:r w:rsidR="00202C9A" w:rsidRPr="00202C9A">
              <w:rPr>
                <w:kern w:val="0"/>
                <w:sz w:val="20"/>
              </w:rPr>
              <w:t>Position: (between 1 to 4)</w:t>
            </w:r>
          </w:p>
          <w:p w14:paraId="19AFCA76" w14:textId="716335B6" w:rsidR="00765EE5" w:rsidRPr="00F56BA4" w:rsidRDefault="00202C9A" w:rsidP="00202C9A">
            <w:pPr>
              <w:pStyle w:val="afc"/>
              <w:jc w:val="left"/>
              <w:rPr>
                <w:kern w:val="0"/>
                <w:sz w:val="20"/>
              </w:rPr>
            </w:pPr>
            <w:r w:rsidRPr="00202C9A">
              <w:rPr>
                <w:kern w:val="0"/>
                <w:sz w:val="20"/>
              </w:rPr>
              <w:t>Please enter the element you want to insert, and the position of it(spaced by space):</w:t>
            </w:r>
          </w:p>
        </w:tc>
        <w:tc>
          <w:tcPr>
            <w:tcW w:w="2268" w:type="dxa"/>
            <w:shd w:val="clear" w:color="auto" w:fill="auto"/>
          </w:tcPr>
          <w:p w14:paraId="20AEF774" w14:textId="22064D11" w:rsidR="00765EE5" w:rsidRPr="00F56BA4" w:rsidRDefault="00B97DD4" w:rsidP="00B97DD4">
            <w:pPr>
              <w:pStyle w:val="afc"/>
              <w:jc w:val="left"/>
              <w:rPr>
                <w:kern w:val="0"/>
                <w:sz w:val="20"/>
              </w:rPr>
            </w:pPr>
            <w:r>
              <w:rPr>
                <w:rFonts w:hint="eastAsia"/>
                <w:kern w:val="0"/>
                <w:sz w:val="20"/>
              </w:rPr>
              <w:t>如图</w:t>
            </w:r>
            <w:r>
              <w:rPr>
                <w:rFonts w:hint="eastAsia"/>
                <w:kern w:val="0"/>
                <w:sz w:val="20"/>
              </w:rPr>
              <w:t>1-14-a</w:t>
            </w:r>
            <w:r>
              <w:rPr>
                <w:rFonts w:hint="eastAsia"/>
                <w:kern w:val="0"/>
                <w:sz w:val="20"/>
              </w:rPr>
              <w:t>所示</w:t>
            </w:r>
          </w:p>
        </w:tc>
      </w:tr>
      <w:tr w:rsidR="00202C9A" w14:paraId="0FE80227" w14:textId="77777777" w:rsidTr="00202C9A">
        <w:trPr>
          <w:trHeight w:val="509"/>
        </w:trPr>
        <w:tc>
          <w:tcPr>
            <w:tcW w:w="1129" w:type="dxa"/>
            <w:shd w:val="clear" w:color="auto" w:fill="auto"/>
          </w:tcPr>
          <w:p w14:paraId="14D72F89" w14:textId="1DC356CE" w:rsidR="00202C9A" w:rsidRDefault="00B97DD4" w:rsidP="0091342C">
            <w:pPr>
              <w:pStyle w:val="afc"/>
              <w:rPr>
                <w:kern w:val="0"/>
                <w:sz w:val="20"/>
              </w:rPr>
            </w:pPr>
            <w:r>
              <w:rPr>
                <w:rFonts w:hint="eastAsia"/>
                <w:kern w:val="0"/>
                <w:sz w:val="20"/>
              </w:rPr>
              <w:t>2</w:t>
            </w:r>
          </w:p>
        </w:tc>
        <w:tc>
          <w:tcPr>
            <w:tcW w:w="3119" w:type="dxa"/>
            <w:shd w:val="clear" w:color="auto" w:fill="auto"/>
          </w:tcPr>
          <w:p w14:paraId="1E4756DD" w14:textId="78497DA1" w:rsidR="00202C9A" w:rsidRDefault="00202C9A" w:rsidP="00BE3089">
            <w:pPr>
              <w:pStyle w:val="afc"/>
              <w:jc w:val="left"/>
              <w:rPr>
                <w:kern w:val="0"/>
                <w:sz w:val="20"/>
              </w:rPr>
            </w:pPr>
            <w:r>
              <w:rPr>
                <w:rFonts w:hint="eastAsia"/>
                <w:kern w:val="0"/>
                <w:sz w:val="20"/>
              </w:rPr>
              <w:t>主界面输入</w:t>
            </w:r>
            <w:r>
              <w:rPr>
                <w:rFonts w:hint="eastAsia"/>
                <w:kern w:val="0"/>
                <w:sz w:val="20"/>
              </w:rPr>
              <w:t>16</w:t>
            </w:r>
            <w:r>
              <w:rPr>
                <w:rFonts w:hint="eastAsia"/>
                <w:kern w:val="0"/>
                <w:sz w:val="20"/>
              </w:rPr>
              <w:t>保存数据</w:t>
            </w:r>
          </w:p>
        </w:tc>
        <w:tc>
          <w:tcPr>
            <w:tcW w:w="2381" w:type="dxa"/>
            <w:shd w:val="clear" w:color="auto" w:fill="auto"/>
          </w:tcPr>
          <w:p w14:paraId="31DC29B0" w14:textId="6584F700" w:rsidR="00202C9A" w:rsidRDefault="00202C9A" w:rsidP="0091342C">
            <w:pPr>
              <w:pStyle w:val="afc"/>
              <w:jc w:val="left"/>
              <w:rPr>
                <w:kern w:val="0"/>
                <w:sz w:val="20"/>
              </w:rPr>
            </w:pPr>
            <w:r>
              <w:rPr>
                <w:rFonts w:hint="eastAsia"/>
                <w:kern w:val="0"/>
                <w:sz w:val="20"/>
              </w:rPr>
              <w:t>提示：</w:t>
            </w:r>
            <w:r w:rsidRPr="00202C9A">
              <w:rPr>
                <w:kern w:val="0"/>
                <w:sz w:val="20"/>
              </w:rPr>
              <w:t>Successfully Saved</w:t>
            </w:r>
            <w:r w:rsidR="00B97DD4">
              <w:rPr>
                <w:rFonts w:hint="eastAsia"/>
                <w:kern w:val="0"/>
                <w:sz w:val="20"/>
              </w:rPr>
              <w:t>，并在文件中可以看到修改</w:t>
            </w:r>
          </w:p>
        </w:tc>
        <w:tc>
          <w:tcPr>
            <w:tcW w:w="2268" w:type="dxa"/>
            <w:shd w:val="clear" w:color="auto" w:fill="auto"/>
          </w:tcPr>
          <w:p w14:paraId="663810C3" w14:textId="198B3785" w:rsidR="00202C9A" w:rsidRDefault="00B97DD4" w:rsidP="0091342C">
            <w:pPr>
              <w:pStyle w:val="afc"/>
              <w:jc w:val="left"/>
              <w:rPr>
                <w:kern w:val="0"/>
                <w:sz w:val="20"/>
              </w:rPr>
            </w:pPr>
            <w:r>
              <w:rPr>
                <w:rFonts w:hint="eastAsia"/>
                <w:kern w:val="0"/>
                <w:sz w:val="20"/>
              </w:rPr>
              <w:t>结果如图</w:t>
            </w:r>
            <w:r>
              <w:rPr>
                <w:rFonts w:hint="eastAsia"/>
                <w:kern w:val="0"/>
                <w:sz w:val="20"/>
              </w:rPr>
              <w:t>1-14-b</w:t>
            </w:r>
            <w:r>
              <w:rPr>
                <w:rFonts w:hint="eastAsia"/>
                <w:kern w:val="0"/>
                <w:sz w:val="20"/>
              </w:rPr>
              <w:t>所示</w:t>
            </w:r>
          </w:p>
        </w:tc>
      </w:tr>
    </w:tbl>
    <w:p w14:paraId="7A0E7B63" w14:textId="3F617AAD" w:rsidR="00765EE5" w:rsidRPr="00BE3089" w:rsidRDefault="00B97DD4" w:rsidP="00202C9A">
      <w:pPr>
        <w:ind w:left="840"/>
        <w:jc w:val="center"/>
        <w:rPr>
          <w:b/>
          <w:sz w:val="24"/>
        </w:rPr>
      </w:pPr>
      <w:r w:rsidRPr="00BE3089">
        <w:rPr>
          <w:rFonts w:hint="eastAsia"/>
          <w:b/>
          <w:sz w:val="24"/>
        </w:rPr>
        <w:t>表</w:t>
      </w:r>
      <w:r w:rsidR="00202C9A" w:rsidRPr="00BE3089">
        <w:rPr>
          <w:rFonts w:hint="eastAsia"/>
          <w:b/>
          <w:sz w:val="24"/>
        </w:rPr>
        <w:t>1-14</w:t>
      </w:r>
      <w:r w:rsidR="00202C9A" w:rsidRPr="00BE3089">
        <w:rPr>
          <w:b/>
          <w:sz w:val="24"/>
        </w:rPr>
        <w:t xml:space="preserve"> </w:t>
      </w:r>
      <w:r w:rsidR="00202C9A" w:rsidRPr="00BE3089">
        <w:rPr>
          <w:rFonts w:hint="eastAsia"/>
          <w:b/>
          <w:sz w:val="24"/>
        </w:rPr>
        <w:t>SaveData</w:t>
      </w:r>
      <w:r w:rsidR="00202C9A" w:rsidRPr="00BE3089">
        <w:rPr>
          <w:rFonts w:hint="eastAsia"/>
          <w:b/>
          <w:sz w:val="24"/>
        </w:rPr>
        <w:t>函数测试</w:t>
      </w:r>
    </w:p>
    <w:p w14:paraId="19AC26A0" w14:textId="77777777" w:rsidR="00B97DD4" w:rsidRDefault="00B97DD4" w:rsidP="00202C9A">
      <w:pPr>
        <w:ind w:left="840"/>
        <w:jc w:val="center"/>
      </w:pPr>
    </w:p>
    <w:p w14:paraId="13C99F5C" w14:textId="5C020C72" w:rsidR="00B97DD4" w:rsidRDefault="008679EB" w:rsidP="00202C9A">
      <w:pPr>
        <w:ind w:left="840"/>
        <w:jc w:val="center"/>
      </w:pPr>
      <w:r>
        <w:rPr>
          <w:noProof/>
        </w:rPr>
        <w:pict w14:anchorId="29FCA2E6">
          <v:shape id="_x0000_i1049" type="#_x0000_t75" style="width:415.5pt;height:23.25pt;visibility:visible;mso-wrap-style:square">
            <v:imagedata r:id="rId31" o:title=""/>
          </v:shape>
        </w:pict>
      </w:r>
    </w:p>
    <w:p w14:paraId="6508974A" w14:textId="545D9614" w:rsidR="00B97DD4" w:rsidRPr="00BE3089" w:rsidRDefault="00B97DD4" w:rsidP="00202C9A">
      <w:pPr>
        <w:ind w:left="840"/>
        <w:jc w:val="center"/>
        <w:rPr>
          <w:b/>
          <w:sz w:val="24"/>
        </w:rPr>
      </w:pPr>
      <w:r w:rsidRPr="00BE3089">
        <w:rPr>
          <w:rFonts w:hint="eastAsia"/>
          <w:b/>
          <w:sz w:val="24"/>
        </w:rPr>
        <w:t>图</w:t>
      </w:r>
      <w:r w:rsidRPr="00BE3089">
        <w:rPr>
          <w:rFonts w:hint="eastAsia"/>
          <w:b/>
          <w:sz w:val="24"/>
        </w:rPr>
        <w:t>1-14-a</w:t>
      </w:r>
      <w:r w:rsidRPr="00BE3089">
        <w:rPr>
          <w:b/>
          <w:sz w:val="24"/>
        </w:rPr>
        <w:t xml:space="preserve"> SaveDate </w:t>
      </w:r>
      <w:r w:rsidRPr="00BE3089">
        <w:rPr>
          <w:rFonts w:hint="eastAsia"/>
          <w:b/>
          <w:sz w:val="24"/>
        </w:rPr>
        <w:t>函数测试</w:t>
      </w:r>
    </w:p>
    <w:p w14:paraId="25537321" w14:textId="77777777" w:rsidR="00B97DD4" w:rsidRPr="00BE3089" w:rsidRDefault="00B97DD4" w:rsidP="00202C9A">
      <w:pPr>
        <w:ind w:left="840"/>
        <w:jc w:val="center"/>
        <w:rPr>
          <w:b/>
          <w:sz w:val="24"/>
        </w:rPr>
      </w:pPr>
    </w:p>
    <w:p w14:paraId="37866B72" w14:textId="1626AF5A" w:rsidR="00B97DD4" w:rsidRDefault="008679EB" w:rsidP="00202C9A">
      <w:pPr>
        <w:ind w:left="840"/>
        <w:jc w:val="center"/>
      </w:pPr>
      <w:r>
        <w:rPr>
          <w:noProof/>
        </w:rPr>
        <w:pict w14:anchorId="4C7741DE">
          <v:shape id="_x0000_i1050" type="#_x0000_t75" style="width:150pt;height:91.5pt;visibility:visible;mso-wrap-style:square">
            <v:imagedata r:id="rId32" o:title=""/>
          </v:shape>
        </w:pict>
      </w:r>
    </w:p>
    <w:p w14:paraId="7A5619BF" w14:textId="1F77DCAA" w:rsidR="00202C9A" w:rsidRDefault="00B97DD4" w:rsidP="00B97DD4">
      <w:pPr>
        <w:ind w:left="840"/>
        <w:jc w:val="center"/>
      </w:pPr>
      <w:r>
        <w:rPr>
          <w:rFonts w:hint="eastAsia"/>
        </w:rPr>
        <w:t>图</w:t>
      </w:r>
      <w:r>
        <w:rPr>
          <w:rFonts w:hint="eastAsia"/>
        </w:rPr>
        <w:t>1-14-b</w:t>
      </w:r>
      <w:r>
        <w:t xml:space="preserve"> </w:t>
      </w:r>
      <w:r>
        <w:rPr>
          <w:rFonts w:hint="eastAsia"/>
        </w:rPr>
        <w:t>SaveData</w:t>
      </w:r>
      <w:r>
        <w:rPr>
          <w:rFonts w:hint="eastAsia"/>
        </w:rPr>
        <w:t>函数测试</w:t>
      </w:r>
    </w:p>
    <w:p w14:paraId="4BB90DE2" w14:textId="6D01CC18" w:rsidR="00DD68AD" w:rsidRDefault="00DD68AD" w:rsidP="001A6884">
      <w:pPr>
        <w:pStyle w:val="20"/>
        <w:numPr>
          <w:ilvl w:val="1"/>
          <w:numId w:val="17"/>
        </w:numPr>
        <w:spacing w:beforeLines="50" w:before="156" w:afterLines="50" w:after="156" w:line="360" w:lineRule="auto"/>
        <w:rPr>
          <w:rFonts w:ascii="黑体" w:hAnsi="黑体"/>
          <w:sz w:val="28"/>
          <w:szCs w:val="28"/>
        </w:rPr>
      </w:pPr>
      <w:bookmarkStart w:id="25" w:name="_Toc426687165"/>
      <w:bookmarkStart w:id="26" w:name="_Toc440806755"/>
      <w:bookmarkStart w:id="27" w:name="_Toc531532131"/>
      <w:r w:rsidRPr="007B0A74">
        <w:rPr>
          <w:rFonts w:ascii="黑体" w:hAnsi="黑体" w:hint="eastAsia"/>
          <w:sz w:val="28"/>
          <w:szCs w:val="28"/>
        </w:rPr>
        <w:t>实验小结</w:t>
      </w:r>
      <w:bookmarkEnd w:id="25"/>
      <w:bookmarkEnd w:id="26"/>
      <w:bookmarkEnd w:id="27"/>
    </w:p>
    <w:p w14:paraId="59385E1F" w14:textId="57195AC1" w:rsidR="00735CB0" w:rsidRDefault="00735CB0" w:rsidP="00DD75C6">
      <w:pPr>
        <w:spacing w:line="360" w:lineRule="auto"/>
      </w:pPr>
      <w:r>
        <w:rPr>
          <w:rFonts w:hint="eastAsia"/>
        </w:rPr>
        <w:t>本次实验加深了对线性表的概念、基本运算的理解，掌握了线性表的基本运算的实现。熟练了线性表的逻辑结构和物理结构之间的关系。以下纪录实现过程中遇到的问题以及解决方案</w:t>
      </w:r>
    </w:p>
    <w:p w14:paraId="02BB7D04" w14:textId="31EADF00" w:rsidR="00735CB0" w:rsidRDefault="00735CB0" w:rsidP="001A6884">
      <w:pPr>
        <w:numPr>
          <w:ilvl w:val="0"/>
          <w:numId w:val="18"/>
        </w:numPr>
        <w:spacing w:line="360" w:lineRule="auto"/>
      </w:pPr>
      <w:r>
        <w:rPr>
          <w:rFonts w:hint="eastAsia"/>
        </w:rPr>
        <w:t>Destroy</w:t>
      </w:r>
      <w:r>
        <w:rPr>
          <w:rFonts w:hint="eastAsia"/>
        </w:rPr>
        <w:t>后直接遍历表发生错误</w:t>
      </w:r>
    </w:p>
    <w:p w14:paraId="671139D1" w14:textId="4A933C5D" w:rsidR="00735CB0" w:rsidRDefault="00735CB0" w:rsidP="00DD75C6">
      <w:pPr>
        <w:spacing w:line="360" w:lineRule="auto"/>
        <w:ind w:left="360"/>
      </w:pPr>
      <w:r>
        <w:rPr>
          <w:rFonts w:hint="eastAsia"/>
        </w:rPr>
        <w:t>问题描述：</w:t>
      </w:r>
    </w:p>
    <w:p w14:paraId="70986878" w14:textId="67E6C3F2" w:rsidR="00735CB0" w:rsidRDefault="00735CB0" w:rsidP="00DD75C6">
      <w:pPr>
        <w:spacing w:line="360" w:lineRule="auto"/>
        <w:ind w:left="360"/>
      </w:pPr>
      <w:r>
        <w:rPr>
          <w:rFonts w:hint="eastAsia"/>
        </w:rPr>
        <w:t>在任意过程中，选择</w:t>
      </w:r>
      <w:r>
        <w:rPr>
          <w:rFonts w:hint="eastAsia"/>
        </w:rPr>
        <w:t>Destroy</w:t>
      </w:r>
      <w:r>
        <w:rPr>
          <w:rFonts w:hint="eastAsia"/>
        </w:rPr>
        <w:t>当前表后直接遍历，会发生错误。</w:t>
      </w:r>
    </w:p>
    <w:p w14:paraId="1AF80218" w14:textId="64EEACA2" w:rsidR="00735CB0" w:rsidRDefault="00735CB0" w:rsidP="00DD75C6">
      <w:pPr>
        <w:spacing w:line="360" w:lineRule="auto"/>
        <w:ind w:left="360"/>
      </w:pPr>
      <w:r>
        <w:rPr>
          <w:rFonts w:hint="eastAsia"/>
        </w:rPr>
        <w:t>问题解决：</w:t>
      </w:r>
    </w:p>
    <w:p w14:paraId="3361BFE8" w14:textId="6F741FD1" w:rsidR="00735CB0" w:rsidRDefault="00735CB0" w:rsidP="00DD75C6">
      <w:pPr>
        <w:spacing w:line="360" w:lineRule="auto"/>
        <w:ind w:left="360"/>
      </w:pPr>
      <w:r>
        <w:rPr>
          <w:rFonts w:hint="eastAsia"/>
        </w:rPr>
        <w:t>Destroy</w:t>
      </w:r>
      <w:r>
        <w:rPr>
          <w:rFonts w:hint="eastAsia"/>
        </w:rPr>
        <w:t>函数值负责将</w:t>
      </w:r>
      <w:r>
        <w:rPr>
          <w:rFonts w:hint="eastAsia"/>
        </w:rPr>
        <w:t>ListTracker</w:t>
      </w:r>
      <w:r>
        <w:rPr>
          <w:rFonts w:hint="eastAsia"/>
        </w:rPr>
        <w:t>中纪录的当前表摧毁，但是我却忘记了将标识当前表</w:t>
      </w:r>
      <w:r>
        <w:rPr>
          <w:rFonts w:hint="eastAsia"/>
        </w:rPr>
        <w:lastRenderedPageBreak/>
        <w:t>的指针</w:t>
      </w:r>
      <w:r>
        <w:rPr>
          <w:rFonts w:hint="eastAsia"/>
        </w:rPr>
        <w:t>L</w:t>
      </w:r>
      <w:r>
        <w:rPr>
          <w:rFonts w:hint="eastAsia"/>
        </w:rPr>
        <w:t>置为</w:t>
      </w:r>
      <w:r>
        <w:rPr>
          <w:rFonts w:hint="eastAsia"/>
        </w:rPr>
        <w:t>NULL</w:t>
      </w:r>
      <w:r>
        <w:rPr>
          <w:rFonts w:hint="eastAsia"/>
        </w:rPr>
        <w:t>，导致检查函数</w:t>
      </w:r>
      <w:r>
        <w:rPr>
          <w:rFonts w:hint="eastAsia"/>
        </w:rPr>
        <w:t>c</w:t>
      </w:r>
      <w:r>
        <w:t xml:space="preserve">heckList </w:t>
      </w:r>
      <w:r>
        <w:rPr>
          <w:rFonts w:hint="eastAsia"/>
        </w:rPr>
        <w:t>没有检测到异常状态，进而出错</w:t>
      </w:r>
    </w:p>
    <w:p w14:paraId="54F5853E" w14:textId="5D0EE64A" w:rsidR="00735CB0" w:rsidRDefault="00735CB0" w:rsidP="001A6884">
      <w:pPr>
        <w:numPr>
          <w:ilvl w:val="0"/>
          <w:numId w:val="18"/>
        </w:numPr>
        <w:spacing w:line="360" w:lineRule="auto"/>
      </w:pPr>
      <w:r>
        <w:rPr>
          <w:rFonts w:hint="eastAsia"/>
        </w:rPr>
        <w:t>I</w:t>
      </w:r>
      <w:r>
        <w:t>nit</w:t>
      </w:r>
      <w:r>
        <w:rPr>
          <w:rFonts w:hint="eastAsia"/>
        </w:rPr>
        <w:t>List</w:t>
      </w:r>
      <w:r>
        <w:rPr>
          <w:rFonts w:hint="eastAsia"/>
        </w:rPr>
        <w:t>函数可以重复执行，导致之前输入的数据被覆盖</w:t>
      </w:r>
    </w:p>
    <w:p w14:paraId="747CF8C4" w14:textId="34D12FE9" w:rsidR="00735CB0" w:rsidRDefault="00735CB0" w:rsidP="00DD75C6">
      <w:pPr>
        <w:spacing w:line="360" w:lineRule="auto"/>
        <w:ind w:left="360"/>
      </w:pPr>
      <w:r>
        <w:rPr>
          <w:rFonts w:hint="eastAsia"/>
        </w:rPr>
        <w:t>问题描述：同上</w:t>
      </w:r>
    </w:p>
    <w:p w14:paraId="2F9EF7A9" w14:textId="6DBC4C8E" w:rsidR="00735CB0" w:rsidRDefault="00735CB0" w:rsidP="00DD75C6">
      <w:pPr>
        <w:spacing w:line="360" w:lineRule="auto"/>
        <w:ind w:left="360"/>
      </w:pPr>
      <w:r>
        <w:rPr>
          <w:rFonts w:hint="eastAsia"/>
        </w:rPr>
        <w:t>问题解决：</w:t>
      </w:r>
      <w:r w:rsidR="00AE18B1">
        <w:rPr>
          <w:rFonts w:hint="eastAsia"/>
        </w:rPr>
        <w:t>在</w:t>
      </w:r>
      <w:r w:rsidR="00AE18B1">
        <w:rPr>
          <w:rFonts w:hint="eastAsia"/>
        </w:rPr>
        <w:t>Init</w:t>
      </w:r>
      <w:r w:rsidR="00AE18B1">
        <w:rPr>
          <w:rFonts w:hint="eastAsia"/>
        </w:rPr>
        <w:t>函数之前再添加一个判断条件，如果当前指针</w:t>
      </w:r>
      <w:r w:rsidR="00AE18B1">
        <w:rPr>
          <w:rFonts w:hint="eastAsia"/>
        </w:rPr>
        <w:t>L</w:t>
      </w:r>
      <w:r w:rsidR="00AE18B1">
        <w:rPr>
          <w:rFonts w:hint="eastAsia"/>
        </w:rPr>
        <w:t>不为</w:t>
      </w:r>
      <w:r w:rsidR="00AE18B1">
        <w:rPr>
          <w:rFonts w:hint="eastAsia"/>
        </w:rPr>
        <w:t>NULL</w:t>
      </w:r>
      <w:r w:rsidR="00AE18B1">
        <w:rPr>
          <w:rFonts w:hint="eastAsia"/>
        </w:rPr>
        <w:t>，则提示不能重复初始化同一个表</w:t>
      </w:r>
    </w:p>
    <w:p w14:paraId="6733E51C" w14:textId="7A0FC36E" w:rsidR="00986D41" w:rsidRPr="004A45D5" w:rsidRDefault="00DD68AD" w:rsidP="00DD75C6">
      <w:pPr>
        <w:pStyle w:val="1"/>
        <w:spacing w:beforeLines="50" w:before="156" w:afterLines="50" w:after="156" w:line="360" w:lineRule="auto"/>
        <w:jc w:val="center"/>
        <w:rPr>
          <w:rFonts w:ascii="黑体" w:eastAsia="黑体" w:hAnsi="黑体"/>
          <w:kern w:val="2"/>
          <w:sz w:val="36"/>
          <w:szCs w:val="36"/>
        </w:rPr>
      </w:pPr>
      <w:r>
        <w:rPr>
          <w:sz w:val="24"/>
        </w:rPr>
        <w:br w:type="page"/>
      </w:r>
      <w:bookmarkStart w:id="28" w:name="_Toc531532132"/>
      <w:r w:rsidRPr="007356F6">
        <w:rPr>
          <w:rFonts w:ascii="黑体" w:eastAsia="黑体" w:hAnsi="黑体"/>
          <w:sz w:val="36"/>
          <w:szCs w:val="36"/>
        </w:rPr>
        <w:lastRenderedPageBreak/>
        <w:t xml:space="preserve">2 </w:t>
      </w:r>
      <w:r w:rsidR="00986D41" w:rsidRPr="004A45D5">
        <w:rPr>
          <w:rFonts w:ascii="黑体" w:eastAsia="黑体" w:hAnsi="黑体" w:hint="eastAsia"/>
          <w:kern w:val="2"/>
          <w:sz w:val="36"/>
          <w:szCs w:val="36"/>
        </w:rPr>
        <w:t>基于顺序存储结构的线性表实现</w:t>
      </w:r>
      <w:bookmarkEnd w:id="28"/>
    </w:p>
    <w:p w14:paraId="4CB1E4EC" w14:textId="554373DA" w:rsidR="00986D41" w:rsidRDefault="00986D41" w:rsidP="001A6884">
      <w:pPr>
        <w:pStyle w:val="20"/>
        <w:numPr>
          <w:ilvl w:val="1"/>
          <w:numId w:val="16"/>
        </w:numPr>
        <w:spacing w:beforeLines="50" w:before="156" w:afterLines="50" w:after="156" w:line="360" w:lineRule="auto"/>
        <w:rPr>
          <w:rFonts w:ascii="黑体" w:hAnsi="黑体"/>
          <w:sz w:val="28"/>
          <w:szCs w:val="28"/>
        </w:rPr>
      </w:pPr>
      <w:bookmarkStart w:id="29" w:name="_Toc531532133"/>
      <w:r w:rsidRPr="007B0A74">
        <w:rPr>
          <w:rFonts w:ascii="黑体" w:hAnsi="黑体" w:hint="eastAsia"/>
          <w:sz w:val="28"/>
          <w:szCs w:val="28"/>
        </w:rPr>
        <w:t>问题描述</w:t>
      </w:r>
      <w:bookmarkEnd w:id="29"/>
    </w:p>
    <w:p w14:paraId="1B9E3DD4" w14:textId="5CDB03B3" w:rsidR="00042761" w:rsidRPr="00042761" w:rsidRDefault="00042761" w:rsidP="00DD75C6">
      <w:pPr>
        <w:spacing w:line="360" w:lineRule="auto"/>
        <w:ind w:left="360"/>
      </w:pPr>
      <w:r>
        <w:rPr>
          <w:rFonts w:ascii="宋体" w:hAnsi="宋体" w:hint="eastAsia"/>
          <w:sz w:val="24"/>
        </w:rPr>
        <w:t>线性表在物理内存中可以以链表</w:t>
      </w:r>
      <w:r w:rsidRPr="00E10B58">
        <w:rPr>
          <w:rFonts w:ascii="宋体" w:hAnsi="宋体" w:hint="eastAsia"/>
          <w:sz w:val="24"/>
        </w:rPr>
        <w:t>表的方式实现，即物理上存储位置</w:t>
      </w:r>
      <w:r>
        <w:rPr>
          <w:rFonts w:ascii="宋体" w:hAnsi="宋体" w:hint="eastAsia"/>
          <w:sz w:val="24"/>
        </w:rPr>
        <w:t>不一定</w:t>
      </w:r>
      <w:r w:rsidRPr="00E10B58">
        <w:rPr>
          <w:rFonts w:ascii="宋体" w:hAnsi="宋体" w:hint="eastAsia"/>
          <w:sz w:val="24"/>
        </w:rPr>
        <w:t>相邻的两个元素</w:t>
      </w:r>
      <w:r>
        <w:rPr>
          <w:rFonts w:ascii="宋体" w:hAnsi="宋体" w:hint="eastAsia"/>
          <w:sz w:val="24"/>
        </w:rPr>
        <w:t>通过指针连结，成为</w:t>
      </w:r>
      <w:r w:rsidRPr="00E10B58">
        <w:rPr>
          <w:rFonts w:ascii="宋体" w:hAnsi="宋体" w:hint="eastAsia"/>
          <w:sz w:val="24"/>
        </w:rPr>
        <w:t>线性表中的相邻元素，且数据元素的前后关系不变。</w:t>
      </w:r>
    </w:p>
    <w:p w14:paraId="4EB3C259" w14:textId="37114A79" w:rsidR="00986D41" w:rsidRDefault="00986D41" w:rsidP="001A6884">
      <w:pPr>
        <w:pStyle w:val="20"/>
        <w:numPr>
          <w:ilvl w:val="2"/>
          <w:numId w:val="16"/>
        </w:numPr>
        <w:spacing w:beforeLines="50" w:before="156" w:afterLines="50" w:after="156" w:line="360" w:lineRule="auto"/>
        <w:rPr>
          <w:rFonts w:ascii="宋体" w:hAnsi="宋体"/>
          <w:sz w:val="24"/>
          <w:szCs w:val="24"/>
        </w:rPr>
      </w:pPr>
      <w:bookmarkStart w:id="30" w:name="_Toc531532134"/>
      <w:r w:rsidRPr="004F1410">
        <w:rPr>
          <w:rFonts w:ascii="宋体" w:hAnsi="宋体" w:hint="eastAsia"/>
          <w:sz w:val="24"/>
          <w:szCs w:val="24"/>
        </w:rPr>
        <w:t>实验要完成的顺序表</w:t>
      </w:r>
      <w:r>
        <w:rPr>
          <w:rFonts w:ascii="宋体" w:hAnsi="宋体" w:hint="eastAsia"/>
          <w:sz w:val="24"/>
          <w:szCs w:val="24"/>
        </w:rPr>
        <w:t>函数</w:t>
      </w:r>
      <w:bookmarkEnd w:id="30"/>
    </w:p>
    <w:p w14:paraId="1B218C25" w14:textId="7E07407E" w:rsidR="00042761" w:rsidRPr="004E7A54" w:rsidRDefault="00042761" w:rsidP="00DD75C6">
      <w:pPr>
        <w:spacing w:line="360" w:lineRule="auto"/>
        <w:ind w:left="360"/>
        <w:rPr>
          <w:rFonts w:ascii="宋体" w:hAnsi="宋体"/>
          <w:sz w:val="24"/>
        </w:rPr>
      </w:pPr>
      <w:r>
        <w:rPr>
          <w:rFonts w:ascii="宋体" w:hAnsi="宋体" w:hint="eastAsia"/>
          <w:sz w:val="24"/>
        </w:rPr>
        <w:t>依据最小完备性和常用性相结合的原则，以函数形式定义了线性表的初始化表、销毁表、清空表、判定空表、求表长和获得元素等</w:t>
      </w:r>
      <w:r>
        <w:rPr>
          <w:rFonts w:ascii="宋体" w:hAnsi="宋体"/>
          <w:sz w:val="24"/>
        </w:rPr>
        <w:t>12</w:t>
      </w:r>
      <w:r>
        <w:rPr>
          <w:rFonts w:ascii="宋体" w:hAnsi="宋体" w:hint="eastAsia"/>
          <w:sz w:val="24"/>
        </w:rPr>
        <w:t>种基本运算，具体运算功能定义如下。</w:t>
      </w:r>
    </w:p>
    <w:p w14:paraId="6133A7EC" w14:textId="77777777" w:rsidR="00986D41" w:rsidRPr="00E10B58" w:rsidRDefault="00986D41" w:rsidP="00DD75C6">
      <w:pPr>
        <w:spacing w:line="360" w:lineRule="auto"/>
        <w:ind w:firstLine="482"/>
        <w:rPr>
          <w:rFonts w:ascii="宋体" w:hAnsi="宋体"/>
          <w:sz w:val="24"/>
        </w:rPr>
      </w:pPr>
      <w:r w:rsidRPr="00E10B58">
        <w:rPr>
          <w:rFonts w:ascii="宋体" w:hAnsi="宋体" w:hint="eastAsia"/>
          <w:sz w:val="24"/>
        </w:rPr>
        <w:t>⑴初始化表：函数名称是InitaList(L)；初始条件是线性表L不存在已存在；操作结果是构造一个空的线性表。</w:t>
      </w:r>
    </w:p>
    <w:p w14:paraId="15BDEF8A" w14:textId="77777777" w:rsidR="00986D41" w:rsidRPr="00E10B58" w:rsidRDefault="00986D41" w:rsidP="00DD75C6">
      <w:pPr>
        <w:spacing w:line="360" w:lineRule="auto"/>
        <w:ind w:firstLine="482"/>
        <w:rPr>
          <w:rFonts w:ascii="宋体" w:hAnsi="宋体"/>
          <w:sz w:val="24"/>
        </w:rPr>
      </w:pPr>
      <w:r w:rsidRPr="00E10B58">
        <w:rPr>
          <w:rFonts w:ascii="宋体" w:hAnsi="宋体" w:hint="eastAsia"/>
          <w:sz w:val="24"/>
        </w:rPr>
        <w:t>⑵销毁表：函数名称是DestroyList(L)；初始条件是线性表L已存在；操作结果是销毁线性表L。</w:t>
      </w:r>
    </w:p>
    <w:p w14:paraId="329B3CB4" w14:textId="77777777" w:rsidR="00986D41" w:rsidRPr="00E10B58" w:rsidRDefault="00986D41" w:rsidP="00DD75C6">
      <w:pPr>
        <w:spacing w:line="360" w:lineRule="auto"/>
        <w:ind w:firstLine="482"/>
        <w:rPr>
          <w:rFonts w:ascii="宋体" w:hAnsi="宋体"/>
          <w:sz w:val="24"/>
        </w:rPr>
      </w:pPr>
      <w:r w:rsidRPr="00E10B58">
        <w:rPr>
          <w:rFonts w:ascii="宋体" w:hAnsi="宋体" w:hint="eastAsia"/>
          <w:sz w:val="24"/>
        </w:rPr>
        <w:t>⑶清空表：函数名称是ClearList(L)；初始条件是线性表L已存在；操作结果是将L重置为空表。</w:t>
      </w:r>
    </w:p>
    <w:p w14:paraId="08748861" w14:textId="77777777" w:rsidR="00986D41" w:rsidRPr="00E10B58" w:rsidRDefault="00986D41" w:rsidP="00DD75C6">
      <w:pPr>
        <w:spacing w:line="360" w:lineRule="auto"/>
        <w:ind w:firstLine="482"/>
        <w:rPr>
          <w:rFonts w:ascii="宋体" w:hAnsi="宋体"/>
          <w:sz w:val="24"/>
        </w:rPr>
      </w:pPr>
      <w:r w:rsidRPr="00E10B58">
        <w:rPr>
          <w:rFonts w:ascii="宋体" w:hAnsi="宋体" w:hint="eastAsia"/>
          <w:sz w:val="24"/>
        </w:rPr>
        <w:t>⑷判定空表：函数名称是ListEmpty(L)；初始条件是线性表L已存在；操作结果是若L为空表则返回TRUE,否则返回FALSE。</w:t>
      </w:r>
    </w:p>
    <w:p w14:paraId="79A0B38C" w14:textId="77777777" w:rsidR="00986D41" w:rsidRPr="00E10B58" w:rsidRDefault="00986D41" w:rsidP="00DD75C6">
      <w:pPr>
        <w:spacing w:line="360" w:lineRule="auto"/>
        <w:ind w:firstLine="482"/>
        <w:rPr>
          <w:rFonts w:ascii="宋体" w:hAnsi="宋体"/>
          <w:sz w:val="24"/>
        </w:rPr>
      </w:pPr>
      <w:r w:rsidRPr="00E10B58">
        <w:rPr>
          <w:rFonts w:ascii="宋体" w:hAnsi="宋体" w:hint="eastAsia"/>
          <w:sz w:val="24"/>
        </w:rPr>
        <w:t>⑸求表长：函数名称是ListLength(L)；初始条件是线性表已存在；操作结果是返回L中数据元素的个数。</w:t>
      </w:r>
    </w:p>
    <w:p w14:paraId="2514F88C" w14:textId="77777777" w:rsidR="00986D41" w:rsidRPr="00E10B58" w:rsidRDefault="00986D41" w:rsidP="00DD75C6">
      <w:pPr>
        <w:spacing w:line="360" w:lineRule="auto"/>
        <w:ind w:firstLine="482"/>
        <w:rPr>
          <w:rFonts w:ascii="宋体" w:hAnsi="宋体"/>
          <w:sz w:val="24"/>
        </w:rPr>
      </w:pPr>
      <w:r w:rsidRPr="00E10B58">
        <w:rPr>
          <w:rFonts w:ascii="宋体" w:hAnsi="宋体" w:hint="eastAsia"/>
          <w:sz w:val="24"/>
        </w:rPr>
        <w:t>⑹获得元素：函数名称是GetElem(L,i,e)；初始条件是线性表已存在，1≤i≤ListLength(L)；操作结果是用e返回L中第i个数据元素的值。</w:t>
      </w:r>
    </w:p>
    <w:p w14:paraId="308FE1E9" w14:textId="77777777" w:rsidR="00986D41" w:rsidRPr="00E10B58" w:rsidRDefault="00986D41" w:rsidP="00DD75C6">
      <w:pPr>
        <w:spacing w:line="360" w:lineRule="auto"/>
        <w:ind w:firstLine="482"/>
        <w:rPr>
          <w:rFonts w:ascii="宋体" w:hAnsi="宋体"/>
          <w:sz w:val="24"/>
        </w:rPr>
      </w:pPr>
      <w:r w:rsidRPr="00E10B58">
        <w:rPr>
          <w:rFonts w:ascii="宋体" w:hAnsi="宋体" w:hint="eastAsia"/>
          <w:sz w:val="24"/>
        </w:rPr>
        <w:t>⑺查找元素：函数名称是LocateElem(L,e,compare())；初始条件是线性表已存在；操作结果是返回L中第1个与e满足关系compare（）关系的数据元素的位序，若这样的数据元素不存在，则返回值为0。</w:t>
      </w:r>
    </w:p>
    <w:p w14:paraId="1ADA7353" w14:textId="77777777" w:rsidR="00986D41" w:rsidRPr="00E10B58" w:rsidRDefault="00986D41" w:rsidP="00DD75C6">
      <w:pPr>
        <w:spacing w:line="360" w:lineRule="auto"/>
        <w:ind w:firstLine="482"/>
        <w:rPr>
          <w:rFonts w:ascii="宋体" w:hAnsi="宋体"/>
          <w:sz w:val="24"/>
        </w:rPr>
      </w:pPr>
      <w:r w:rsidRPr="00E10B58">
        <w:rPr>
          <w:rFonts w:ascii="宋体" w:hAnsi="宋体" w:hint="eastAsia"/>
          <w:sz w:val="24"/>
        </w:rPr>
        <w:t>⑻获得前驱：函数名称是PriorElem(L,cur_e,pre_e)；初始条件是线性表L已存在；操作结果是若cur_e是L的数据元素，且不是第一个，则用pre_e返回它的前驱，否则操作失败，pre_e无定义。</w:t>
      </w:r>
    </w:p>
    <w:p w14:paraId="4986FC29" w14:textId="77777777" w:rsidR="00986D41" w:rsidRPr="00E10B58" w:rsidRDefault="00986D41" w:rsidP="00DD75C6">
      <w:pPr>
        <w:spacing w:line="360" w:lineRule="auto"/>
        <w:ind w:firstLine="482"/>
        <w:rPr>
          <w:rFonts w:ascii="宋体" w:hAnsi="宋体"/>
          <w:sz w:val="24"/>
        </w:rPr>
      </w:pPr>
      <w:r w:rsidRPr="00E10B58">
        <w:rPr>
          <w:rFonts w:ascii="宋体" w:hAnsi="宋体" w:hint="eastAsia"/>
          <w:sz w:val="24"/>
        </w:rPr>
        <w:lastRenderedPageBreak/>
        <w:t>⑼获得后继：函数名称是NextElem(L,cur_e,next_e)；初始条件是线性表L已存在；操作结果是若cur_e是L的数据元素，且不是最后一个，则用next_e返回它的后继，否则操作失败，next_e无定义。</w:t>
      </w:r>
    </w:p>
    <w:p w14:paraId="5A8495E6" w14:textId="77777777" w:rsidR="00986D41" w:rsidRPr="00E10B58" w:rsidRDefault="00986D41" w:rsidP="00DD75C6">
      <w:pPr>
        <w:spacing w:line="360" w:lineRule="auto"/>
        <w:ind w:firstLine="482"/>
        <w:rPr>
          <w:rFonts w:ascii="宋体" w:hAnsi="宋体"/>
          <w:sz w:val="24"/>
        </w:rPr>
      </w:pPr>
      <w:r w:rsidRPr="00E10B58">
        <w:rPr>
          <w:rFonts w:ascii="宋体" w:hAnsi="宋体" w:hint="eastAsia"/>
          <w:sz w:val="24"/>
        </w:rPr>
        <w:t>⑽插入元素：函数名称是ListInsert(L,i,e)；初始条件是线性表L已存在且非空，1≤i≤ListLength(L)+1；操作结果是在L的第i个位置之前插入新的数据元素e。</w:t>
      </w:r>
    </w:p>
    <w:p w14:paraId="2B776CB3" w14:textId="77777777" w:rsidR="00986D41" w:rsidRPr="00E10B58" w:rsidRDefault="00986D41" w:rsidP="00DD75C6">
      <w:pPr>
        <w:spacing w:line="360" w:lineRule="auto"/>
        <w:ind w:firstLine="482"/>
        <w:rPr>
          <w:rFonts w:ascii="宋体" w:hAnsi="宋体"/>
          <w:sz w:val="24"/>
        </w:rPr>
      </w:pPr>
      <w:r w:rsidRPr="00E10B58">
        <w:rPr>
          <w:rFonts w:ascii="宋体" w:hAnsi="宋体" w:hint="eastAsia"/>
          <w:sz w:val="24"/>
        </w:rPr>
        <w:t>⑾删除元素：函数名称是ListDelete(L,i,e)；初始条件是线性表L已存在且非空，1≤i≤ListLength(L)；操作结果：删除L的第i个数据元素，用e返回其值。</w:t>
      </w:r>
    </w:p>
    <w:p w14:paraId="1F91E832" w14:textId="77777777" w:rsidR="00986D41" w:rsidRPr="00E10B58" w:rsidRDefault="00986D41" w:rsidP="00DD75C6">
      <w:pPr>
        <w:spacing w:line="360" w:lineRule="auto"/>
        <w:ind w:firstLine="482"/>
        <w:rPr>
          <w:rFonts w:ascii="宋体" w:hAnsi="宋体"/>
          <w:sz w:val="24"/>
        </w:rPr>
      </w:pPr>
      <w:r w:rsidRPr="00E10B58">
        <w:rPr>
          <w:rFonts w:ascii="宋体" w:hAnsi="宋体" w:hint="eastAsia"/>
          <w:sz w:val="24"/>
        </w:rPr>
        <w:t>⑿遍历表：函数名称是ListTraverse(L,visit())，初始条件是线性表L已存在；操作结果是依次对L的每个数据元素调用函数visit()。</w:t>
      </w:r>
    </w:p>
    <w:p w14:paraId="3B857F7C" w14:textId="77777777" w:rsidR="00986D41" w:rsidRDefault="00986D41" w:rsidP="00986D41">
      <w:pPr>
        <w:rPr>
          <w:rFonts w:ascii="宋体" w:hAnsi="宋体"/>
        </w:rPr>
      </w:pPr>
    </w:p>
    <w:p w14:paraId="0B78902B" w14:textId="2059F67A" w:rsidR="00986D41" w:rsidRDefault="00986D41" w:rsidP="00986D41">
      <w:pPr>
        <w:pStyle w:val="20"/>
        <w:spacing w:beforeLines="50" w:before="156" w:afterLines="50" w:after="156" w:line="360" w:lineRule="auto"/>
        <w:rPr>
          <w:rFonts w:ascii="黑体" w:hAnsi="黑体"/>
          <w:sz w:val="21"/>
          <w:szCs w:val="24"/>
        </w:rPr>
      </w:pPr>
      <w:bookmarkStart w:id="31" w:name="_Toc531532135"/>
      <w:r>
        <w:rPr>
          <w:rFonts w:ascii="黑体" w:hAnsi="黑体" w:hint="eastAsia"/>
          <w:sz w:val="21"/>
          <w:szCs w:val="24"/>
        </w:rPr>
        <w:t>2</w:t>
      </w:r>
      <w:r w:rsidRPr="004F1410">
        <w:rPr>
          <w:rFonts w:ascii="黑体" w:hAnsi="黑体"/>
          <w:sz w:val="21"/>
          <w:szCs w:val="24"/>
        </w:rPr>
        <w:t>.1.</w:t>
      </w:r>
      <w:r w:rsidRPr="004F1410">
        <w:rPr>
          <w:rFonts w:ascii="黑体" w:hAnsi="黑体" w:hint="eastAsia"/>
          <w:sz w:val="21"/>
          <w:szCs w:val="24"/>
        </w:rPr>
        <w:t>2</w:t>
      </w:r>
      <w:r w:rsidRPr="004F1410">
        <w:rPr>
          <w:rFonts w:ascii="黑体" w:hAnsi="黑体"/>
          <w:sz w:val="21"/>
          <w:szCs w:val="24"/>
        </w:rPr>
        <w:t xml:space="preserve"> 实验目标</w:t>
      </w:r>
      <w:bookmarkEnd w:id="31"/>
    </w:p>
    <w:p w14:paraId="498210D8" w14:textId="77777777" w:rsidR="00042761" w:rsidRDefault="00042761" w:rsidP="00DD75C6">
      <w:pPr>
        <w:spacing w:line="360" w:lineRule="auto"/>
        <w:rPr>
          <w:rFonts w:ascii="宋体" w:hAnsi="宋体"/>
          <w:sz w:val="24"/>
        </w:rPr>
      </w:pPr>
      <w:r>
        <w:rPr>
          <w:rFonts w:ascii="宋体" w:hAnsi="宋体" w:hint="eastAsia"/>
          <w:sz w:val="24"/>
        </w:rPr>
        <w:t>通过实验达到:</w:t>
      </w:r>
    </w:p>
    <w:p w14:paraId="1DCD090F" w14:textId="77777777" w:rsidR="00042761" w:rsidRDefault="00042761" w:rsidP="001A6884">
      <w:pPr>
        <w:numPr>
          <w:ilvl w:val="0"/>
          <w:numId w:val="19"/>
        </w:numPr>
        <w:spacing w:line="360" w:lineRule="auto"/>
        <w:rPr>
          <w:rFonts w:ascii="宋体" w:hAnsi="宋体"/>
          <w:sz w:val="24"/>
        </w:rPr>
      </w:pPr>
      <w:r>
        <w:rPr>
          <w:rFonts w:ascii="宋体" w:hAnsi="宋体" w:hint="eastAsia"/>
          <w:sz w:val="24"/>
        </w:rPr>
        <w:t>加深对线性表的概念、基本运算的理解；</w:t>
      </w:r>
    </w:p>
    <w:p w14:paraId="5DE14F14" w14:textId="77777777" w:rsidR="00042761" w:rsidRDefault="00042761" w:rsidP="001A6884">
      <w:pPr>
        <w:numPr>
          <w:ilvl w:val="0"/>
          <w:numId w:val="19"/>
        </w:numPr>
        <w:spacing w:line="360" w:lineRule="auto"/>
        <w:rPr>
          <w:rFonts w:ascii="宋体" w:hAnsi="宋体"/>
          <w:sz w:val="24"/>
        </w:rPr>
      </w:pPr>
      <w:r>
        <w:rPr>
          <w:rFonts w:ascii="宋体" w:hAnsi="宋体" w:hint="eastAsia"/>
          <w:sz w:val="24"/>
        </w:rPr>
        <w:t>熟练掌握线性表的逻辑结构与物理结构的关系；</w:t>
      </w:r>
    </w:p>
    <w:p w14:paraId="27A388CF" w14:textId="77777777" w:rsidR="00042761" w:rsidRDefault="00042761" w:rsidP="001A6884">
      <w:pPr>
        <w:numPr>
          <w:ilvl w:val="0"/>
          <w:numId w:val="19"/>
        </w:numPr>
        <w:spacing w:line="360" w:lineRule="auto"/>
        <w:rPr>
          <w:rFonts w:ascii="宋体"/>
        </w:rPr>
      </w:pPr>
      <w:r>
        <w:rPr>
          <w:rFonts w:ascii="宋体" w:hAnsi="宋体" w:hint="eastAsia"/>
          <w:sz w:val="24"/>
        </w:rPr>
        <w:t>物理结构采用单链表</w:t>
      </w:r>
      <w:r>
        <w:rPr>
          <w:rFonts w:ascii="宋体"/>
          <w:sz w:val="24"/>
        </w:rPr>
        <w:t>,</w:t>
      </w:r>
      <w:r>
        <w:rPr>
          <w:rFonts w:ascii="宋体" w:hAnsi="宋体" w:hint="eastAsia"/>
          <w:sz w:val="24"/>
        </w:rPr>
        <w:t>熟练掌握线性表的基本运算的实现。</w:t>
      </w:r>
    </w:p>
    <w:p w14:paraId="5137B54F" w14:textId="55472CB0" w:rsidR="00986D41" w:rsidRDefault="00986D41" w:rsidP="00986D41">
      <w:pPr>
        <w:pStyle w:val="20"/>
        <w:spacing w:beforeLines="50" w:before="156" w:afterLines="50" w:after="156" w:line="360" w:lineRule="auto"/>
        <w:rPr>
          <w:rFonts w:ascii="黑体"/>
          <w:sz w:val="28"/>
          <w:szCs w:val="28"/>
        </w:rPr>
      </w:pPr>
      <w:bookmarkStart w:id="32" w:name="_Toc531532136"/>
      <w:r>
        <w:rPr>
          <w:rFonts w:ascii="黑体" w:hAnsi="黑体" w:hint="eastAsia"/>
          <w:sz w:val="28"/>
          <w:szCs w:val="28"/>
        </w:rPr>
        <w:t>2</w:t>
      </w:r>
      <w:r w:rsidRPr="007B0A74">
        <w:rPr>
          <w:rFonts w:ascii="黑体" w:hAnsi="黑体"/>
          <w:sz w:val="28"/>
          <w:szCs w:val="28"/>
        </w:rPr>
        <w:t>.2</w:t>
      </w:r>
      <w:r>
        <w:rPr>
          <w:rFonts w:ascii="黑体" w:hAnsi="黑体"/>
          <w:sz w:val="28"/>
          <w:szCs w:val="28"/>
        </w:rPr>
        <w:t xml:space="preserve"> </w:t>
      </w:r>
      <w:r w:rsidRPr="007B0A74">
        <w:rPr>
          <w:rFonts w:ascii="黑体" w:hAnsi="黑体" w:hint="eastAsia"/>
          <w:sz w:val="28"/>
          <w:szCs w:val="28"/>
        </w:rPr>
        <w:t>系统设计</w:t>
      </w:r>
      <w:bookmarkEnd w:id="32"/>
    </w:p>
    <w:p w14:paraId="613373DC" w14:textId="7082AA33" w:rsidR="00986D41" w:rsidRDefault="00986D41" w:rsidP="00986D41">
      <w:pPr>
        <w:pStyle w:val="af7"/>
        <w:spacing w:before="156" w:after="156"/>
        <w:ind w:left="0"/>
      </w:pPr>
      <w:bookmarkStart w:id="33" w:name="_Toc531532137"/>
      <w:r>
        <w:rPr>
          <w:rFonts w:hint="eastAsia"/>
        </w:rPr>
        <w:t>2.2.1</w:t>
      </w:r>
      <w:r>
        <w:t xml:space="preserve"> </w:t>
      </w:r>
      <w:r>
        <w:rPr>
          <w:rFonts w:hint="eastAsia"/>
        </w:rPr>
        <w:t>系统总体设计</w:t>
      </w:r>
      <w:bookmarkEnd w:id="33"/>
    </w:p>
    <w:p w14:paraId="0DF0A8CD" w14:textId="0A39FE8C" w:rsidR="00986D41" w:rsidRPr="00E10B58" w:rsidRDefault="00042761" w:rsidP="00DD75C6">
      <w:pPr>
        <w:spacing w:line="360" w:lineRule="auto"/>
        <w:ind w:firstLine="480"/>
        <w:rPr>
          <w:rFonts w:ascii="宋体" w:hAnsi="宋体"/>
          <w:sz w:val="24"/>
        </w:rPr>
      </w:pPr>
      <w:r>
        <w:rPr>
          <w:rFonts w:ascii="宋体" w:hAnsi="宋体" w:hint="eastAsia"/>
          <w:sz w:val="24"/>
        </w:rPr>
        <w:t>本系统采用链表</w:t>
      </w:r>
      <w:r w:rsidR="00986D41" w:rsidRPr="00E10B58">
        <w:rPr>
          <w:rFonts w:ascii="宋体" w:hAnsi="宋体" w:hint="eastAsia"/>
          <w:sz w:val="24"/>
        </w:rPr>
        <w:t>作为线性表的物理结构，实现线性表的基本运算。</w:t>
      </w:r>
    </w:p>
    <w:p w14:paraId="648866D6"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系统具有一个功能菜单。在主程序中完成函数调用所需实参值的准备和函数执行结果的现实，并给出适当的操作提示显示。</w:t>
      </w:r>
    </w:p>
    <w:p w14:paraId="5FDDF994" w14:textId="58137CC7" w:rsidR="00986D41" w:rsidRPr="00E10B58" w:rsidRDefault="00042761" w:rsidP="00DD75C6">
      <w:pPr>
        <w:spacing w:line="360" w:lineRule="auto"/>
        <w:ind w:firstLine="480"/>
        <w:rPr>
          <w:rFonts w:ascii="宋体" w:hAnsi="宋体"/>
          <w:sz w:val="24"/>
        </w:rPr>
      </w:pPr>
      <w:r>
        <w:rPr>
          <w:rFonts w:ascii="宋体" w:hAnsi="宋体" w:hint="eastAsia"/>
          <w:sz w:val="24"/>
        </w:rPr>
        <w:t>本系统通过维护一个List结构</w:t>
      </w:r>
      <w:r w:rsidR="00986D41" w:rsidRPr="00E10B58">
        <w:rPr>
          <w:rFonts w:ascii="宋体" w:hAnsi="宋体" w:hint="eastAsia"/>
          <w:sz w:val="24"/>
        </w:rPr>
        <w:t>数组ListTracker，</w:t>
      </w:r>
      <w:r>
        <w:rPr>
          <w:rFonts w:ascii="宋体" w:hAnsi="宋体" w:hint="eastAsia"/>
          <w:sz w:val="24"/>
        </w:rPr>
        <w:t>用于存放头节点，</w:t>
      </w:r>
      <w:r w:rsidR="00986D41" w:rsidRPr="00E10B58">
        <w:rPr>
          <w:rFonts w:ascii="宋体" w:hAnsi="宋体" w:hint="eastAsia"/>
          <w:sz w:val="24"/>
        </w:rPr>
        <w:t>和一个用于指向当前操作表的指针的L，</w:t>
      </w:r>
      <w:r>
        <w:rPr>
          <w:rFonts w:ascii="宋体" w:hAnsi="宋体" w:hint="eastAsia"/>
          <w:sz w:val="24"/>
        </w:rPr>
        <w:t>来实现多个线性表的管理。每当要对线性表进行操作的时候，就通过修改</w:t>
      </w:r>
      <w:r w:rsidR="00986D41" w:rsidRPr="00E10B58">
        <w:rPr>
          <w:rFonts w:ascii="宋体" w:hAnsi="宋体" w:hint="eastAsia"/>
          <w:sz w:val="24"/>
        </w:rPr>
        <w:t>指针L来实现，当选择切换表时则利用ListTracker修改L的值，实现对多个线性表的管理。</w:t>
      </w:r>
    </w:p>
    <w:p w14:paraId="61BC9ACD"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系统开始运行的时候默认不使用文件中的数据，但是用户随时可以将文件中的数据导入到内存中，同时提供数据保存的功能</w:t>
      </w:r>
    </w:p>
    <w:p w14:paraId="524E8382"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lastRenderedPageBreak/>
        <w:t>系统开始运行时调用函数读取文件中的数据，并提供数据保存功能以实现线性表的文件形式保存。</w:t>
      </w:r>
    </w:p>
    <w:p w14:paraId="29180458"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该演示系统提供的操作有：表的初始化、销毁、清空、判空，求表长、获取数据元素、查找数据元素、获得前驱、获得后继、插入数据元素、删除数据元素、表的遍历、显示当前表的基本信息(为了调试而给出的选项</w:t>
      </w:r>
      <w:r w:rsidRPr="00E10B58">
        <w:rPr>
          <w:rFonts w:ascii="宋体" w:hAnsi="宋体"/>
          <w:sz w:val="24"/>
        </w:rPr>
        <w:t>)</w:t>
      </w:r>
      <w:r w:rsidRPr="00E10B58">
        <w:rPr>
          <w:rFonts w:ascii="宋体" w:hAnsi="宋体" w:hint="eastAsia"/>
          <w:sz w:val="24"/>
        </w:rPr>
        <w:t>、定位元素、表的选择、数据保存、导入数据。</w:t>
      </w:r>
    </w:p>
    <w:p w14:paraId="196B6FF3"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在程序中实现消息处理和操作提示，包括数据的输入和输出，错误操作提示、程序的退出。</w:t>
      </w:r>
    </w:p>
    <w:p w14:paraId="49B277CC" w14:textId="208E8E7A" w:rsidR="00986D41" w:rsidRDefault="004452E7" w:rsidP="00986D41">
      <w:pPr>
        <w:pStyle w:val="af7"/>
        <w:spacing w:before="156" w:after="156"/>
        <w:ind w:left="0"/>
      </w:pPr>
      <w:bookmarkStart w:id="34" w:name="_Toc531532138"/>
      <w:r>
        <w:rPr>
          <w:rFonts w:hint="eastAsia"/>
        </w:rPr>
        <w:t>2.2.2</w:t>
      </w:r>
      <w:r>
        <w:t xml:space="preserve"> </w:t>
      </w:r>
      <w:r>
        <w:rPr>
          <w:rFonts w:hint="eastAsia"/>
        </w:rPr>
        <w:t>有关常量和类型定义</w:t>
      </w:r>
      <w:bookmarkEnd w:id="34"/>
    </w:p>
    <w:p w14:paraId="5EAAA1A0" w14:textId="77777777" w:rsidR="00986D41" w:rsidRDefault="00986D41" w:rsidP="00986D41">
      <w:pPr>
        <w:pStyle w:val="af9"/>
        <w:ind w:firstLine="480"/>
      </w:pPr>
      <w:r>
        <w:t>#define TRUE 1</w:t>
      </w:r>
    </w:p>
    <w:p w14:paraId="53077321" w14:textId="77777777" w:rsidR="00986D41" w:rsidRDefault="00986D41" w:rsidP="00986D41">
      <w:pPr>
        <w:pStyle w:val="af9"/>
        <w:ind w:firstLine="480"/>
      </w:pPr>
      <w:r>
        <w:t>#define FALSE 0</w:t>
      </w:r>
    </w:p>
    <w:p w14:paraId="5FD8AA6E" w14:textId="77777777" w:rsidR="00986D41" w:rsidRDefault="00986D41" w:rsidP="00986D41">
      <w:pPr>
        <w:pStyle w:val="af9"/>
        <w:ind w:firstLine="480"/>
      </w:pPr>
      <w:r>
        <w:t>#define OK 1</w:t>
      </w:r>
    </w:p>
    <w:p w14:paraId="160F17F4" w14:textId="77777777" w:rsidR="00986D41" w:rsidRDefault="00986D41" w:rsidP="00986D41">
      <w:pPr>
        <w:pStyle w:val="af9"/>
        <w:ind w:firstLine="480"/>
      </w:pPr>
      <w:r>
        <w:t>#define ERROR -1 //</w:t>
      </w:r>
      <w:r>
        <w:rPr>
          <w:rFonts w:hint="eastAsia"/>
        </w:rPr>
        <w:t>为了与</w:t>
      </w:r>
      <w:r>
        <w:rPr>
          <w:rFonts w:hint="eastAsia"/>
        </w:rPr>
        <w:t>FALSE</w:t>
      </w:r>
      <w:r>
        <w:rPr>
          <w:rFonts w:hint="eastAsia"/>
        </w:rPr>
        <w:t>区分开来，改为了</w:t>
      </w:r>
      <w:r>
        <w:rPr>
          <w:rFonts w:hint="eastAsia"/>
        </w:rPr>
        <w:t>-1</w:t>
      </w:r>
    </w:p>
    <w:p w14:paraId="5C16A4E2" w14:textId="77777777" w:rsidR="00986D41" w:rsidRDefault="00986D41" w:rsidP="00986D41">
      <w:pPr>
        <w:pStyle w:val="af9"/>
        <w:ind w:firstLine="480"/>
      </w:pPr>
      <w:r>
        <w:t>#define INFEASTABLE -1</w:t>
      </w:r>
    </w:p>
    <w:p w14:paraId="6BC0699C" w14:textId="77777777" w:rsidR="00986D41" w:rsidRDefault="00986D41" w:rsidP="00986D41">
      <w:pPr>
        <w:pStyle w:val="af9"/>
        <w:ind w:firstLine="480"/>
      </w:pPr>
      <w:r>
        <w:t>#define OVERFLOW -2</w:t>
      </w:r>
    </w:p>
    <w:p w14:paraId="4FA07B02" w14:textId="77777777" w:rsidR="00986D41" w:rsidRDefault="00986D41" w:rsidP="00986D41">
      <w:pPr>
        <w:pStyle w:val="af9"/>
        <w:ind w:firstLine="480"/>
      </w:pPr>
    </w:p>
    <w:p w14:paraId="5A9BE6F3" w14:textId="77777777" w:rsidR="00986D41" w:rsidRDefault="00986D41" w:rsidP="00986D41">
      <w:pPr>
        <w:pStyle w:val="af9"/>
        <w:ind w:firstLine="480"/>
      </w:pPr>
      <w:r>
        <w:t>#define LIST_INIT_SIZE 100</w:t>
      </w:r>
    </w:p>
    <w:p w14:paraId="29F7CF58" w14:textId="77777777" w:rsidR="00986D41" w:rsidRDefault="00986D41" w:rsidP="00986D41">
      <w:pPr>
        <w:pStyle w:val="af9"/>
        <w:ind w:firstLine="480"/>
      </w:pPr>
      <w:r>
        <w:t>#define LISTINCREMENT  10</w:t>
      </w:r>
    </w:p>
    <w:p w14:paraId="22DA3F5C" w14:textId="77777777" w:rsidR="00986D41" w:rsidRDefault="00986D41" w:rsidP="00986D41">
      <w:pPr>
        <w:pStyle w:val="af9"/>
        <w:ind w:firstLine="480"/>
      </w:pPr>
      <w:r>
        <w:rPr>
          <w:rFonts w:hint="eastAsia"/>
        </w:rPr>
        <w:t>#define MAX_</w:t>
      </w:r>
      <w:r>
        <w:t>LIST_NUM</w:t>
      </w:r>
      <w:r>
        <w:rPr>
          <w:rFonts w:hint="eastAsia"/>
        </w:rPr>
        <w:t xml:space="preserve"> 10   //</w:t>
      </w:r>
      <w:r>
        <w:rPr>
          <w:rFonts w:hint="eastAsia"/>
        </w:rPr>
        <w:t>可创建的线性表最大数量</w:t>
      </w:r>
    </w:p>
    <w:p w14:paraId="29BD5E7A" w14:textId="77777777" w:rsidR="00986D41" w:rsidRDefault="00986D41" w:rsidP="00986D41">
      <w:pPr>
        <w:pStyle w:val="af9"/>
        <w:ind w:firstLine="480"/>
      </w:pPr>
    </w:p>
    <w:p w14:paraId="60DE2EAF" w14:textId="77777777" w:rsidR="00986D41" w:rsidRDefault="00986D41" w:rsidP="00986D41">
      <w:pPr>
        <w:pStyle w:val="af9"/>
        <w:ind w:firstLine="480"/>
      </w:pPr>
      <w:r>
        <w:t>#define bool int //</w:t>
      </w:r>
      <w:r>
        <w:rPr>
          <w:rFonts w:hint="eastAsia"/>
        </w:rPr>
        <w:t>使用</w:t>
      </w:r>
      <w:r>
        <w:rPr>
          <w:rFonts w:hint="eastAsia"/>
        </w:rPr>
        <w:t>bool</w:t>
      </w:r>
      <w:r>
        <w:rPr>
          <w:rFonts w:hint="eastAsia"/>
        </w:rPr>
        <w:t>表意更为明确</w:t>
      </w:r>
    </w:p>
    <w:p w14:paraId="46B1CA89" w14:textId="77777777" w:rsidR="00986D41" w:rsidRDefault="00986D41" w:rsidP="00986D41">
      <w:pPr>
        <w:pStyle w:val="af9"/>
        <w:ind w:firstLine="480"/>
      </w:pPr>
      <w:r>
        <w:t>#define true 1</w:t>
      </w:r>
    </w:p>
    <w:p w14:paraId="2DB3D73E" w14:textId="77777777" w:rsidR="00986D41" w:rsidRDefault="00986D41" w:rsidP="00986D41">
      <w:pPr>
        <w:pStyle w:val="af9"/>
        <w:ind w:firstLine="480"/>
      </w:pPr>
      <w:r>
        <w:t>#define false 0</w:t>
      </w:r>
    </w:p>
    <w:p w14:paraId="67552775" w14:textId="77777777" w:rsidR="00986D41" w:rsidRDefault="00986D41" w:rsidP="00986D41">
      <w:pPr>
        <w:pStyle w:val="af9"/>
        <w:ind w:firstLine="480"/>
      </w:pPr>
    </w:p>
    <w:p w14:paraId="48D7ADB6" w14:textId="77777777" w:rsidR="00986D41" w:rsidRDefault="00986D41" w:rsidP="00986D41">
      <w:pPr>
        <w:pStyle w:val="af9"/>
        <w:ind w:firstLine="480"/>
      </w:pPr>
      <w:r>
        <w:t>typedef int status;</w:t>
      </w:r>
    </w:p>
    <w:p w14:paraId="153002C6" w14:textId="77777777" w:rsidR="00986D41" w:rsidRDefault="00986D41" w:rsidP="00986D41">
      <w:pPr>
        <w:pStyle w:val="af9"/>
        <w:ind w:firstLine="480"/>
      </w:pPr>
      <w:r>
        <w:rPr>
          <w:rFonts w:hint="eastAsia"/>
        </w:rPr>
        <w:t>typedef int ElemType; //</w:t>
      </w:r>
      <w:r>
        <w:rPr>
          <w:rFonts w:hint="eastAsia"/>
        </w:rPr>
        <w:t>数据元素类型定义</w:t>
      </w:r>
    </w:p>
    <w:p w14:paraId="6DE72FBB" w14:textId="77777777" w:rsidR="00986D41" w:rsidRDefault="00986D41" w:rsidP="00986D41">
      <w:pPr>
        <w:pStyle w:val="af9"/>
        <w:ind w:firstLineChars="0" w:firstLine="0"/>
      </w:pPr>
      <w:r>
        <w:tab/>
      </w:r>
    </w:p>
    <w:p w14:paraId="591F15EA" w14:textId="77777777" w:rsidR="00986D41" w:rsidRDefault="00986D41" w:rsidP="00986D41">
      <w:pPr>
        <w:pStyle w:val="af9"/>
        <w:ind w:firstLine="480"/>
      </w:pPr>
      <w:r>
        <w:rPr>
          <w:rFonts w:hint="eastAsia"/>
        </w:rPr>
        <w:t>typedef struct{  //</w:t>
      </w:r>
      <w:r>
        <w:rPr>
          <w:rFonts w:hint="eastAsia"/>
        </w:rPr>
        <w:t>线性表（顺序结构）的定义</w:t>
      </w:r>
    </w:p>
    <w:p w14:paraId="18988AF3" w14:textId="77777777" w:rsidR="00986D41" w:rsidRDefault="00986D41" w:rsidP="00986D41">
      <w:pPr>
        <w:pStyle w:val="af9"/>
        <w:ind w:firstLine="480"/>
      </w:pPr>
      <w:r>
        <w:tab/>
        <w:t>ElemType * elem;</w:t>
      </w:r>
    </w:p>
    <w:p w14:paraId="2F17570F" w14:textId="77777777" w:rsidR="00986D41" w:rsidRDefault="00986D41" w:rsidP="00986D41">
      <w:pPr>
        <w:pStyle w:val="af9"/>
        <w:ind w:firstLine="480"/>
      </w:pPr>
      <w:r>
        <w:tab/>
        <w:t>int length;</w:t>
      </w:r>
    </w:p>
    <w:p w14:paraId="2D739891" w14:textId="77777777" w:rsidR="00986D41" w:rsidRDefault="00986D41" w:rsidP="00986D41">
      <w:pPr>
        <w:pStyle w:val="af9"/>
        <w:ind w:firstLine="480"/>
      </w:pPr>
      <w:r>
        <w:tab/>
        <w:t>int listsize;</w:t>
      </w:r>
    </w:p>
    <w:p w14:paraId="46B0BC68" w14:textId="77777777" w:rsidR="00986D41" w:rsidRDefault="00986D41" w:rsidP="00986D41">
      <w:pPr>
        <w:pStyle w:val="af9"/>
        <w:ind w:firstLine="480"/>
      </w:pPr>
      <w:r>
        <w:t>}SqList;</w:t>
      </w:r>
    </w:p>
    <w:p w14:paraId="0538B16F" w14:textId="77777777" w:rsidR="00986D41" w:rsidRDefault="00986D41" w:rsidP="00986D41">
      <w:pPr>
        <w:pStyle w:val="af9"/>
        <w:ind w:firstLine="480"/>
      </w:pPr>
    </w:p>
    <w:p w14:paraId="6AFBA605" w14:textId="77777777" w:rsidR="00986D41" w:rsidRDefault="00986D41" w:rsidP="00986D41">
      <w:pPr>
        <w:pStyle w:val="af9"/>
        <w:ind w:firstLine="480"/>
      </w:pPr>
      <w:r w:rsidRPr="00753381">
        <w:t>SqList * ListTracker[MAX_LIST_NUM];</w:t>
      </w:r>
      <w:r>
        <w:t xml:space="preserve"> //</w:t>
      </w:r>
      <w:r>
        <w:rPr>
          <w:rFonts w:hint="eastAsia"/>
        </w:rPr>
        <w:t>储存所有数据表的地址</w:t>
      </w:r>
    </w:p>
    <w:p w14:paraId="531CFE95" w14:textId="77777777" w:rsidR="00986D41" w:rsidRDefault="00986D41" w:rsidP="00986D41">
      <w:pPr>
        <w:pStyle w:val="af9"/>
        <w:ind w:firstLineChars="0" w:firstLine="0"/>
      </w:pPr>
    </w:p>
    <w:p w14:paraId="1A5F8235" w14:textId="12C3548D" w:rsidR="00986D41" w:rsidRDefault="00986D41" w:rsidP="00986D41">
      <w:pPr>
        <w:pStyle w:val="af7"/>
        <w:spacing w:before="156" w:after="156"/>
        <w:ind w:left="0"/>
      </w:pPr>
      <w:bookmarkStart w:id="35" w:name="_Toc531532139"/>
      <w:r>
        <w:rPr>
          <w:rFonts w:hint="eastAsia"/>
        </w:rPr>
        <w:t>2</w:t>
      </w:r>
      <w:r>
        <w:t xml:space="preserve">.2.3 </w:t>
      </w:r>
      <w:r>
        <w:rPr>
          <w:rFonts w:hint="eastAsia"/>
        </w:rPr>
        <w:t>函数设计</w:t>
      </w:r>
      <w:bookmarkEnd w:id="35"/>
    </w:p>
    <w:p w14:paraId="5D12EA31" w14:textId="77777777" w:rsidR="00986D41" w:rsidRDefault="00986D41" w:rsidP="00DD75C6">
      <w:pPr>
        <w:spacing w:line="360" w:lineRule="auto"/>
        <w:ind w:firstLine="420"/>
      </w:pPr>
      <w:r>
        <w:rPr>
          <w:rFonts w:hint="eastAsia"/>
        </w:rPr>
        <w:t>（</w:t>
      </w:r>
      <w:r>
        <w:rPr>
          <w:rFonts w:hint="eastAsia"/>
        </w:rPr>
        <w:t>1</w:t>
      </w:r>
      <w:r>
        <w:rPr>
          <w:rFonts w:hint="eastAsia"/>
        </w:rPr>
        <w:t>）</w:t>
      </w:r>
      <w:r>
        <w:t>In</w:t>
      </w:r>
      <w:r>
        <w:rPr>
          <w:rFonts w:hint="eastAsia"/>
        </w:rPr>
        <w:t>it</w:t>
      </w:r>
      <w:r>
        <w:t>List(SqList * L)</w:t>
      </w:r>
      <w:r>
        <w:rPr>
          <w:rFonts w:hint="eastAsia"/>
        </w:rPr>
        <w:t xml:space="preserve">  </w:t>
      </w:r>
    </w:p>
    <w:p w14:paraId="39AF49D2"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lastRenderedPageBreak/>
        <w:t>设计：为当前选择的表分配存储空间，并初始化表长为0，表容量为</w:t>
      </w:r>
      <w:r w:rsidRPr="00E10B58">
        <w:rPr>
          <w:rFonts w:ascii="宋体" w:hAnsi="宋体"/>
          <w:sz w:val="24"/>
        </w:rPr>
        <w:t>LIST_INIT_SIZE</w:t>
      </w:r>
      <w:r w:rsidRPr="00E10B58">
        <w:rPr>
          <w:rFonts w:ascii="宋体" w:hAnsi="宋体" w:hint="eastAsia"/>
          <w:sz w:val="24"/>
        </w:rPr>
        <w:t>。</w:t>
      </w:r>
    </w:p>
    <w:p w14:paraId="14AFC5F9"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 xml:space="preserve">操作结果：初始化当前选择的表为一个空的线性表。 </w:t>
      </w:r>
    </w:p>
    <w:p w14:paraId="364A9C47" w14:textId="77777777" w:rsidR="00986D41" w:rsidRDefault="00986D41" w:rsidP="00DD75C6">
      <w:pPr>
        <w:spacing w:line="360" w:lineRule="auto"/>
        <w:ind w:firstLine="480"/>
      </w:pPr>
      <w:r>
        <w:rPr>
          <w:rFonts w:hint="eastAsia"/>
        </w:rPr>
        <w:t>（</w:t>
      </w:r>
      <w:r>
        <w:rPr>
          <w:rFonts w:hint="eastAsia"/>
        </w:rPr>
        <w:t>2</w:t>
      </w:r>
      <w:r>
        <w:rPr>
          <w:rFonts w:hint="eastAsia"/>
        </w:rPr>
        <w:t>）</w:t>
      </w:r>
      <w:r>
        <w:t>DestroyList(SqList * L)</w:t>
      </w:r>
      <w:r>
        <w:rPr>
          <w:rFonts w:hint="eastAsia"/>
        </w:rPr>
        <w:t xml:space="preserve">   </w:t>
      </w:r>
    </w:p>
    <w:p w14:paraId="675A19D2"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设计：释放当前表的储存空间，但并不将指向当前表的L直接指向到存在的表，需要</w:t>
      </w:r>
    </w:p>
    <w:p w14:paraId="069D78D1"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用户重新选择表</w:t>
      </w:r>
    </w:p>
    <w:p w14:paraId="62309023"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操作结果：销毁当前线性表L。</w:t>
      </w:r>
    </w:p>
    <w:p w14:paraId="7C1680FA" w14:textId="77777777" w:rsidR="00986D41" w:rsidRDefault="00986D41" w:rsidP="00DD75C6">
      <w:pPr>
        <w:spacing w:line="360" w:lineRule="auto"/>
        <w:ind w:firstLine="480"/>
      </w:pPr>
      <w:r>
        <w:rPr>
          <w:rFonts w:hint="eastAsia"/>
        </w:rPr>
        <w:t>（</w:t>
      </w:r>
      <w:r>
        <w:rPr>
          <w:rFonts w:hint="eastAsia"/>
        </w:rPr>
        <w:t>3</w:t>
      </w:r>
      <w:r>
        <w:rPr>
          <w:rFonts w:hint="eastAsia"/>
        </w:rPr>
        <w:t>）</w:t>
      </w:r>
      <w:r>
        <w:t>ClearList(SqList * L)</w:t>
      </w:r>
      <w:r>
        <w:rPr>
          <w:rFonts w:hint="eastAsia"/>
        </w:rPr>
        <w:t xml:space="preserve"> </w:t>
      </w:r>
    </w:p>
    <w:p w14:paraId="065EF71A"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设计：当前线性表L的长度赋值为0</w:t>
      </w:r>
    </w:p>
    <w:p w14:paraId="043A52BA"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 xml:space="preserve">操作结果：将L重置为空表。 </w:t>
      </w:r>
    </w:p>
    <w:p w14:paraId="4C84587A" w14:textId="77777777" w:rsidR="00986D41" w:rsidRDefault="00986D41" w:rsidP="00DD75C6">
      <w:pPr>
        <w:spacing w:line="360" w:lineRule="auto"/>
        <w:ind w:firstLine="480"/>
      </w:pPr>
      <w:r>
        <w:rPr>
          <w:rFonts w:hint="eastAsia"/>
        </w:rPr>
        <w:t>（</w:t>
      </w:r>
      <w:r>
        <w:rPr>
          <w:rFonts w:hint="eastAsia"/>
        </w:rPr>
        <w:t>4</w:t>
      </w:r>
      <w:r>
        <w:rPr>
          <w:rFonts w:hint="eastAsia"/>
        </w:rPr>
        <w:t>）</w:t>
      </w:r>
      <w:r>
        <w:t>ListEmpty(SqList L)</w:t>
      </w:r>
      <w:r>
        <w:rPr>
          <w:rFonts w:hint="eastAsia"/>
        </w:rPr>
        <w:t xml:space="preserve">  </w:t>
      </w:r>
    </w:p>
    <w:p w14:paraId="0C430EEC"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设计：根据当前表表长判断表是否为空</w:t>
      </w:r>
    </w:p>
    <w:p w14:paraId="03A03BF8"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操作结果：若L为空表，则返回TRUE,否则返回FALSE。</w:t>
      </w:r>
    </w:p>
    <w:p w14:paraId="35295077" w14:textId="77777777" w:rsidR="00986D41" w:rsidRDefault="00986D41" w:rsidP="00DD75C6">
      <w:pPr>
        <w:spacing w:line="360" w:lineRule="auto"/>
        <w:ind w:firstLine="480"/>
      </w:pPr>
      <w:r>
        <w:rPr>
          <w:rFonts w:hint="eastAsia"/>
        </w:rPr>
        <w:t>（</w:t>
      </w:r>
      <w:r>
        <w:rPr>
          <w:rFonts w:hint="eastAsia"/>
        </w:rPr>
        <w:t>5</w:t>
      </w:r>
      <w:r>
        <w:rPr>
          <w:rFonts w:hint="eastAsia"/>
        </w:rPr>
        <w:t>）</w:t>
      </w:r>
      <w:r>
        <w:t>ListLength(SqList L)</w:t>
      </w:r>
      <w:r>
        <w:rPr>
          <w:rFonts w:hint="eastAsia"/>
        </w:rPr>
        <w:t xml:space="preserve"> </w:t>
      </w:r>
    </w:p>
    <w:p w14:paraId="0D00C7FD"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设计：返回当前表表长</w:t>
      </w:r>
    </w:p>
    <w:p w14:paraId="7204F7D2"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操作结果：返回L中数据元素的个数。</w:t>
      </w:r>
    </w:p>
    <w:p w14:paraId="43A414FF" w14:textId="77777777" w:rsidR="00986D41" w:rsidRDefault="00986D41" w:rsidP="00DD75C6">
      <w:pPr>
        <w:spacing w:line="360" w:lineRule="auto"/>
        <w:ind w:firstLine="480"/>
      </w:pPr>
      <w:r>
        <w:rPr>
          <w:rFonts w:hint="eastAsia"/>
        </w:rPr>
        <w:t>（</w:t>
      </w:r>
      <w:r>
        <w:rPr>
          <w:rFonts w:hint="eastAsia"/>
        </w:rPr>
        <w:t>6</w:t>
      </w:r>
      <w:r>
        <w:rPr>
          <w:rFonts w:hint="eastAsia"/>
        </w:rPr>
        <w:t>）</w:t>
      </w:r>
      <w:r>
        <w:t>GetElem(SqList L, int i, ElemType * e)</w:t>
      </w:r>
      <w:r>
        <w:rPr>
          <w:rFonts w:hint="eastAsia"/>
        </w:rPr>
        <w:t xml:space="preserve">   </w:t>
      </w:r>
    </w:p>
    <w:p w14:paraId="08C64F16"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设计：根据位序找到当前表中第i个元素的地址并将其值赋值给指针e指向的元素</w:t>
      </w:r>
    </w:p>
    <w:p w14:paraId="3AD4A74E"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 xml:space="preserve">操作结果：用指针e指向的元素返回L中第i个数据元素的值。 </w:t>
      </w:r>
    </w:p>
    <w:p w14:paraId="0B232A8A" w14:textId="77777777" w:rsidR="00986D41" w:rsidRDefault="00986D41" w:rsidP="00DD75C6">
      <w:pPr>
        <w:spacing w:line="360" w:lineRule="auto"/>
        <w:ind w:firstLine="480"/>
      </w:pPr>
      <w:r>
        <w:rPr>
          <w:rFonts w:hint="eastAsia"/>
        </w:rPr>
        <w:t>（</w:t>
      </w:r>
      <w:r>
        <w:rPr>
          <w:rFonts w:hint="eastAsia"/>
        </w:rPr>
        <w:t>7</w:t>
      </w:r>
      <w:r>
        <w:rPr>
          <w:rFonts w:hint="eastAsia"/>
        </w:rPr>
        <w:t>）</w:t>
      </w:r>
      <w:r>
        <w:t>LocateElem(SqList L, ElemType e</w:t>
      </w:r>
      <w:r>
        <w:rPr>
          <w:rFonts w:hint="eastAsia"/>
        </w:rPr>
        <w:t>,</w:t>
      </w:r>
      <w:r>
        <w:t xml:space="preserve"> compare)</w:t>
      </w:r>
      <w:r>
        <w:rPr>
          <w:rFonts w:hint="eastAsia"/>
        </w:rPr>
        <w:t xml:space="preserve">   </w:t>
      </w:r>
    </w:p>
    <w:p w14:paraId="5F23A362"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设计：遍历当前线性表找到第一个与元素e满足compare关系的的元素(即函数compare返回true</w:t>
      </w:r>
      <w:r w:rsidRPr="00E10B58">
        <w:rPr>
          <w:rFonts w:ascii="宋体" w:hAnsi="宋体"/>
          <w:sz w:val="24"/>
        </w:rPr>
        <w:t>)</w:t>
      </w:r>
    </w:p>
    <w:p w14:paraId="753FC9BB"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 xml:space="preserve">操作结果：返回L中第1个与e相等的的数据元素的位序，若这样的数据元素不存在，则返回值为0。 </w:t>
      </w:r>
    </w:p>
    <w:p w14:paraId="2B2AF0B0" w14:textId="77777777" w:rsidR="00986D41" w:rsidRDefault="00986D41" w:rsidP="00DD75C6">
      <w:pPr>
        <w:spacing w:line="360" w:lineRule="auto"/>
        <w:ind w:firstLine="480"/>
      </w:pPr>
      <w:r>
        <w:rPr>
          <w:rFonts w:hint="eastAsia"/>
        </w:rPr>
        <w:t>（</w:t>
      </w:r>
      <w:r>
        <w:rPr>
          <w:rFonts w:hint="eastAsia"/>
        </w:rPr>
        <w:t>8</w:t>
      </w:r>
      <w:r>
        <w:rPr>
          <w:rFonts w:hint="eastAsia"/>
        </w:rPr>
        <w:t>）</w:t>
      </w:r>
      <w:r>
        <w:t>PriorElem(SqList L, ElemType cur, ElemType * pre_e)</w:t>
      </w:r>
    </w:p>
    <w:p w14:paraId="29605D31"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设计：遍历当前线性表找到第一个和元素cur的相等的元素，如果其有前驱，用pre_e返回，函数返回TRUE；否则函数返回FALSE，pre_e无意义，其中，若</w:t>
      </w:r>
      <w:r w:rsidRPr="00E10B58">
        <w:rPr>
          <w:rFonts w:ascii="宋体" w:hAnsi="宋体" w:hint="eastAsia"/>
          <w:sz w:val="24"/>
        </w:rPr>
        <w:lastRenderedPageBreak/>
        <w:t>找到的元素为列表的第一个元素，则返回ERROR，并提示找到的元素为第一个元素</w:t>
      </w:r>
    </w:p>
    <w:p w14:paraId="70E3DEB0"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 xml:space="preserve">操作结果：若cur是L的数据元素，且不是第一个，则用pre_e返回它的前驱，否则操作失败，pre_e无定义。  </w:t>
      </w:r>
    </w:p>
    <w:p w14:paraId="70E3077C" w14:textId="77777777" w:rsidR="00986D41" w:rsidRDefault="00986D41" w:rsidP="00DD75C6">
      <w:pPr>
        <w:spacing w:line="360" w:lineRule="auto"/>
        <w:ind w:firstLine="480"/>
      </w:pPr>
      <w:r>
        <w:rPr>
          <w:rFonts w:hint="eastAsia"/>
        </w:rPr>
        <w:t>（</w:t>
      </w:r>
      <w:r>
        <w:rPr>
          <w:rFonts w:hint="eastAsia"/>
        </w:rPr>
        <w:t>9</w:t>
      </w:r>
      <w:r>
        <w:rPr>
          <w:rFonts w:hint="eastAsia"/>
        </w:rPr>
        <w:t>）</w:t>
      </w:r>
      <w:r>
        <w:rPr>
          <w:rFonts w:hint="eastAsia"/>
        </w:rPr>
        <w:t>NextElem</w:t>
      </w:r>
      <w:r>
        <w:rPr>
          <w:rFonts w:hint="eastAsia"/>
        </w:rPr>
        <w:t>（</w:t>
      </w:r>
      <w:r>
        <w:rPr>
          <w:rFonts w:hint="eastAsia"/>
        </w:rPr>
        <w:t>L</w:t>
      </w:r>
      <w:r>
        <w:rPr>
          <w:rFonts w:hint="eastAsia"/>
        </w:rPr>
        <w:t>，</w:t>
      </w:r>
      <w:r>
        <w:rPr>
          <w:rFonts w:hint="eastAsia"/>
        </w:rPr>
        <w:t>cur_e</w:t>
      </w:r>
      <w:r>
        <w:rPr>
          <w:rFonts w:hint="eastAsia"/>
        </w:rPr>
        <w:t>，</w:t>
      </w:r>
      <w:r>
        <w:rPr>
          <w:rFonts w:hint="eastAsia"/>
        </w:rPr>
        <w:t>&amp;next_e</w:t>
      </w:r>
      <w:r>
        <w:rPr>
          <w:rFonts w:hint="eastAsia"/>
        </w:rPr>
        <w:t>）</w:t>
      </w:r>
      <w:r>
        <w:rPr>
          <w:rFonts w:hint="eastAsia"/>
        </w:rPr>
        <w:t xml:space="preserve">   </w:t>
      </w:r>
    </w:p>
    <w:p w14:paraId="50A3227F"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设计：遍历线性表找到第一个和元素cur的相等的元素，如果其有后继，用next_e返回，函数返回TRUE；否则函数返回FALSE，next_e无意义，其中，若找到的元素为列表的最后一个元素，则返回ERROR，并提示找到的元素为最后一个元素</w:t>
      </w:r>
    </w:p>
    <w:p w14:paraId="1D6F451F" w14:textId="77777777" w:rsidR="00986D41" w:rsidRDefault="00986D41" w:rsidP="00DD75C6">
      <w:pPr>
        <w:spacing w:line="360" w:lineRule="auto"/>
        <w:ind w:firstLine="480"/>
      </w:pPr>
      <w:r w:rsidRPr="00E10B58">
        <w:rPr>
          <w:rFonts w:ascii="宋体" w:hAnsi="宋体" w:hint="eastAsia"/>
          <w:sz w:val="24"/>
        </w:rPr>
        <w:t xml:space="preserve">操作结果：若cur是L的数据元素，且不是最后一个，则用next_e返回它        的后继，否则操作失败，next_e无定义。 </w:t>
      </w:r>
      <w:r>
        <w:rPr>
          <w:rFonts w:hint="eastAsia"/>
        </w:rPr>
        <w:t xml:space="preserve"> </w:t>
      </w:r>
    </w:p>
    <w:p w14:paraId="50BB67B7" w14:textId="77777777" w:rsidR="00986D41" w:rsidRDefault="00986D41" w:rsidP="00DD75C6">
      <w:pPr>
        <w:spacing w:line="360" w:lineRule="auto"/>
        <w:ind w:firstLine="480"/>
      </w:pPr>
      <w:r>
        <w:rPr>
          <w:rFonts w:hint="eastAsia"/>
        </w:rPr>
        <w:t>（</w:t>
      </w:r>
      <w:r>
        <w:rPr>
          <w:rFonts w:hint="eastAsia"/>
        </w:rPr>
        <w:t>10</w:t>
      </w:r>
      <w:r>
        <w:rPr>
          <w:rFonts w:hint="eastAsia"/>
        </w:rPr>
        <w:t>）</w:t>
      </w:r>
      <w:r>
        <w:t>ListInsert(SqList * L, int i, ElemType e)</w:t>
      </w:r>
      <w:r>
        <w:rPr>
          <w:rFonts w:hint="eastAsia"/>
        </w:rPr>
        <w:t xml:space="preserve">   </w:t>
      </w:r>
    </w:p>
    <w:p w14:paraId="4086ACD3"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设计：如果当前线性表已满，重新分配存储空间。将线性表指针L指向的线性表第i个元素之后的元素都右移一个位序，之后将e插入第i个位序</w:t>
      </w:r>
    </w:p>
    <w:p w14:paraId="09A0F039"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 xml:space="preserve">操作结果：在L的第i个位置之前插入新的数据元素e，L的长度加1 </w:t>
      </w:r>
    </w:p>
    <w:p w14:paraId="7E2C7ED0" w14:textId="77777777" w:rsidR="00986D41" w:rsidRDefault="00986D41" w:rsidP="00DD75C6">
      <w:pPr>
        <w:spacing w:line="360" w:lineRule="auto"/>
        <w:ind w:firstLine="480"/>
      </w:pPr>
      <w:r>
        <w:rPr>
          <w:rFonts w:hint="eastAsia"/>
        </w:rPr>
        <w:t>（</w:t>
      </w:r>
      <w:r>
        <w:rPr>
          <w:rFonts w:hint="eastAsia"/>
        </w:rPr>
        <w:t>11</w:t>
      </w:r>
      <w:r>
        <w:rPr>
          <w:rFonts w:hint="eastAsia"/>
        </w:rPr>
        <w:t>）</w:t>
      </w:r>
      <w:r>
        <w:t>ListDelete(SqList * L, int i, ElemType * e)</w:t>
      </w:r>
    </w:p>
    <w:p w14:paraId="0C09F60A"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设计：将当前表中第i个位序的值赋给指针e指向的变量，之后第i个位序之后的元素全部左移一个位序</w:t>
      </w:r>
    </w:p>
    <w:p w14:paraId="75309680"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 xml:space="preserve">操作结果：删除L的第i个数据元素，用e返回其值，L的长度减1. </w:t>
      </w:r>
    </w:p>
    <w:p w14:paraId="640AA788" w14:textId="77777777" w:rsidR="00986D41" w:rsidRDefault="00986D41" w:rsidP="00DD75C6">
      <w:pPr>
        <w:spacing w:line="360" w:lineRule="auto"/>
        <w:ind w:firstLine="480"/>
      </w:pPr>
      <w:r>
        <w:rPr>
          <w:rFonts w:hint="eastAsia"/>
        </w:rPr>
        <w:t>（</w:t>
      </w:r>
      <w:r>
        <w:rPr>
          <w:rFonts w:hint="eastAsia"/>
        </w:rPr>
        <w:t>12</w:t>
      </w:r>
      <w:r>
        <w:rPr>
          <w:rFonts w:hint="eastAsia"/>
        </w:rPr>
        <w:t>）</w:t>
      </w:r>
      <w:r>
        <w:t>ListTraverse(SqList L, visit)</w:t>
      </w:r>
    </w:p>
    <w:p w14:paraId="07C9F024"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设计：遍历表L中元素，对每一个元素调用visit函数，由于设计中的visit函数为打印元素的值，所以最后效果为打印每一个元素的值</w:t>
      </w:r>
    </w:p>
    <w:p w14:paraId="690E3F7C"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操作结果：对每一个元素调用visit函数，在该程序的具体背景下，最终效果为打印所有元素</w:t>
      </w:r>
    </w:p>
    <w:p w14:paraId="62A670E8" w14:textId="77777777" w:rsidR="00986D41" w:rsidRDefault="00986D41" w:rsidP="00DD75C6">
      <w:pPr>
        <w:spacing w:line="360" w:lineRule="auto"/>
        <w:ind w:firstLine="480"/>
      </w:pPr>
      <w:r>
        <w:rPr>
          <w:rFonts w:hint="eastAsia"/>
        </w:rPr>
        <w:t>（</w:t>
      </w:r>
      <w:r>
        <w:rPr>
          <w:rFonts w:hint="eastAsia"/>
        </w:rPr>
        <w:t>13</w:t>
      </w:r>
      <w:r>
        <w:rPr>
          <w:rFonts w:hint="eastAsia"/>
        </w:rPr>
        <w:t>）</w:t>
      </w:r>
      <w:r>
        <w:rPr>
          <w:rFonts w:hint="eastAsia"/>
        </w:rPr>
        <w:t>Desc</w:t>
      </w:r>
      <w:r>
        <w:t>ribeList(void)</w:t>
      </w:r>
    </w:p>
    <w:p w14:paraId="26464D99"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设计：为了调试而给出的操作，实际上并不以函数的方式给出。给出当前表的基本信息</w:t>
      </w:r>
      <w:r w:rsidRPr="00E10B58">
        <w:rPr>
          <w:rFonts w:ascii="宋体" w:hAnsi="宋体"/>
          <w:sz w:val="24"/>
        </w:rPr>
        <w:t xml:space="preserve"> </w:t>
      </w:r>
    </w:p>
    <w:p w14:paraId="721BADD6"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操作结果：打印表长，当前分配给表的空间，以及当前表的序号</w:t>
      </w:r>
    </w:p>
    <w:p w14:paraId="2AE8E0FB" w14:textId="77777777" w:rsidR="00986D41" w:rsidRDefault="00986D41" w:rsidP="00DD75C6">
      <w:pPr>
        <w:spacing w:line="360" w:lineRule="auto"/>
        <w:ind w:firstLine="480"/>
      </w:pPr>
      <w:r>
        <w:rPr>
          <w:rFonts w:hint="eastAsia"/>
        </w:rPr>
        <w:t>（</w:t>
      </w:r>
      <w:r>
        <w:rPr>
          <w:rFonts w:hint="eastAsia"/>
        </w:rPr>
        <w:t>14</w:t>
      </w:r>
      <w:r>
        <w:rPr>
          <w:rFonts w:hint="eastAsia"/>
        </w:rPr>
        <w:t>）</w:t>
      </w:r>
      <w:r>
        <w:rPr>
          <w:rFonts w:hint="eastAsia"/>
        </w:rPr>
        <w:t>Change</w:t>
      </w:r>
      <w:r>
        <w:t>List(void)</w:t>
      </w:r>
    </w:p>
    <w:p w14:paraId="430BC8F0"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lastRenderedPageBreak/>
        <w:t>设计：为了实现多表管理而给出的操作，实际上并不以函数的方式给出。根据用户输入的数字将表切换到对应的表。</w:t>
      </w:r>
      <w:r w:rsidRPr="00E10B58">
        <w:rPr>
          <w:rFonts w:ascii="宋体" w:hAnsi="宋体"/>
          <w:sz w:val="24"/>
        </w:rPr>
        <w:t xml:space="preserve"> </w:t>
      </w:r>
    </w:p>
    <w:p w14:paraId="36286B2A"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操作结果：切换表</w:t>
      </w:r>
    </w:p>
    <w:p w14:paraId="47A40B24" w14:textId="77777777" w:rsidR="00986D41" w:rsidRDefault="00986D41" w:rsidP="00DD75C6">
      <w:pPr>
        <w:spacing w:line="360" w:lineRule="auto"/>
        <w:ind w:firstLine="480"/>
      </w:pPr>
      <w:r>
        <w:rPr>
          <w:rFonts w:hint="eastAsia"/>
        </w:rPr>
        <w:t>（</w:t>
      </w:r>
      <w:r>
        <w:rPr>
          <w:rFonts w:hint="eastAsia"/>
        </w:rPr>
        <w:t>15</w:t>
      </w:r>
      <w:r>
        <w:rPr>
          <w:rFonts w:hint="eastAsia"/>
        </w:rPr>
        <w:t>）</w:t>
      </w:r>
      <w:r>
        <w:rPr>
          <w:rFonts w:hint="eastAsia"/>
        </w:rPr>
        <w:t>SaveData</w:t>
      </w:r>
      <w:r>
        <w:t>(ListTracker)</w:t>
      </w:r>
    </w:p>
    <w:p w14:paraId="7B4C3898"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设计：将ListTracker所管理的所有表按照一定格式以文件的形式保存下来</w:t>
      </w:r>
    </w:p>
    <w:p w14:paraId="36241B3A"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操作结果：保存所有表的数据</w:t>
      </w:r>
    </w:p>
    <w:p w14:paraId="22354B3A" w14:textId="77777777" w:rsidR="00986D41" w:rsidRDefault="00986D41" w:rsidP="00DD75C6">
      <w:pPr>
        <w:spacing w:line="360" w:lineRule="auto"/>
        <w:ind w:firstLine="480"/>
      </w:pPr>
      <w:r>
        <w:rPr>
          <w:rFonts w:hint="eastAsia"/>
        </w:rPr>
        <w:t>（</w:t>
      </w:r>
      <w:r>
        <w:rPr>
          <w:rFonts w:hint="eastAsia"/>
        </w:rPr>
        <w:t>16</w:t>
      </w:r>
      <w:r>
        <w:rPr>
          <w:rFonts w:hint="eastAsia"/>
        </w:rPr>
        <w:t>）</w:t>
      </w:r>
      <w:r>
        <w:rPr>
          <w:rFonts w:hint="eastAsia"/>
        </w:rPr>
        <w:t>LoadData(</w:t>
      </w:r>
      <w:r>
        <w:t>ListTracker)</w:t>
      </w:r>
    </w:p>
    <w:p w14:paraId="7193AAA9"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设计：尝试将同文件下的文件中的数据加载到ListTracker中，若当前已存在表，则会覆盖</w:t>
      </w:r>
    </w:p>
    <w:p w14:paraId="4907173F" w14:textId="77777777" w:rsidR="00986D41" w:rsidRPr="00E10B58" w:rsidRDefault="00986D41" w:rsidP="00DD75C6">
      <w:pPr>
        <w:spacing w:line="360" w:lineRule="auto"/>
        <w:ind w:firstLine="480"/>
        <w:rPr>
          <w:rFonts w:ascii="宋体" w:hAnsi="宋体"/>
          <w:sz w:val="24"/>
        </w:rPr>
      </w:pPr>
      <w:r w:rsidRPr="00E10B58">
        <w:rPr>
          <w:rFonts w:ascii="宋体" w:hAnsi="宋体" w:hint="eastAsia"/>
          <w:sz w:val="24"/>
        </w:rPr>
        <w:t>操作结果：导入表的数据，覆盖当前数据</w:t>
      </w:r>
    </w:p>
    <w:p w14:paraId="30139D7C" w14:textId="7E84D590" w:rsidR="00986D41" w:rsidRDefault="00986D41" w:rsidP="00986D41">
      <w:pPr>
        <w:pStyle w:val="20"/>
        <w:spacing w:beforeLines="50" w:before="156" w:afterLines="50" w:after="156" w:line="360" w:lineRule="auto"/>
        <w:rPr>
          <w:rFonts w:ascii="黑体"/>
          <w:sz w:val="28"/>
          <w:szCs w:val="28"/>
        </w:rPr>
      </w:pPr>
      <w:bookmarkStart w:id="36" w:name="_Toc531532140"/>
      <w:r>
        <w:rPr>
          <w:rFonts w:ascii="黑体" w:hAnsi="黑体" w:hint="eastAsia"/>
          <w:sz w:val="28"/>
          <w:szCs w:val="28"/>
        </w:rPr>
        <w:t>2</w:t>
      </w:r>
      <w:r w:rsidRPr="007B0A74">
        <w:rPr>
          <w:rFonts w:ascii="黑体" w:hAnsi="黑体"/>
          <w:sz w:val="28"/>
          <w:szCs w:val="28"/>
        </w:rPr>
        <w:t>.3</w:t>
      </w:r>
      <w:r>
        <w:rPr>
          <w:rFonts w:ascii="黑体" w:hAnsi="黑体"/>
          <w:sz w:val="28"/>
          <w:szCs w:val="28"/>
        </w:rPr>
        <w:t xml:space="preserve"> </w:t>
      </w:r>
      <w:r w:rsidRPr="007B0A74">
        <w:rPr>
          <w:rFonts w:ascii="黑体" w:hAnsi="黑体" w:hint="eastAsia"/>
          <w:sz w:val="28"/>
          <w:szCs w:val="28"/>
        </w:rPr>
        <w:t>系统实现</w:t>
      </w:r>
      <w:bookmarkEnd w:id="36"/>
    </w:p>
    <w:p w14:paraId="7B8D7077" w14:textId="77777777" w:rsidR="00986D41" w:rsidRPr="00E10B58" w:rsidRDefault="00986D41" w:rsidP="00986D41">
      <w:pPr>
        <w:spacing w:line="360" w:lineRule="auto"/>
        <w:ind w:firstLineChars="200" w:firstLine="480"/>
        <w:jc w:val="left"/>
        <w:rPr>
          <w:rFonts w:ascii="宋体" w:hAnsi="宋体"/>
          <w:sz w:val="24"/>
        </w:rPr>
      </w:pPr>
      <w:r w:rsidRPr="00E10B58">
        <w:rPr>
          <w:rFonts w:ascii="宋体" w:hAnsi="宋体"/>
          <w:sz w:val="24"/>
        </w:rPr>
        <w:t>编译</w:t>
      </w:r>
      <w:r w:rsidRPr="00E10B58">
        <w:rPr>
          <w:rFonts w:ascii="宋体" w:hAnsi="宋体" w:hint="eastAsia"/>
          <w:sz w:val="24"/>
        </w:rPr>
        <w:t>环境：</w:t>
      </w:r>
      <w:r w:rsidRPr="00E10B58">
        <w:rPr>
          <w:rFonts w:ascii="宋体" w:hAnsi="宋体"/>
          <w:sz w:val="24"/>
        </w:rPr>
        <w:t>Windows</w:t>
      </w:r>
      <w:r w:rsidRPr="00E10B58">
        <w:rPr>
          <w:rFonts w:ascii="宋体" w:hAnsi="宋体" w:hint="eastAsia"/>
          <w:sz w:val="24"/>
        </w:rPr>
        <w:t>下使用</w:t>
      </w:r>
      <w:r w:rsidRPr="00E10B58">
        <w:rPr>
          <w:rFonts w:ascii="宋体" w:hAnsi="宋体"/>
          <w:sz w:val="24"/>
        </w:rPr>
        <w:t>mingw-gcc</w:t>
      </w:r>
      <w:r w:rsidRPr="00E10B58">
        <w:rPr>
          <w:rFonts w:ascii="宋体" w:hAnsi="宋体" w:hint="eastAsia"/>
          <w:sz w:val="24"/>
        </w:rPr>
        <w:t>编译，使用codeblocks自带工具格式化。程序清单如附录A所示</w:t>
      </w:r>
    </w:p>
    <w:p w14:paraId="7C207DF0" w14:textId="0F3BEC58" w:rsidR="00986D41" w:rsidRDefault="00986D41" w:rsidP="001A6884">
      <w:pPr>
        <w:pStyle w:val="af7"/>
        <w:numPr>
          <w:ilvl w:val="2"/>
          <w:numId w:val="15"/>
        </w:numPr>
        <w:spacing w:before="156" w:after="156"/>
      </w:pPr>
      <w:bookmarkStart w:id="37" w:name="_Toc531532141"/>
      <w:r>
        <w:rPr>
          <w:rFonts w:hint="eastAsia"/>
        </w:rPr>
        <w:t>系统测试</w:t>
      </w:r>
      <w:bookmarkEnd w:id="37"/>
    </w:p>
    <w:p w14:paraId="2BF217D4" w14:textId="77777777" w:rsidR="00F20E0C" w:rsidRPr="00E10B58" w:rsidRDefault="00F20E0C" w:rsidP="00F20E0C">
      <w:pPr>
        <w:spacing w:line="360" w:lineRule="auto"/>
        <w:ind w:firstLineChars="200" w:firstLine="480"/>
        <w:jc w:val="left"/>
        <w:rPr>
          <w:rFonts w:ascii="宋体" w:hAnsi="宋体"/>
          <w:sz w:val="24"/>
        </w:rPr>
      </w:pPr>
      <w:r w:rsidRPr="00E10B58">
        <w:rPr>
          <w:rFonts w:ascii="宋体" w:hAnsi="宋体" w:hint="eastAsia"/>
          <w:sz w:val="24"/>
        </w:rPr>
        <w:t>测试数据：</w:t>
      </w:r>
    </w:p>
    <w:p w14:paraId="0188FA02" w14:textId="77777777" w:rsidR="00F20E0C" w:rsidRPr="00E10B58" w:rsidRDefault="00F20E0C" w:rsidP="00F20E0C">
      <w:pPr>
        <w:spacing w:line="360" w:lineRule="auto"/>
        <w:ind w:firstLineChars="200" w:firstLine="480"/>
        <w:jc w:val="left"/>
        <w:rPr>
          <w:rFonts w:ascii="宋体" w:hAnsi="宋体"/>
          <w:sz w:val="24"/>
        </w:rPr>
      </w:pPr>
      <w:r w:rsidRPr="00E10B58">
        <w:rPr>
          <w:rFonts w:ascii="宋体" w:hAnsi="宋体" w:hint="eastAsia"/>
          <w:sz w:val="24"/>
        </w:rPr>
        <w:t>表1：</w:t>
      </w:r>
    </w:p>
    <w:p w14:paraId="7EEBD7F8" w14:textId="06E24179" w:rsidR="00F20E0C" w:rsidRPr="00E10B58" w:rsidRDefault="000D2934" w:rsidP="00F20E0C">
      <w:pPr>
        <w:spacing w:line="360" w:lineRule="auto"/>
        <w:ind w:firstLineChars="200" w:firstLine="480"/>
        <w:jc w:val="left"/>
        <w:rPr>
          <w:rFonts w:ascii="宋体" w:hAnsi="宋体"/>
          <w:sz w:val="24"/>
        </w:rPr>
      </w:pPr>
      <w:r>
        <w:rPr>
          <w:rFonts w:ascii="宋体" w:hAnsi="宋体"/>
          <w:sz w:val="24"/>
        </w:rPr>
        <w:t xml:space="preserve">100  </w:t>
      </w:r>
      <w:r w:rsidR="00F20E0C" w:rsidRPr="00E10B58">
        <w:rPr>
          <w:rFonts w:ascii="宋体" w:hAnsi="宋体"/>
          <w:sz w:val="24"/>
        </w:rPr>
        <w:t>120</w:t>
      </w:r>
      <w:r w:rsidR="00F20E0C" w:rsidRPr="00E10B58">
        <w:rPr>
          <w:rFonts w:ascii="宋体" w:hAnsi="宋体"/>
          <w:sz w:val="24"/>
        </w:rPr>
        <w:tab/>
        <w:t>200</w:t>
      </w:r>
    </w:p>
    <w:p w14:paraId="38C93C9B" w14:textId="77777777" w:rsidR="00F20E0C" w:rsidRPr="00E10B58" w:rsidRDefault="00F20E0C" w:rsidP="00F20E0C">
      <w:pPr>
        <w:spacing w:line="360" w:lineRule="auto"/>
        <w:ind w:firstLineChars="200" w:firstLine="480"/>
        <w:jc w:val="left"/>
        <w:rPr>
          <w:rFonts w:ascii="宋体" w:hAnsi="宋体"/>
          <w:sz w:val="24"/>
        </w:rPr>
      </w:pPr>
      <w:r w:rsidRPr="00E10B58">
        <w:rPr>
          <w:rFonts w:ascii="宋体" w:hAnsi="宋体" w:hint="eastAsia"/>
          <w:sz w:val="24"/>
        </w:rPr>
        <w:t>表2</w:t>
      </w:r>
    </w:p>
    <w:p w14:paraId="1B26E0E6" w14:textId="30EDC598" w:rsidR="00F20E0C" w:rsidRPr="00E10B58" w:rsidRDefault="000D2934" w:rsidP="00F20E0C">
      <w:pPr>
        <w:spacing w:line="360" w:lineRule="auto"/>
        <w:ind w:firstLineChars="200" w:firstLine="480"/>
        <w:jc w:val="left"/>
        <w:rPr>
          <w:rFonts w:ascii="宋体" w:hAnsi="宋体"/>
          <w:sz w:val="24"/>
        </w:rPr>
      </w:pPr>
      <w:r>
        <w:rPr>
          <w:rFonts w:ascii="宋体" w:hAnsi="宋体"/>
          <w:sz w:val="24"/>
        </w:rPr>
        <w:t>1</w:t>
      </w:r>
      <w:r>
        <w:rPr>
          <w:rFonts w:ascii="宋体" w:hAnsi="宋体"/>
          <w:sz w:val="24"/>
        </w:rPr>
        <w:tab/>
        <w:t xml:space="preserve">2  </w:t>
      </w:r>
      <w:r w:rsidR="00F20E0C" w:rsidRPr="00E10B58">
        <w:rPr>
          <w:rFonts w:ascii="宋体" w:hAnsi="宋体"/>
          <w:sz w:val="24"/>
        </w:rPr>
        <w:t>3</w:t>
      </w:r>
    </w:p>
    <w:p w14:paraId="3D8EA22F" w14:textId="77777777" w:rsidR="00F20E0C" w:rsidRPr="00E10B58" w:rsidRDefault="00F20E0C" w:rsidP="00F20E0C">
      <w:pPr>
        <w:spacing w:line="360" w:lineRule="auto"/>
        <w:ind w:firstLineChars="200" w:firstLine="480"/>
        <w:jc w:val="left"/>
        <w:rPr>
          <w:rFonts w:ascii="宋体" w:hAnsi="宋体"/>
          <w:sz w:val="24"/>
        </w:rPr>
      </w:pPr>
      <w:r w:rsidRPr="00E10B58">
        <w:rPr>
          <w:rFonts w:ascii="宋体" w:hAnsi="宋体" w:hint="eastAsia"/>
          <w:sz w:val="24"/>
        </w:rPr>
        <w:t>表4：</w:t>
      </w:r>
    </w:p>
    <w:p w14:paraId="23F0BB9E" w14:textId="77777777" w:rsidR="00F20E0C" w:rsidRPr="00E10B58" w:rsidRDefault="00F20E0C" w:rsidP="00F20E0C">
      <w:pPr>
        <w:spacing w:line="360" w:lineRule="auto"/>
        <w:ind w:firstLineChars="200" w:firstLine="480"/>
        <w:jc w:val="left"/>
        <w:rPr>
          <w:rFonts w:ascii="宋体" w:hAnsi="宋体"/>
          <w:sz w:val="24"/>
        </w:rPr>
      </w:pPr>
      <w:r w:rsidRPr="00E10B58">
        <w:rPr>
          <w:rFonts w:ascii="宋体" w:hAnsi="宋体" w:hint="eastAsia"/>
          <w:sz w:val="24"/>
        </w:rPr>
        <w:t>100</w:t>
      </w:r>
      <w:r w:rsidRPr="00E10B58">
        <w:rPr>
          <w:rFonts w:ascii="宋体" w:hAnsi="宋体"/>
          <w:sz w:val="24"/>
        </w:rPr>
        <w:t xml:space="preserve"> </w:t>
      </w:r>
      <w:r w:rsidRPr="00E10B58">
        <w:rPr>
          <w:rFonts w:ascii="宋体" w:hAnsi="宋体" w:hint="eastAsia"/>
          <w:sz w:val="24"/>
        </w:rPr>
        <w:t>56</w:t>
      </w:r>
      <w:r w:rsidRPr="00E10B58">
        <w:rPr>
          <w:rFonts w:ascii="宋体" w:hAnsi="宋体"/>
          <w:sz w:val="24"/>
        </w:rPr>
        <w:t xml:space="preserve"> </w:t>
      </w:r>
      <w:r w:rsidRPr="00E10B58">
        <w:rPr>
          <w:rFonts w:ascii="宋体" w:hAnsi="宋体" w:hint="eastAsia"/>
          <w:sz w:val="24"/>
        </w:rPr>
        <w:t>20</w:t>
      </w:r>
      <w:r w:rsidRPr="00E10B58">
        <w:rPr>
          <w:rFonts w:ascii="宋体" w:hAnsi="宋体"/>
          <w:sz w:val="24"/>
        </w:rPr>
        <w:t xml:space="preserve"> </w:t>
      </w:r>
      <w:r w:rsidRPr="00E10B58">
        <w:rPr>
          <w:rFonts w:ascii="宋体" w:hAnsi="宋体" w:hint="eastAsia"/>
          <w:sz w:val="24"/>
        </w:rPr>
        <w:t>20</w:t>
      </w:r>
    </w:p>
    <w:p w14:paraId="655A6E5E" w14:textId="77777777" w:rsidR="00F20E0C" w:rsidRPr="00E10B58" w:rsidRDefault="00F20E0C" w:rsidP="00F20E0C">
      <w:pPr>
        <w:spacing w:line="360" w:lineRule="auto"/>
        <w:ind w:firstLineChars="200" w:firstLine="480"/>
        <w:jc w:val="left"/>
        <w:rPr>
          <w:rFonts w:ascii="宋体" w:hAnsi="宋体"/>
          <w:sz w:val="24"/>
        </w:rPr>
      </w:pPr>
      <w:r w:rsidRPr="00E10B58">
        <w:rPr>
          <w:rFonts w:ascii="宋体" w:hAnsi="宋体" w:hint="eastAsia"/>
          <w:sz w:val="24"/>
        </w:rPr>
        <w:t>测试用例及其结果如下（各函数测试为独立测试，测试初始数据相同，不受上个函数测试影响）：</w:t>
      </w:r>
    </w:p>
    <w:p w14:paraId="59490169" w14:textId="77777777" w:rsidR="00F20E0C" w:rsidRDefault="00F20E0C" w:rsidP="001A6884">
      <w:pPr>
        <w:numPr>
          <w:ilvl w:val="0"/>
          <w:numId w:val="20"/>
        </w:numPr>
      </w:pPr>
      <w:r>
        <w:rPr>
          <w:rFonts w:hint="eastAsia"/>
        </w:rPr>
        <w:t>Load</w:t>
      </w:r>
      <w:r>
        <w:t>Data</w:t>
      </w:r>
    </w:p>
    <w:p w14:paraId="60C7FD3F" w14:textId="77777777" w:rsidR="00F20E0C" w:rsidRDefault="00F20E0C" w:rsidP="00F20E0C">
      <w:pPr>
        <w:pStyle w:val="afb"/>
        <w:ind w:left="480"/>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F20E0C" w14:paraId="0B779A45" w14:textId="77777777" w:rsidTr="00F20E0C">
        <w:trPr>
          <w:trHeight w:val="522"/>
        </w:trPr>
        <w:tc>
          <w:tcPr>
            <w:tcW w:w="1129" w:type="dxa"/>
            <w:shd w:val="clear" w:color="auto" w:fill="auto"/>
          </w:tcPr>
          <w:p w14:paraId="734B4D80" w14:textId="77777777" w:rsidR="00F20E0C" w:rsidRPr="00F56BA4" w:rsidRDefault="00F20E0C" w:rsidP="00F20E0C">
            <w:pPr>
              <w:pStyle w:val="afc"/>
              <w:rPr>
                <w:kern w:val="0"/>
                <w:sz w:val="20"/>
              </w:rPr>
            </w:pPr>
            <w:r w:rsidRPr="00F56BA4">
              <w:rPr>
                <w:rFonts w:hint="eastAsia"/>
                <w:kern w:val="0"/>
                <w:sz w:val="20"/>
              </w:rPr>
              <w:t>测试步骤</w:t>
            </w:r>
          </w:p>
        </w:tc>
        <w:tc>
          <w:tcPr>
            <w:tcW w:w="3119" w:type="dxa"/>
            <w:shd w:val="clear" w:color="auto" w:fill="auto"/>
          </w:tcPr>
          <w:p w14:paraId="2AE90BC1" w14:textId="77777777" w:rsidR="00F20E0C" w:rsidRPr="00F56BA4" w:rsidRDefault="00F20E0C" w:rsidP="00F20E0C">
            <w:pPr>
              <w:pStyle w:val="afc"/>
              <w:rPr>
                <w:kern w:val="0"/>
                <w:sz w:val="20"/>
              </w:rPr>
            </w:pPr>
            <w:r w:rsidRPr="00F56BA4">
              <w:rPr>
                <w:rFonts w:hint="eastAsia"/>
                <w:kern w:val="0"/>
                <w:sz w:val="20"/>
              </w:rPr>
              <w:t>测试输入</w:t>
            </w:r>
          </w:p>
        </w:tc>
        <w:tc>
          <w:tcPr>
            <w:tcW w:w="2043" w:type="dxa"/>
            <w:shd w:val="clear" w:color="auto" w:fill="auto"/>
          </w:tcPr>
          <w:p w14:paraId="4974C673" w14:textId="77777777" w:rsidR="00F20E0C" w:rsidRPr="00F56BA4" w:rsidRDefault="00F20E0C" w:rsidP="00F20E0C">
            <w:pPr>
              <w:pStyle w:val="afc"/>
              <w:rPr>
                <w:kern w:val="0"/>
                <w:sz w:val="20"/>
              </w:rPr>
            </w:pPr>
            <w:r w:rsidRPr="00F56BA4">
              <w:rPr>
                <w:rFonts w:hint="eastAsia"/>
                <w:kern w:val="0"/>
                <w:sz w:val="20"/>
              </w:rPr>
              <w:t>理论结果</w:t>
            </w:r>
          </w:p>
        </w:tc>
        <w:tc>
          <w:tcPr>
            <w:tcW w:w="2011" w:type="dxa"/>
            <w:shd w:val="clear" w:color="auto" w:fill="auto"/>
          </w:tcPr>
          <w:p w14:paraId="1FEE13BA" w14:textId="77777777" w:rsidR="00F20E0C" w:rsidRPr="00F56BA4" w:rsidRDefault="00F20E0C" w:rsidP="00F20E0C">
            <w:pPr>
              <w:pStyle w:val="afc"/>
              <w:rPr>
                <w:kern w:val="0"/>
                <w:sz w:val="20"/>
              </w:rPr>
            </w:pPr>
            <w:r w:rsidRPr="00F56BA4">
              <w:rPr>
                <w:rFonts w:hint="eastAsia"/>
                <w:kern w:val="0"/>
                <w:sz w:val="20"/>
              </w:rPr>
              <w:t>运行结果</w:t>
            </w:r>
          </w:p>
        </w:tc>
      </w:tr>
      <w:tr w:rsidR="00F20E0C" w14:paraId="548523E2" w14:textId="77777777" w:rsidTr="00F20E0C">
        <w:trPr>
          <w:trHeight w:val="509"/>
        </w:trPr>
        <w:tc>
          <w:tcPr>
            <w:tcW w:w="1129" w:type="dxa"/>
            <w:shd w:val="clear" w:color="auto" w:fill="auto"/>
          </w:tcPr>
          <w:p w14:paraId="0665F86D" w14:textId="77777777" w:rsidR="00F20E0C" w:rsidRPr="00F56BA4" w:rsidRDefault="00F20E0C" w:rsidP="00F20E0C">
            <w:pPr>
              <w:pStyle w:val="afc"/>
              <w:rPr>
                <w:kern w:val="0"/>
                <w:sz w:val="20"/>
              </w:rPr>
            </w:pPr>
            <w:r w:rsidRPr="00F56BA4">
              <w:rPr>
                <w:rFonts w:hint="eastAsia"/>
                <w:kern w:val="0"/>
                <w:sz w:val="20"/>
              </w:rPr>
              <w:t>1</w:t>
            </w:r>
          </w:p>
        </w:tc>
        <w:tc>
          <w:tcPr>
            <w:tcW w:w="3119" w:type="dxa"/>
            <w:shd w:val="clear" w:color="auto" w:fill="auto"/>
          </w:tcPr>
          <w:p w14:paraId="10F81949" w14:textId="5EB4A9A1" w:rsidR="00F20E0C" w:rsidRPr="00F56BA4" w:rsidRDefault="00F20E0C" w:rsidP="002B270F">
            <w:pPr>
              <w:pStyle w:val="afc"/>
              <w:jc w:val="left"/>
              <w:rPr>
                <w:kern w:val="0"/>
                <w:sz w:val="20"/>
              </w:rPr>
            </w:pPr>
            <w:r w:rsidRPr="00F56BA4">
              <w:rPr>
                <w:rFonts w:hint="eastAsia"/>
                <w:kern w:val="0"/>
                <w:sz w:val="20"/>
              </w:rPr>
              <w:t>主界面输入</w:t>
            </w:r>
            <w:r w:rsidRPr="00F56BA4">
              <w:rPr>
                <w:rFonts w:hint="eastAsia"/>
                <w:kern w:val="0"/>
                <w:sz w:val="20"/>
              </w:rPr>
              <w:t>16</w:t>
            </w:r>
            <w:r w:rsidRPr="00F56BA4">
              <w:rPr>
                <w:rFonts w:hint="eastAsia"/>
                <w:kern w:val="0"/>
                <w:sz w:val="20"/>
              </w:rPr>
              <w:t>进入函数</w:t>
            </w:r>
          </w:p>
        </w:tc>
        <w:tc>
          <w:tcPr>
            <w:tcW w:w="2043" w:type="dxa"/>
            <w:shd w:val="clear" w:color="auto" w:fill="auto"/>
          </w:tcPr>
          <w:p w14:paraId="18EEB507" w14:textId="77777777" w:rsidR="00F20E0C" w:rsidRPr="00F56BA4" w:rsidRDefault="00F20E0C" w:rsidP="00F20E0C">
            <w:pPr>
              <w:pStyle w:val="afc"/>
              <w:jc w:val="left"/>
              <w:rPr>
                <w:kern w:val="0"/>
                <w:sz w:val="20"/>
              </w:rPr>
            </w:pPr>
            <w:r w:rsidRPr="00F56BA4">
              <w:rPr>
                <w:rFonts w:hint="eastAsia"/>
                <w:kern w:val="0"/>
                <w:sz w:val="20"/>
              </w:rPr>
              <w:t>输出各个线性表导入时的</w:t>
            </w:r>
            <w:r w:rsidRPr="00F56BA4">
              <w:rPr>
                <w:rFonts w:hint="eastAsia"/>
                <w:kern w:val="0"/>
                <w:sz w:val="20"/>
              </w:rPr>
              <w:t>log</w:t>
            </w:r>
            <w:r w:rsidRPr="00F56BA4">
              <w:rPr>
                <w:rFonts w:hint="eastAsia"/>
                <w:kern w:val="0"/>
                <w:sz w:val="20"/>
              </w:rPr>
              <w:t>以及每次导</w:t>
            </w:r>
            <w:r w:rsidRPr="00F56BA4">
              <w:rPr>
                <w:rFonts w:hint="eastAsia"/>
                <w:kern w:val="0"/>
                <w:sz w:val="20"/>
              </w:rPr>
              <w:lastRenderedPageBreak/>
              <w:t>入的表的基本信息</w:t>
            </w:r>
          </w:p>
        </w:tc>
        <w:tc>
          <w:tcPr>
            <w:tcW w:w="2011" w:type="dxa"/>
            <w:shd w:val="clear" w:color="auto" w:fill="auto"/>
          </w:tcPr>
          <w:p w14:paraId="18A3872A" w14:textId="007CD4D8" w:rsidR="00F20E0C" w:rsidRPr="00F56BA4" w:rsidRDefault="00F20E0C" w:rsidP="00F20E0C">
            <w:pPr>
              <w:pStyle w:val="afc"/>
              <w:jc w:val="left"/>
              <w:rPr>
                <w:kern w:val="0"/>
                <w:sz w:val="20"/>
              </w:rPr>
            </w:pPr>
            <w:r>
              <w:rPr>
                <w:rFonts w:hint="eastAsia"/>
                <w:kern w:val="0"/>
                <w:sz w:val="20"/>
              </w:rPr>
              <w:lastRenderedPageBreak/>
              <w:t>如图</w:t>
            </w:r>
            <w:r w:rsidR="002B270F">
              <w:rPr>
                <w:rFonts w:hint="eastAsia"/>
                <w:kern w:val="0"/>
                <w:sz w:val="20"/>
              </w:rPr>
              <w:t>2</w:t>
            </w:r>
            <w:r>
              <w:rPr>
                <w:rFonts w:hint="eastAsia"/>
                <w:kern w:val="0"/>
                <w:sz w:val="20"/>
              </w:rPr>
              <w:t>-1</w:t>
            </w:r>
            <w:r>
              <w:rPr>
                <w:kern w:val="0"/>
                <w:sz w:val="20"/>
              </w:rPr>
              <w:t xml:space="preserve"> </w:t>
            </w:r>
            <w:r>
              <w:rPr>
                <w:rFonts w:hint="eastAsia"/>
                <w:kern w:val="0"/>
                <w:sz w:val="20"/>
              </w:rPr>
              <w:t>所示</w:t>
            </w:r>
          </w:p>
        </w:tc>
      </w:tr>
    </w:tbl>
    <w:p w14:paraId="12BE75D6" w14:textId="686C5FD5" w:rsidR="00F20E0C" w:rsidRPr="00BE3089" w:rsidRDefault="00F20E0C" w:rsidP="00F20E0C">
      <w:pPr>
        <w:jc w:val="center"/>
        <w:rPr>
          <w:b/>
          <w:sz w:val="24"/>
        </w:rPr>
      </w:pPr>
      <w:r w:rsidRPr="00BE3089">
        <w:rPr>
          <w:rFonts w:hint="eastAsia"/>
          <w:b/>
          <w:sz w:val="24"/>
        </w:rPr>
        <w:t>表</w:t>
      </w:r>
      <w:r w:rsidR="002B270F" w:rsidRPr="00BE3089">
        <w:rPr>
          <w:rFonts w:hint="eastAsia"/>
          <w:b/>
          <w:sz w:val="24"/>
        </w:rPr>
        <w:t>2</w:t>
      </w:r>
      <w:r w:rsidRPr="00BE3089">
        <w:rPr>
          <w:b/>
          <w:sz w:val="24"/>
        </w:rPr>
        <w:t>-1</w:t>
      </w:r>
      <w:r w:rsidRPr="00BE3089">
        <w:rPr>
          <w:rFonts w:hint="eastAsia"/>
          <w:b/>
          <w:sz w:val="24"/>
        </w:rPr>
        <w:t>LoadData</w:t>
      </w:r>
      <w:r w:rsidRPr="00BE3089">
        <w:rPr>
          <w:rFonts w:hint="eastAsia"/>
          <w:b/>
          <w:sz w:val="24"/>
        </w:rPr>
        <w:t>函数测试</w:t>
      </w:r>
    </w:p>
    <w:p w14:paraId="2FBB5953" w14:textId="77777777" w:rsidR="00F20E0C" w:rsidRPr="00BE3089" w:rsidRDefault="00F20E0C" w:rsidP="00F20E0C">
      <w:pPr>
        <w:jc w:val="center"/>
        <w:rPr>
          <w:b/>
          <w:sz w:val="24"/>
        </w:rPr>
      </w:pPr>
    </w:p>
    <w:p w14:paraId="415EA30A" w14:textId="507110F0" w:rsidR="00F20E0C" w:rsidRDefault="008679EB" w:rsidP="00F20E0C">
      <w:pPr>
        <w:ind w:left="1260"/>
        <w:jc w:val="center"/>
        <w:rPr>
          <w:noProof/>
        </w:rPr>
      </w:pPr>
      <w:r>
        <w:rPr>
          <w:noProof/>
        </w:rPr>
        <w:pict w14:anchorId="52E904FC">
          <v:shape id="_x0000_i1051" type="#_x0000_t75" style="width:325.5pt;height:141.75pt;visibility:visible;mso-wrap-style:square">
            <v:imagedata r:id="rId33" o:title=""/>
          </v:shape>
        </w:pict>
      </w:r>
    </w:p>
    <w:p w14:paraId="66A180F6" w14:textId="04B1EDA2" w:rsidR="00F20E0C" w:rsidRPr="00BE3089" w:rsidRDefault="00F20E0C" w:rsidP="00F20E0C">
      <w:pPr>
        <w:jc w:val="center"/>
        <w:rPr>
          <w:b/>
          <w:sz w:val="24"/>
        </w:rPr>
      </w:pPr>
      <w:r w:rsidRPr="00BE3089">
        <w:rPr>
          <w:rFonts w:hint="eastAsia"/>
          <w:b/>
          <w:sz w:val="24"/>
        </w:rPr>
        <w:t>图</w:t>
      </w:r>
      <w:r w:rsidR="002B270F" w:rsidRPr="00BE3089">
        <w:rPr>
          <w:rFonts w:hint="eastAsia"/>
          <w:b/>
          <w:sz w:val="24"/>
        </w:rPr>
        <w:t>2</w:t>
      </w:r>
      <w:r w:rsidRPr="00BE3089">
        <w:rPr>
          <w:rFonts w:hint="eastAsia"/>
          <w:b/>
          <w:sz w:val="24"/>
        </w:rPr>
        <w:t>-1</w:t>
      </w:r>
      <w:r w:rsidRPr="00BE3089">
        <w:rPr>
          <w:b/>
          <w:sz w:val="24"/>
        </w:rPr>
        <w:t xml:space="preserve"> LoadData </w:t>
      </w:r>
      <w:r w:rsidRPr="00BE3089">
        <w:rPr>
          <w:rFonts w:hint="eastAsia"/>
          <w:b/>
          <w:sz w:val="24"/>
        </w:rPr>
        <w:t>函数测试</w:t>
      </w:r>
    </w:p>
    <w:p w14:paraId="5CDD3E66" w14:textId="77777777" w:rsidR="00F20E0C" w:rsidRPr="0091342C" w:rsidRDefault="00F20E0C" w:rsidP="00F20E0C">
      <w:pPr>
        <w:ind w:left="1260"/>
        <w:jc w:val="center"/>
        <w:rPr>
          <w:noProof/>
        </w:rPr>
      </w:pPr>
    </w:p>
    <w:p w14:paraId="2EAFB183" w14:textId="77777777" w:rsidR="00F20E0C" w:rsidRDefault="00F20E0C" w:rsidP="001A6884">
      <w:pPr>
        <w:numPr>
          <w:ilvl w:val="0"/>
          <w:numId w:val="20"/>
        </w:numPr>
      </w:pPr>
      <w:r w:rsidRPr="00DF4485">
        <w:rPr>
          <w:noProof/>
        </w:rPr>
        <w:t>InitaList</w:t>
      </w:r>
    </w:p>
    <w:p w14:paraId="2539BBFE" w14:textId="77777777" w:rsidR="00F20E0C" w:rsidRDefault="00F20E0C" w:rsidP="00F20E0C">
      <w:pPr>
        <w:jc w:val="center"/>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F20E0C" w14:paraId="797FE871" w14:textId="77777777" w:rsidTr="00F20E0C">
        <w:trPr>
          <w:trHeight w:val="522"/>
        </w:trPr>
        <w:tc>
          <w:tcPr>
            <w:tcW w:w="1129" w:type="dxa"/>
            <w:shd w:val="clear" w:color="auto" w:fill="auto"/>
          </w:tcPr>
          <w:p w14:paraId="32EDCB1A" w14:textId="77777777" w:rsidR="00F20E0C" w:rsidRPr="00F56BA4" w:rsidRDefault="00F20E0C" w:rsidP="00F20E0C">
            <w:pPr>
              <w:pStyle w:val="afc"/>
              <w:rPr>
                <w:kern w:val="0"/>
                <w:sz w:val="20"/>
              </w:rPr>
            </w:pPr>
            <w:r w:rsidRPr="00F56BA4">
              <w:rPr>
                <w:rFonts w:hint="eastAsia"/>
                <w:kern w:val="0"/>
                <w:sz w:val="20"/>
              </w:rPr>
              <w:t>测试步骤</w:t>
            </w:r>
          </w:p>
        </w:tc>
        <w:tc>
          <w:tcPr>
            <w:tcW w:w="3119" w:type="dxa"/>
            <w:shd w:val="clear" w:color="auto" w:fill="auto"/>
          </w:tcPr>
          <w:p w14:paraId="67957764" w14:textId="77777777" w:rsidR="00F20E0C" w:rsidRPr="00F56BA4" w:rsidRDefault="00F20E0C" w:rsidP="00F20E0C">
            <w:pPr>
              <w:pStyle w:val="afc"/>
              <w:rPr>
                <w:kern w:val="0"/>
                <w:sz w:val="20"/>
              </w:rPr>
            </w:pPr>
            <w:r w:rsidRPr="00F56BA4">
              <w:rPr>
                <w:rFonts w:hint="eastAsia"/>
                <w:kern w:val="0"/>
                <w:sz w:val="20"/>
              </w:rPr>
              <w:t>测试输入</w:t>
            </w:r>
          </w:p>
        </w:tc>
        <w:tc>
          <w:tcPr>
            <w:tcW w:w="2043" w:type="dxa"/>
            <w:shd w:val="clear" w:color="auto" w:fill="auto"/>
          </w:tcPr>
          <w:p w14:paraId="6C121416" w14:textId="77777777" w:rsidR="00F20E0C" w:rsidRPr="00F56BA4" w:rsidRDefault="00F20E0C" w:rsidP="00F20E0C">
            <w:pPr>
              <w:pStyle w:val="afc"/>
              <w:rPr>
                <w:kern w:val="0"/>
                <w:sz w:val="20"/>
              </w:rPr>
            </w:pPr>
            <w:r w:rsidRPr="00F56BA4">
              <w:rPr>
                <w:rFonts w:hint="eastAsia"/>
                <w:kern w:val="0"/>
                <w:sz w:val="20"/>
              </w:rPr>
              <w:t>理论结果</w:t>
            </w:r>
          </w:p>
        </w:tc>
        <w:tc>
          <w:tcPr>
            <w:tcW w:w="2011" w:type="dxa"/>
            <w:shd w:val="clear" w:color="auto" w:fill="auto"/>
          </w:tcPr>
          <w:p w14:paraId="0C998B41" w14:textId="77777777" w:rsidR="00F20E0C" w:rsidRPr="00F56BA4" w:rsidRDefault="00F20E0C" w:rsidP="00F20E0C">
            <w:pPr>
              <w:pStyle w:val="afc"/>
              <w:rPr>
                <w:kern w:val="0"/>
                <w:sz w:val="20"/>
              </w:rPr>
            </w:pPr>
            <w:r w:rsidRPr="00F56BA4">
              <w:rPr>
                <w:rFonts w:hint="eastAsia"/>
                <w:kern w:val="0"/>
                <w:sz w:val="20"/>
              </w:rPr>
              <w:t>运行结果</w:t>
            </w:r>
          </w:p>
        </w:tc>
      </w:tr>
      <w:tr w:rsidR="00F20E0C" w14:paraId="7B0175D6" w14:textId="77777777" w:rsidTr="00F20E0C">
        <w:trPr>
          <w:trHeight w:val="509"/>
        </w:trPr>
        <w:tc>
          <w:tcPr>
            <w:tcW w:w="1129" w:type="dxa"/>
            <w:shd w:val="clear" w:color="auto" w:fill="auto"/>
          </w:tcPr>
          <w:p w14:paraId="3B054138" w14:textId="77777777" w:rsidR="00F20E0C" w:rsidRPr="00F56BA4" w:rsidRDefault="00F20E0C" w:rsidP="00F20E0C">
            <w:pPr>
              <w:pStyle w:val="afc"/>
              <w:rPr>
                <w:kern w:val="0"/>
                <w:sz w:val="20"/>
              </w:rPr>
            </w:pPr>
            <w:r w:rsidRPr="00F56BA4">
              <w:rPr>
                <w:rFonts w:hint="eastAsia"/>
                <w:kern w:val="0"/>
                <w:sz w:val="20"/>
              </w:rPr>
              <w:t>1</w:t>
            </w:r>
          </w:p>
        </w:tc>
        <w:tc>
          <w:tcPr>
            <w:tcW w:w="3119" w:type="dxa"/>
            <w:shd w:val="clear" w:color="auto" w:fill="auto"/>
          </w:tcPr>
          <w:p w14:paraId="53A3D915" w14:textId="1DD3F0ED" w:rsidR="00F20E0C" w:rsidRPr="00F56BA4" w:rsidRDefault="00F20E0C" w:rsidP="002B270F">
            <w:pPr>
              <w:pStyle w:val="afc"/>
              <w:jc w:val="left"/>
              <w:rPr>
                <w:kern w:val="0"/>
                <w:sz w:val="20"/>
              </w:rPr>
            </w:pPr>
            <w:r>
              <w:rPr>
                <w:rFonts w:hint="eastAsia"/>
                <w:kern w:val="0"/>
                <w:sz w:val="20"/>
              </w:rPr>
              <w:t>主界面输入</w:t>
            </w:r>
            <w:r>
              <w:rPr>
                <w:rFonts w:hint="eastAsia"/>
                <w:kern w:val="0"/>
                <w:sz w:val="20"/>
              </w:rPr>
              <w:t>1</w:t>
            </w:r>
            <w:r>
              <w:rPr>
                <w:kern w:val="0"/>
                <w:sz w:val="20"/>
              </w:rPr>
              <w:t xml:space="preserve"> </w:t>
            </w:r>
            <w:r>
              <w:rPr>
                <w:rFonts w:hint="eastAsia"/>
                <w:kern w:val="0"/>
                <w:sz w:val="20"/>
              </w:rPr>
              <w:t>进入函数</w:t>
            </w:r>
          </w:p>
        </w:tc>
        <w:tc>
          <w:tcPr>
            <w:tcW w:w="2043" w:type="dxa"/>
            <w:shd w:val="clear" w:color="auto" w:fill="auto"/>
          </w:tcPr>
          <w:p w14:paraId="4FCBEF5E" w14:textId="77777777" w:rsidR="00F20E0C" w:rsidRPr="00F56BA4" w:rsidRDefault="00F20E0C" w:rsidP="00F20E0C">
            <w:pPr>
              <w:pStyle w:val="afc"/>
              <w:jc w:val="left"/>
              <w:rPr>
                <w:kern w:val="0"/>
                <w:sz w:val="20"/>
              </w:rPr>
            </w:pPr>
            <w:r>
              <w:rPr>
                <w:rFonts w:hint="eastAsia"/>
                <w:kern w:val="0"/>
                <w:sz w:val="20"/>
              </w:rPr>
              <w:t>输出提示：</w:t>
            </w:r>
            <w:r>
              <w:rPr>
                <w:rFonts w:hint="eastAsia"/>
                <w:kern w:val="0"/>
                <w:sz w:val="20"/>
              </w:rPr>
              <w:t>List</w:t>
            </w:r>
            <w:r>
              <w:rPr>
                <w:kern w:val="0"/>
                <w:sz w:val="20"/>
              </w:rPr>
              <w:t xml:space="preserve"> </w:t>
            </w:r>
            <w:r>
              <w:rPr>
                <w:rFonts w:hint="eastAsia"/>
                <w:kern w:val="0"/>
                <w:sz w:val="20"/>
              </w:rPr>
              <w:t>successfull</w:t>
            </w:r>
            <w:r>
              <w:rPr>
                <w:kern w:val="0"/>
                <w:sz w:val="20"/>
              </w:rPr>
              <w:t>y initialized</w:t>
            </w:r>
          </w:p>
        </w:tc>
        <w:tc>
          <w:tcPr>
            <w:tcW w:w="2011" w:type="dxa"/>
            <w:shd w:val="clear" w:color="auto" w:fill="auto"/>
          </w:tcPr>
          <w:p w14:paraId="5DAAC2D6" w14:textId="4A06011A" w:rsidR="00F20E0C" w:rsidRPr="00F56BA4" w:rsidRDefault="00F20E0C" w:rsidP="00F20E0C">
            <w:pPr>
              <w:pStyle w:val="afc"/>
              <w:jc w:val="left"/>
              <w:rPr>
                <w:kern w:val="0"/>
                <w:sz w:val="20"/>
              </w:rPr>
            </w:pPr>
            <w:r>
              <w:rPr>
                <w:rFonts w:hint="eastAsia"/>
                <w:kern w:val="0"/>
                <w:sz w:val="20"/>
              </w:rPr>
              <w:t>如图</w:t>
            </w:r>
            <w:r w:rsidR="002B270F">
              <w:rPr>
                <w:rFonts w:hint="eastAsia"/>
                <w:kern w:val="0"/>
                <w:sz w:val="20"/>
              </w:rPr>
              <w:t>2</w:t>
            </w:r>
            <w:r>
              <w:rPr>
                <w:rFonts w:hint="eastAsia"/>
                <w:kern w:val="0"/>
                <w:sz w:val="20"/>
              </w:rPr>
              <w:t>-2</w:t>
            </w:r>
            <w:r>
              <w:rPr>
                <w:rFonts w:hint="eastAsia"/>
                <w:kern w:val="0"/>
                <w:sz w:val="20"/>
              </w:rPr>
              <w:t>所示</w:t>
            </w:r>
          </w:p>
        </w:tc>
      </w:tr>
    </w:tbl>
    <w:p w14:paraId="02129ABE" w14:textId="7A18770D" w:rsidR="00F20E0C" w:rsidRPr="00BE3089" w:rsidRDefault="00F20E0C" w:rsidP="00BE3089">
      <w:pPr>
        <w:jc w:val="center"/>
        <w:rPr>
          <w:b/>
          <w:sz w:val="24"/>
        </w:rPr>
      </w:pPr>
      <w:r w:rsidRPr="00BE3089">
        <w:rPr>
          <w:rFonts w:hint="eastAsia"/>
          <w:b/>
          <w:sz w:val="24"/>
        </w:rPr>
        <w:t>表</w:t>
      </w:r>
      <w:r w:rsidR="002B270F" w:rsidRPr="00BE3089">
        <w:rPr>
          <w:rFonts w:hint="eastAsia"/>
          <w:b/>
          <w:sz w:val="24"/>
        </w:rPr>
        <w:t>2</w:t>
      </w:r>
      <w:r w:rsidRPr="00BE3089">
        <w:rPr>
          <w:b/>
          <w:sz w:val="24"/>
        </w:rPr>
        <w:t>-2InitList</w:t>
      </w:r>
      <w:r w:rsidRPr="00BE3089">
        <w:rPr>
          <w:rFonts w:hint="eastAsia"/>
          <w:b/>
          <w:sz w:val="24"/>
        </w:rPr>
        <w:t>函数测试</w:t>
      </w:r>
    </w:p>
    <w:p w14:paraId="1EC71237" w14:textId="77777777" w:rsidR="00F20E0C" w:rsidRDefault="00F20E0C" w:rsidP="00F20E0C"/>
    <w:p w14:paraId="56127B62" w14:textId="77777777" w:rsidR="00F20E0C" w:rsidRDefault="008679EB" w:rsidP="00F20E0C">
      <w:pPr>
        <w:jc w:val="center"/>
        <w:rPr>
          <w:noProof/>
        </w:rPr>
      </w:pPr>
      <w:r>
        <w:rPr>
          <w:noProof/>
        </w:rPr>
        <w:pict w14:anchorId="71CC864F">
          <v:shape id="_x0000_i1052" type="#_x0000_t75" style="width:233.25pt;height:31.5pt;visibility:visible;mso-wrap-style:square">
            <v:imagedata r:id="rId10" o:title=""/>
          </v:shape>
        </w:pict>
      </w:r>
    </w:p>
    <w:p w14:paraId="1E14404F" w14:textId="569F97F2" w:rsidR="00F20E0C" w:rsidRPr="00BE3089" w:rsidRDefault="00F20E0C" w:rsidP="00F20E0C">
      <w:pPr>
        <w:jc w:val="center"/>
        <w:rPr>
          <w:b/>
          <w:sz w:val="24"/>
        </w:rPr>
      </w:pPr>
      <w:r w:rsidRPr="00BE3089">
        <w:rPr>
          <w:rFonts w:hint="eastAsia"/>
          <w:b/>
          <w:sz w:val="24"/>
        </w:rPr>
        <w:t>图</w:t>
      </w:r>
      <w:r w:rsidR="002B270F" w:rsidRPr="00BE3089">
        <w:rPr>
          <w:rFonts w:hint="eastAsia"/>
          <w:b/>
          <w:sz w:val="24"/>
        </w:rPr>
        <w:t>2</w:t>
      </w:r>
      <w:r w:rsidRPr="00BE3089">
        <w:rPr>
          <w:rFonts w:hint="eastAsia"/>
          <w:b/>
          <w:sz w:val="24"/>
        </w:rPr>
        <w:t>-2</w:t>
      </w:r>
      <w:r w:rsidRPr="00BE3089">
        <w:rPr>
          <w:b/>
          <w:sz w:val="24"/>
        </w:rPr>
        <w:t xml:space="preserve"> </w:t>
      </w:r>
      <w:r w:rsidRPr="00BE3089">
        <w:rPr>
          <w:rFonts w:hint="eastAsia"/>
          <w:b/>
          <w:sz w:val="24"/>
        </w:rPr>
        <w:t>InitList</w:t>
      </w:r>
      <w:r w:rsidRPr="00BE3089">
        <w:rPr>
          <w:b/>
          <w:sz w:val="24"/>
        </w:rPr>
        <w:t xml:space="preserve"> </w:t>
      </w:r>
      <w:r w:rsidRPr="00BE3089">
        <w:rPr>
          <w:rFonts w:hint="eastAsia"/>
          <w:b/>
          <w:sz w:val="24"/>
        </w:rPr>
        <w:t>函数测试</w:t>
      </w:r>
    </w:p>
    <w:p w14:paraId="09F3EB26" w14:textId="77777777" w:rsidR="00F20E0C" w:rsidRPr="00DF4485" w:rsidRDefault="00F20E0C" w:rsidP="00F20E0C"/>
    <w:p w14:paraId="6D90B91D" w14:textId="77777777" w:rsidR="00F20E0C" w:rsidRDefault="00F20E0C" w:rsidP="001A6884">
      <w:pPr>
        <w:numPr>
          <w:ilvl w:val="0"/>
          <w:numId w:val="20"/>
        </w:numPr>
      </w:pPr>
      <w:r w:rsidRPr="00DF4485">
        <w:t>DestroyList</w:t>
      </w:r>
    </w:p>
    <w:p w14:paraId="641A8319" w14:textId="77777777" w:rsidR="00F20E0C" w:rsidRDefault="00F20E0C" w:rsidP="00F20E0C">
      <w:pPr>
        <w:ind w:left="840"/>
      </w:pPr>
      <w:r>
        <w:rPr>
          <w:rFonts w:hint="eastAsia"/>
        </w:rPr>
        <w:t>主界面导入数据后选择第一个表，进行测试</w:t>
      </w:r>
    </w:p>
    <w:p w14:paraId="68242FC5" w14:textId="77777777" w:rsidR="00F20E0C" w:rsidRDefault="00F20E0C" w:rsidP="00F20E0C">
      <w:pPr>
        <w:ind w:left="840"/>
      </w:pPr>
    </w:p>
    <w:p w14:paraId="4F4982AA" w14:textId="77777777" w:rsidR="00F20E0C" w:rsidRDefault="00F20E0C" w:rsidP="00F20E0C">
      <w:pPr>
        <w:pStyle w:val="afb"/>
        <w:ind w:left="2520"/>
        <w:jc w:val="both"/>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F20E0C" w14:paraId="3DBDF5FC" w14:textId="77777777" w:rsidTr="00F20E0C">
        <w:trPr>
          <w:trHeight w:val="522"/>
        </w:trPr>
        <w:tc>
          <w:tcPr>
            <w:tcW w:w="1129" w:type="dxa"/>
            <w:shd w:val="clear" w:color="auto" w:fill="auto"/>
          </w:tcPr>
          <w:p w14:paraId="52269563" w14:textId="77777777" w:rsidR="00F20E0C" w:rsidRPr="00F56BA4" w:rsidRDefault="00F20E0C" w:rsidP="00F20E0C">
            <w:pPr>
              <w:pStyle w:val="afc"/>
              <w:rPr>
                <w:kern w:val="0"/>
                <w:sz w:val="20"/>
              </w:rPr>
            </w:pPr>
            <w:r w:rsidRPr="00F56BA4">
              <w:rPr>
                <w:rFonts w:hint="eastAsia"/>
                <w:kern w:val="0"/>
                <w:sz w:val="20"/>
              </w:rPr>
              <w:t>测试步骤</w:t>
            </w:r>
          </w:p>
        </w:tc>
        <w:tc>
          <w:tcPr>
            <w:tcW w:w="3119" w:type="dxa"/>
            <w:shd w:val="clear" w:color="auto" w:fill="auto"/>
          </w:tcPr>
          <w:p w14:paraId="2D3DEACE" w14:textId="77777777" w:rsidR="00F20E0C" w:rsidRPr="00F56BA4" w:rsidRDefault="00F20E0C" w:rsidP="00F20E0C">
            <w:pPr>
              <w:pStyle w:val="afc"/>
              <w:rPr>
                <w:kern w:val="0"/>
                <w:sz w:val="20"/>
              </w:rPr>
            </w:pPr>
            <w:r w:rsidRPr="00F56BA4">
              <w:rPr>
                <w:rFonts w:hint="eastAsia"/>
                <w:kern w:val="0"/>
                <w:sz w:val="20"/>
              </w:rPr>
              <w:t>测试输入</w:t>
            </w:r>
          </w:p>
        </w:tc>
        <w:tc>
          <w:tcPr>
            <w:tcW w:w="2043" w:type="dxa"/>
            <w:shd w:val="clear" w:color="auto" w:fill="auto"/>
          </w:tcPr>
          <w:p w14:paraId="3B65B3A2" w14:textId="77777777" w:rsidR="00F20E0C" w:rsidRPr="00F56BA4" w:rsidRDefault="00F20E0C" w:rsidP="00F20E0C">
            <w:pPr>
              <w:pStyle w:val="afc"/>
              <w:rPr>
                <w:kern w:val="0"/>
                <w:sz w:val="20"/>
              </w:rPr>
            </w:pPr>
            <w:r w:rsidRPr="00F56BA4">
              <w:rPr>
                <w:rFonts w:hint="eastAsia"/>
                <w:kern w:val="0"/>
                <w:sz w:val="20"/>
              </w:rPr>
              <w:t>理论结果</w:t>
            </w:r>
          </w:p>
        </w:tc>
        <w:tc>
          <w:tcPr>
            <w:tcW w:w="2011" w:type="dxa"/>
            <w:shd w:val="clear" w:color="auto" w:fill="auto"/>
          </w:tcPr>
          <w:p w14:paraId="47A91CAD" w14:textId="77777777" w:rsidR="00F20E0C" w:rsidRPr="00F56BA4" w:rsidRDefault="00F20E0C" w:rsidP="00F20E0C">
            <w:pPr>
              <w:pStyle w:val="afc"/>
              <w:rPr>
                <w:kern w:val="0"/>
                <w:sz w:val="20"/>
              </w:rPr>
            </w:pPr>
            <w:r w:rsidRPr="00F56BA4">
              <w:rPr>
                <w:rFonts w:hint="eastAsia"/>
                <w:kern w:val="0"/>
                <w:sz w:val="20"/>
              </w:rPr>
              <w:t>运行结果</w:t>
            </w:r>
          </w:p>
        </w:tc>
      </w:tr>
      <w:tr w:rsidR="00F20E0C" w14:paraId="19A26D4B" w14:textId="77777777" w:rsidTr="00F20E0C">
        <w:trPr>
          <w:trHeight w:val="509"/>
        </w:trPr>
        <w:tc>
          <w:tcPr>
            <w:tcW w:w="1129" w:type="dxa"/>
            <w:shd w:val="clear" w:color="auto" w:fill="auto"/>
          </w:tcPr>
          <w:p w14:paraId="3B9295EB" w14:textId="77777777" w:rsidR="00F20E0C" w:rsidRDefault="00F20E0C" w:rsidP="00F20E0C">
            <w:pPr>
              <w:pStyle w:val="afc"/>
              <w:rPr>
                <w:kern w:val="0"/>
                <w:sz w:val="20"/>
              </w:rPr>
            </w:pPr>
            <w:r>
              <w:rPr>
                <w:rFonts w:hint="eastAsia"/>
                <w:kern w:val="0"/>
                <w:sz w:val="20"/>
              </w:rPr>
              <w:t>1</w:t>
            </w:r>
          </w:p>
        </w:tc>
        <w:tc>
          <w:tcPr>
            <w:tcW w:w="3119" w:type="dxa"/>
            <w:shd w:val="clear" w:color="auto" w:fill="auto"/>
          </w:tcPr>
          <w:p w14:paraId="018E3C41" w14:textId="77777777" w:rsidR="00F20E0C" w:rsidRDefault="00F20E0C" w:rsidP="002B270F">
            <w:pPr>
              <w:pStyle w:val="afc"/>
              <w:ind w:left="360"/>
              <w:jc w:val="left"/>
              <w:rPr>
                <w:kern w:val="0"/>
                <w:sz w:val="20"/>
              </w:rPr>
            </w:pPr>
            <w:r>
              <w:rPr>
                <w:rFonts w:hint="eastAsia"/>
                <w:kern w:val="0"/>
                <w:sz w:val="20"/>
              </w:rPr>
              <w:t>输入</w:t>
            </w:r>
            <w:r>
              <w:rPr>
                <w:rFonts w:hint="eastAsia"/>
                <w:kern w:val="0"/>
                <w:sz w:val="20"/>
              </w:rPr>
              <w:t>2</w:t>
            </w:r>
            <w:r>
              <w:rPr>
                <w:kern w:val="0"/>
                <w:sz w:val="20"/>
              </w:rPr>
              <w:t xml:space="preserve"> </w:t>
            </w:r>
            <w:r>
              <w:rPr>
                <w:rFonts w:hint="eastAsia"/>
                <w:kern w:val="0"/>
                <w:sz w:val="20"/>
              </w:rPr>
              <w:t>进入函数</w:t>
            </w:r>
          </w:p>
        </w:tc>
        <w:tc>
          <w:tcPr>
            <w:tcW w:w="2043" w:type="dxa"/>
            <w:shd w:val="clear" w:color="auto" w:fill="auto"/>
          </w:tcPr>
          <w:p w14:paraId="48AA41F6" w14:textId="77777777" w:rsidR="00F20E0C" w:rsidRDefault="00F20E0C" w:rsidP="00F20E0C">
            <w:pPr>
              <w:pStyle w:val="afc"/>
              <w:jc w:val="left"/>
              <w:rPr>
                <w:kern w:val="0"/>
                <w:sz w:val="20"/>
              </w:rPr>
            </w:pPr>
            <w:r>
              <w:rPr>
                <w:rFonts w:hint="eastAsia"/>
                <w:kern w:val="0"/>
                <w:sz w:val="20"/>
              </w:rPr>
              <w:t>提示</w:t>
            </w:r>
            <w:r>
              <w:rPr>
                <w:rFonts w:hint="eastAsia"/>
                <w:kern w:val="0"/>
                <w:sz w:val="20"/>
              </w:rPr>
              <w:t>List</w:t>
            </w:r>
            <w:r>
              <w:rPr>
                <w:kern w:val="0"/>
                <w:sz w:val="20"/>
              </w:rPr>
              <w:t xml:space="preserve"> </w:t>
            </w:r>
            <w:r>
              <w:rPr>
                <w:rFonts w:hint="eastAsia"/>
                <w:kern w:val="0"/>
                <w:sz w:val="20"/>
              </w:rPr>
              <w:t>successfully</w:t>
            </w:r>
            <w:r>
              <w:rPr>
                <w:kern w:val="0"/>
                <w:sz w:val="20"/>
              </w:rPr>
              <w:t xml:space="preserve"> </w:t>
            </w:r>
            <w:r>
              <w:rPr>
                <w:rFonts w:hint="eastAsia"/>
                <w:kern w:val="0"/>
                <w:sz w:val="20"/>
              </w:rPr>
              <w:t>destroyed</w:t>
            </w:r>
          </w:p>
        </w:tc>
        <w:tc>
          <w:tcPr>
            <w:tcW w:w="2011" w:type="dxa"/>
            <w:shd w:val="clear" w:color="auto" w:fill="auto"/>
          </w:tcPr>
          <w:p w14:paraId="46B1449F" w14:textId="0847893D" w:rsidR="00F20E0C" w:rsidRDefault="00F20E0C" w:rsidP="00F20E0C">
            <w:pPr>
              <w:pStyle w:val="afc"/>
              <w:jc w:val="left"/>
              <w:rPr>
                <w:kern w:val="0"/>
                <w:sz w:val="20"/>
              </w:rPr>
            </w:pPr>
            <w:r>
              <w:rPr>
                <w:rFonts w:hint="eastAsia"/>
                <w:kern w:val="0"/>
                <w:sz w:val="20"/>
              </w:rPr>
              <w:t>如图</w:t>
            </w:r>
            <w:r w:rsidR="002B270F">
              <w:rPr>
                <w:rFonts w:hint="eastAsia"/>
                <w:kern w:val="0"/>
                <w:sz w:val="20"/>
              </w:rPr>
              <w:t>2</w:t>
            </w:r>
            <w:r>
              <w:rPr>
                <w:rFonts w:hint="eastAsia"/>
                <w:kern w:val="0"/>
                <w:sz w:val="20"/>
              </w:rPr>
              <w:t>-3</w:t>
            </w:r>
            <w:r>
              <w:rPr>
                <w:kern w:val="0"/>
                <w:sz w:val="20"/>
              </w:rPr>
              <w:t xml:space="preserve"> </w:t>
            </w:r>
            <w:r>
              <w:rPr>
                <w:rFonts w:hint="eastAsia"/>
                <w:kern w:val="0"/>
                <w:sz w:val="20"/>
              </w:rPr>
              <w:t>所示</w:t>
            </w:r>
          </w:p>
        </w:tc>
      </w:tr>
    </w:tbl>
    <w:p w14:paraId="07478E72" w14:textId="5895BDCB" w:rsidR="00F20E0C" w:rsidRPr="00BE3089" w:rsidRDefault="00F20E0C" w:rsidP="00BE3089">
      <w:pPr>
        <w:jc w:val="center"/>
        <w:rPr>
          <w:b/>
          <w:sz w:val="24"/>
        </w:rPr>
      </w:pPr>
      <w:r w:rsidRPr="00BE3089">
        <w:rPr>
          <w:rFonts w:hint="eastAsia"/>
          <w:b/>
          <w:sz w:val="24"/>
        </w:rPr>
        <w:t>表</w:t>
      </w:r>
      <w:r w:rsidR="002B270F" w:rsidRPr="00BE3089">
        <w:rPr>
          <w:rFonts w:hint="eastAsia"/>
          <w:b/>
          <w:sz w:val="24"/>
        </w:rPr>
        <w:t>2</w:t>
      </w:r>
      <w:r w:rsidRPr="00BE3089">
        <w:rPr>
          <w:b/>
          <w:sz w:val="24"/>
        </w:rPr>
        <w:t>-</w:t>
      </w:r>
      <w:r w:rsidRPr="00BE3089">
        <w:rPr>
          <w:rFonts w:hint="eastAsia"/>
          <w:b/>
          <w:sz w:val="24"/>
        </w:rPr>
        <w:t>3</w:t>
      </w:r>
      <w:r w:rsidRPr="00BE3089">
        <w:rPr>
          <w:b/>
          <w:sz w:val="24"/>
        </w:rPr>
        <w:t>DestroyList</w:t>
      </w:r>
      <w:r w:rsidRPr="00BE3089">
        <w:rPr>
          <w:rFonts w:hint="eastAsia"/>
          <w:b/>
          <w:sz w:val="24"/>
        </w:rPr>
        <w:t>函数测试</w:t>
      </w:r>
    </w:p>
    <w:p w14:paraId="5F3067BB" w14:textId="77777777" w:rsidR="00F20E0C" w:rsidRDefault="008679EB" w:rsidP="00F20E0C">
      <w:pPr>
        <w:ind w:left="840"/>
        <w:jc w:val="center"/>
        <w:rPr>
          <w:noProof/>
        </w:rPr>
      </w:pPr>
      <w:r>
        <w:rPr>
          <w:noProof/>
        </w:rPr>
        <w:lastRenderedPageBreak/>
        <w:pict w14:anchorId="4E497551">
          <v:shape id="_x0000_i1053" type="#_x0000_t75" style="width:233.25pt;height:147pt;visibility:visible;mso-wrap-style:square">
            <v:imagedata r:id="rId11" o:title=""/>
          </v:shape>
        </w:pict>
      </w:r>
    </w:p>
    <w:p w14:paraId="5F08533D" w14:textId="2BCD19DA" w:rsidR="00F20E0C" w:rsidRPr="00BE3089" w:rsidRDefault="00F20E0C" w:rsidP="00F20E0C">
      <w:pPr>
        <w:jc w:val="center"/>
        <w:rPr>
          <w:b/>
          <w:sz w:val="24"/>
        </w:rPr>
      </w:pPr>
      <w:r w:rsidRPr="00BE3089">
        <w:rPr>
          <w:rFonts w:hint="eastAsia"/>
          <w:b/>
          <w:sz w:val="24"/>
        </w:rPr>
        <w:t>图</w:t>
      </w:r>
      <w:r w:rsidR="002B270F" w:rsidRPr="00BE3089">
        <w:rPr>
          <w:rFonts w:hint="eastAsia"/>
          <w:b/>
          <w:sz w:val="24"/>
        </w:rPr>
        <w:t>2</w:t>
      </w:r>
      <w:r w:rsidRPr="00BE3089">
        <w:rPr>
          <w:rFonts w:hint="eastAsia"/>
          <w:b/>
          <w:sz w:val="24"/>
        </w:rPr>
        <w:t>-3</w:t>
      </w:r>
      <w:r w:rsidRPr="00BE3089">
        <w:rPr>
          <w:b/>
          <w:sz w:val="24"/>
        </w:rPr>
        <w:t xml:space="preserve"> </w:t>
      </w:r>
      <w:r w:rsidRPr="00BE3089">
        <w:rPr>
          <w:rFonts w:hint="eastAsia"/>
          <w:b/>
          <w:sz w:val="24"/>
        </w:rPr>
        <w:t>Destroy</w:t>
      </w:r>
      <w:r w:rsidRPr="00BE3089">
        <w:rPr>
          <w:rFonts w:hint="eastAsia"/>
          <w:b/>
          <w:sz w:val="24"/>
        </w:rPr>
        <w:t>函数测试</w:t>
      </w:r>
    </w:p>
    <w:p w14:paraId="5D6E30FC" w14:textId="77777777" w:rsidR="00F20E0C" w:rsidRPr="00FC60FB" w:rsidRDefault="00F20E0C" w:rsidP="00F20E0C">
      <w:pPr>
        <w:ind w:left="840"/>
        <w:jc w:val="center"/>
      </w:pPr>
    </w:p>
    <w:p w14:paraId="675A2DFA" w14:textId="77777777" w:rsidR="00F20E0C" w:rsidRDefault="00F20E0C" w:rsidP="001A6884">
      <w:pPr>
        <w:numPr>
          <w:ilvl w:val="0"/>
          <w:numId w:val="20"/>
        </w:numPr>
      </w:pPr>
      <w:r w:rsidRPr="00DF4485">
        <w:t>ListEmpty</w:t>
      </w:r>
    </w:p>
    <w:p w14:paraId="09A2C862" w14:textId="77777777" w:rsidR="00F20E0C" w:rsidRDefault="00F20E0C" w:rsidP="00F20E0C">
      <w:pPr>
        <w:ind w:left="840"/>
        <w:jc w:val="center"/>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F20E0C" w14:paraId="6B3609D7" w14:textId="77777777" w:rsidTr="00F20E0C">
        <w:trPr>
          <w:trHeight w:val="522"/>
        </w:trPr>
        <w:tc>
          <w:tcPr>
            <w:tcW w:w="1129" w:type="dxa"/>
            <w:shd w:val="clear" w:color="auto" w:fill="auto"/>
          </w:tcPr>
          <w:p w14:paraId="44EE150B" w14:textId="77777777" w:rsidR="00F20E0C" w:rsidRPr="00F56BA4" w:rsidRDefault="00F20E0C" w:rsidP="00F20E0C">
            <w:pPr>
              <w:pStyle w:val="afc"/>
              <w:rPr>
                <w:kern w:val="0"/>
                <w:sz w:val="20"/>
              </w:rPr>
            </w:pPr>
            <w:r w:rsidRPr="00F56BA4">
              <w:rPr>
                <w:rFonts w:hint="eastAsia"/>
                <w:kern w:val="0"/>
                <w:sz w:val="20"/>
              </w:rPr>
              <w:t>测试步骤</w:t>
            </w:r>
          </w:p>
        </w:tc>
        <w:tc>
          <w:tcPr>
            <w:tcW w:w="3119" w:type="dxa"/>
            <w:shd w:val="clear" w:color="auto" w:fill="auto"/>
          </w:tcPr>
          <w:p w14:paraId="7CAA1EBC" w14:textId="77777777" w:rsidR="00F20E0C" w:rsidRPr="00F56BA4" w:rsidRDefault="00F20E0C" w:rsidP="00F20E0C">
            <w:pPr>
              <w:pStyle w:val="afc"/>
              <w:rPr>
                <w:kern w:val="0"/>
                <w:sz w:val="20"/>
              </w:rPr>
            </w:pPr>
            <w:r w:rsidRPr="00F56BA4">
              <w:rPr>
                <w:rFonts w:hint="eastAsia"/>
                <w:kern w:val="0"/>
                <w:sz w:val="20"/>
              </w:rPr>
              <w:t>测试输入</w:t>
            </w:r>
          </w:p>
        </w:tc>
        <w:tc>
          <w:tcPr>
            <w:tcW w:w="2043" w:type="dxa"/>
            <w:shd w:val="clear" w:color="auto" w:fill="auto"/>
          </w:tcPr>
          <w:p w14:paraId="256A070A" w14:textId="77777777" w:rsidR="00F20E0C" w:rsidRPr="00F56BA4" w:rsidRDefault="00F20E0C" w:rsidP="00F20E0C">
            <w:pPr>
              <w:pStyle w:val="afc"/>
              <w:rPr>
                <w:kern w:val="0"/>
                <w:sz w:val="20"/>
              </w:rPr>
            </w:pPr>
            <w:r w:rsidRPr="00F56BA4">
              <w:rPr>
                <w:rFonts w:hint="eastAsia"/>
                <w:kern w:val="0"/>
                <w:sz w:val="20"/>
              </w:rPr>
              <w:t>理论结果</w:t>
            </w:r>
          </w:p>
        </w:tc>
        <w:tc>
          <w:tcPr>
            <w:tcW w:w="2011" w:type="dxa"/>
            <w:shd w:val="clear" w:color="auto" w:fill="auto"/>
          </w:tcPr>
          <w:p w14:paraId="6F9CBE1B" w14:textId="77777777" w:rsidR="00F20E0C" w:rsidRPr="00F56BA4" w:rsidRDefault="00F20E0C" w:rsidP="00F20E0C">
            <w:pPr>
              <w:pStyle w:val="afc"/>
              <w:rPr>
                <w:kern w:val="0"/>
                <w:sz w:val="20"/>
              </w:rPr>
            </w:pPr>
            <w:r w:rsidRPr="00F56BA4">
              <w:rPr>
                <w:rFonts w:hint="eastAsia"/>
                <w:kern w:val="0"/>
                <w:sz w:val="20"/>
              </w:rPr>
              <w:t>运行结果</w:t>
            </w:r>
          </w:p>
        </w:tc>
      </w:tr>
      <w:tr w:rsidR="00F20E0C" w14:paraId="5E709AAA" w14:textId="77777777" w:rsidTr="00F20E0C">
        <w:trPr>
          <w:trHeight w:val="509"/>
        </w:trPr>
        <w:tc>
          <w:tcPr>
            <w:tcW w:w="1129" w:type="dxa"/>
            <w:shd w:val="clear" w:color="auto" w:fill="auto"/>
          </w:tcPr>
          <w:p w14:paraId="13247D03" w14:textId="77777777" w:rsidR="00F20E0C" w:rsidRPr="00F56BA4" w:rsidRDefault="00F20E0C" w:rsidP="00F20E0C">
            <w:pPr>
              <w:pStyle w:val="afc"/>
              <w:rPr>
                <w:kern w:val="0"/>
                <w:sz w:val="20"/>
              </w:rPr>
            </w:pPr>
            <w:r w:rsidRPr="00F56BA4">
              <w:rPr>
                <w:rFonts w:hint="eastAsia"/>
                <w:kern w:val="0"/>
                <w:sz w:val="20"/>
              </w:rPr>
              <w:t>1</w:t>
            </w:r>
          </w:p>
        </w:tc>
        <w:tc>
          <w:tcPr>
            <w:tcW w:w="3119" w:type="dxa"/>
            <w:shd w:val="clear" w:color="auto" w:fill="auto"/>
          </w:tcPr>
          <w:p w14:paraId="79DC91F6" w14:textId="5DE0E8EC" w:rsidR="00F20E0C" w:rsidRDefault="00F20E0C" w:rsidP="001A6884">
            <w:pPr>
              <w:pStyle w:val="afc"/>
              <w:numPr>
                <w:ilvl w:val="0"/>
                <w:numId w:val="22"/>
              </w:numPr>
              <w:jc w:val="left"/>
              <w:rPr>
                <w:kern w:val="0"/>
                <w:sz w:val="20"/>
              </w:rPr>
            </w:pPr>
            <w:r>
              <w:rPr>
                <w:rFonts w:hint="eastAsia"/>
                <w:kern w:val="0"/>
                <w:sz w:val="20"/>
              </w:rPr>
              <w:t>主界面输入</w:t>
            </w:r>
            <w:r>
              <w:rPr>
                <w:rFonts w:hint="eastAsia"/>
                <w:kern w:val="0"/>
                <w:sz w:val="20"/>
              </w:rPr>
              <w:t>1</w:t>
            </w:r>
            <w:r>
              <w:rPr>
                <w:rFonts w:hint="eastAsia"/>
                <w:kern w:val="0"/>
                <w:sz w:val="20"/>
              </w:rPr>
              <w:t>初始化表</w:t>
            </w:r>
          </w:p>
          <w:p w14:paraId="1DD87B36" w14:textId="4D31F9EC" w:rsidR="00F20E0C" w:rsidRPr="00F56BA4" w:rsidRDefault="00F20E0C" w:rsidP="001A6884">
            <w:pPr>
              <w:pStyle w:val="afc"/>
              <w:numPr>
                <w:ilvl w:val="0"/>
                <w:numId w:val="22"/>
              </w:numPr>
              <w:jc w:val="left"/>
              <w:rPr>
                <w:kern w:val="0"/>
                <w:sz w:val="20"/>
              </w:rPr>
            </w:pPr>
            <w:r>
              <w:rPr>
                <w:rFonts w:hint="eastAsia"/>
                <w:kern w:val="0"/>
                <w:sz w:val="20"/>
              </w:rPr>
              <w:t>主界面输入</w:t>
            </w:r>
            <w:r>
              <w:rPr>
                <w:rFonts w:hint="eastAsia"/>
                <w:kern w:val="0"/>
                <w:sz w:val="20"/>
              </w:rPr>
              <w:t>4</w:t>
            </w:r>
            <w:r>
              <w:rPr>
                <w:rFonts w:hint="eastAsia"/>
                <w:kern w:val="0"/>
                <w:sz w:val="20"/>
              </w:rPr>
              <w:t>进入函数</w:t>
            </w:r>
          </w:p>
        </w:tc>
        <w:tc>
          <w:tcPr>
            <w:tcW w:w="2043" w:type="dxa"/>
            <w:shd w:val="clear" w:color="auto" w:fill="auto"/>
          </w:tcPr>
          <w:p w14:paraId="14FB8F60" w14:textId="77777777" w:rsidR="00F20E0C" w:rsidRPr="00F56BA4" w:rsidRDefault="00F20E0C" w:rsidP="00F20E0C">
            <w:pPr>
              <w:pStyle w:val="afc"/>
              <w:jc w:val="left"/>
              <w:rPr>
                <w:kern w:val="0"/>
                <w:sz w:val="20"/>
              </w:rPr>
            </w:pPr>
            <w:r>
              <w:rPr>
                <w:rFonts w:hint="eastAsia"/>
                <w:kern w:val="0"/>
                <w:sz w:val="20"/>
              </w:rPr>
              <w:t>输出提示：</w:t>
            </w:r>
            <w:r>
              <w:rPr>
                <w:rFonts w:hint="eastAsia"/>
                <w:kern w:val="0"/>
                <w:sz w:val="20"/>
              </w:rPr>
              <w:t>List</w:t>
            </w:r>
            <w:r>
              <w:rPr>
                <w:kern w:val="0"/>
                <w:sz w:val="20"/>
              </w:rPr>
              <w:t xml:space="preserve"> </w:t>
            </w:r>
            <w:r>
              <w:rPr>
                <w:rFonts w:hint="eastAsia"/>
                <w:kern w:val="0"/>
                <w:sz w:val="20"/>
              </w:rPr>
              <w:t>is</w:t>
            </w:r>
            <w:r>
              <w:rPr>
                <w:kern w:val="0"/>
                <w:sz w:val="20"/>
              </w:rPr>
              <w:t xml:space="preserve"> </w:t>
            </w:r>
            <w:r>
              <w:rPr>
                <w:rFonts w:hint="eastAsia"/>
                <w:kern w:val="0"/>
                <w:sz w:val="20"/>
              </w:rPr>
              <w:t>empty</w:t>
            </w:r>
          </w:p>
        </w:tc>
        <w:tc>
          <w:tcPr>
            <w:tcW w:w="2011" w:type="dxa"/>
            <w:shd w:val="clear" w:color="auto" w:fill="auto"/>
          </w:tcPr>
          <w:p w14:paraId="11B817AA" w14:textId="77777777" w:rsidR="00F20E0C" w:rsidRPr="00F56BA4" w:rsidRDefault="008679EB" w:rsidP="00F20E0C">
            <w:pPr>
              <w:pStyle w:val="afc"/>
              <w:jc w:val="left"/>
              <w:rPr>
                <w:kern w:val="0"/>
                <w:sz w:val="20"/>
              </w:rPr>
            </w:pPr>
            <w:r>
              <w:rPr>
                <w:noProof/>
              </w:rPr>
              <w:pict w14:anchorId="73267E90">
                <v:shape id="_x0000_i1054" type="#_x0000_t75" style="width:64.5pt;height:12pt;visibility:visible;mso-wrap-style:square">
                  <v:imagedata r:id="rId12" o:title=""/>
                </v:shape>
              </w:pict>
            </w:r>
          </w:p>
        </w:tc>
      </w:tr>
      <w:tr w:rsidR="00F20E0C" w14:paraId="309DBC1A" w14:textId="77777777" w:rsidTr="00F20E0C">
        <w:trPr>
          <w:trHeight w:val="509"/>
        </w:trPr>
        <w:tc>
          <w:tcPr>
            <w:tcW w:w="1129" w:type="dxa"/>
            <w:shd w:val="clear" w:color="auto" w:fill="auto"/>
          </w:tcPr>
          <w:p w14:paraId="20EA57A8" w14:textId="77777777" w:rsidR="00F20E0C" w:rsidRPr="00F56BA4" w:rsidRDefault="00F20E0C" w:rsidP="00F20E0C">
            <w:pPr>
              <w:pStyle w:val="afc"/>
              <w:rPr>
                <w:kern w:val="0"/>
                <w:sz w:val="20"/>
              </w:rPr>
            </w:pPr>
            <w:r>
              <w:rPr>
                <w:rFonts w:hint="eastAsia"/>
                <w:kern w:val="0"/>
                <w:sz w:val="20"/>
              </w:rPr>
              <w:t>2</w:t>
            </w:r>
          </w:p>
        </w:tc>
        <w:tc>
          <w:tcPr>
            <w:tcW w:w="3119" w:type="dxa"/>
            <w:shd w:val="clear" w:color="auto" w:fill="auto"/>
          </w:tcPr>
          <w:p w14:paraId="59319116" w14:textId="660B0FFB" w:rsidR="00F20E0C" w:rsidRDefault="00F20E0C" w:rsidP="001A6884">
            <w:pPr>
              <w:pStyle w:val="afc"/>
              <w:numPr>
                <w:ilvl w:val="0"/>
                <w:numId w:val="23"/>
              </w:numPr>
              <w:jc w:val="left"/>
              <w:rPr>
                <w:kern w:val="0"/>
                <w:sz w:val="20"/>
              </w:rPr>
            </w:pPr>
            <w:r>
              <w:rPr>
                <w:rFonts w:hint="eastAsia"/>
                <w:kern w:val="0"/>
                <w:sz w:val="20"/>
              </w:rPr>
              <w:t>主界面输入</w:t>
            </w:r>
            <w:r>
              <w:rPr>
                <w:rFonts w:hint="eastAsia"/>
                <w:kern w:val="0"/>
                <w:sz w:val="20"/>
              </w:rPr>
              <w:t>16</w:t>
            </w:r>
            <w:r>
              <w:rPr>
                <w:kern w:val="0"/>
                <w:sz w:val="20"/>
              </w:rPr>
              <w:t xml:space="preserve"> </w:t>
            </w:r>
            <w:r>
              <w:rPr>
                <w:rFonts w:hint="eastAsia"/>
                <w:kern w:val="0"/>
                <w:sz w:val="20"/>
              </w:rPr>
              <w:t>导入数据</w:t>
            </w:r>
          </w:p>
          <w:p w14:paraId="5D97D6A7" w14:textId="54BD562F" w:rsidR="00F20E0C" w:rsidRDefault="00F20E0C" w:rsidP="001A6884">
            <w:pPr>
              <w:pStyle w:val="afc"/>
              <w:numPr>
                <w:ilvl w:val="0"/>
                <w:numId w:val="23"/>
              </w:numPr>
              <w:jc w:val="left"/>
              <w:rPr>
                <w:kern w:val="0"/>
                <w:sz w:val="20"/>
              </w:rPr>
            </w:pPr>
            <w:r>
              <w:rPr>
                <w:rFonts w:hint="eastAsia"/>
                <w:kern w:val="0"/>
                <w:sz w:val="20"/>
              </w:rPr>
              <w:t>主界面输入</w:t>
            </w:r>
            <w:r>
              <w:rPr>
                <w:rFonts w:hint="eastAsia"/>
                <w:kern w:val="0"/>
                <w:sz w:val="20"/>
              </w:rPr>
              <w:t>4</w:t>
            </w:r>
            <w:r>
              <w:rPr>
                <w:kern w:val="0"/>
                <w:sz w:val="20"/>
              </w:rPr>
              <w:t xml:space="preserve"> </w:t>
            </w:r>
            <w:r>
              <w:rPr>
                <w:rFonts w:hint="eastAsia"/>
                <w:kern w:val="0"/>
                <w:sz w:val="20"/>
              </w:rPr>
              <w:t>进入函数</w:t>
            </w:r>
          </w:p>
        </w:tc>
        <w:tc>
          <w:tcPr>
            <w:tcW w:w="2043" w:type="dxa"/>
            <w:shd w:val="clear" w:color="auto" w:fill="auto"/>
          </w:tcPr>
          <w:p w14:paraId="2512A075" w14:textId="77777777" w:rsidR="00F20E0C" w:rsidRDefault="00F20E0C" w:rsidP="00F20E0C">
            <w:pPr>
              <w:pStyle w:val="afc"/>
              <w:jc w:val="left"/>
              <w:rPr>
                <w:kern w:val="0"/>
                <w:sz w:val="20"/>
              </w:rPr>
            </w:pPr>
            <w:r>
              <w:rPr>
                <w:rFonts w:hint="eastAsia"/>
                <w:kern w:val="0"/>
                <w:sz w:val="20"/>
              </w:rPr>
              <w:t>输出提示：</w:t>
            </w:r>
            <w:r>
              <w:rPr>
                <w:rFonts w:hint="eastAsia"/>
                <w:kern w:val="0"/>
                <w:sz w:val="20"/>
              </w:rPr>
              <w:t>List</w:t>
            </w:r>
            <w:r>
              <w:rPr>
                <w:kern w:val="0"/>
                <w:sz w:val="20"/>
              </w:rPr>
              <w:t xml:space="preserve"> </w:t>
            </w:r>
            <w:r>
              <w:rPr>
                <w:rFonts w:hint="eastAsia"/>
                <w:kern w:val="0"/>
                <w:sz w:val="20"/>
              </w:rPr>
              <w:t>is</w:t>
            </w:r>
            <w:r>
              <w:rPr>
                <w:kern w:val="0"/>
                <w:sz w:val="20"/>
              </w:rPr>
              <w:t xml:space="preserve"> </w:t>
            </w:r>
            <w:r>
              <w:rPr>
                <w:rFonts w:hint="eastAsia"/>
                <w:kern w:val="0"/>
                <w:sz w:val="20"/>
              </w:rPr>
              <w:t>not</w:t>
            </w:r>
            <w:r>
              <w:rPr>
                <w:kern w:val="0"/>
                <w:sz w:val="20"/>
              </w:rPr>
              <w:t xml:space="preserve"> </w:t>
            </w:r>
            <w:r>
              <w:rPr>
                <w:rFonts w:hint="eastAsia"/>
                <w:kern w:val="0"/>
                <w:sz w:val="20"/>
              </w:rPr>
              <w:t>empty</w:t>
            </w:r>
          </w:p>
        </w:tc>
        <w:tc>
          <w:tcPr>
            <w:tcW w:w="2011" w:type="dxa"/>
            <w:shd w:val="clear" w:color="auto" w:fill="auto"/>
          </w:tcPr>
          <w:p w14:paraId="56A26F89" w14:textId="77777777" w:rsidR="00F20E0C" w:rsidRDefault="008679EB" w:rsidP="00F20E0C">
            <w:pPr>
              <w:pStyle w:val="afc"/>
              <w:jc w:val="left"/>
              <w:rPr>
                <w:kern w:val="0"/>
                <w:sz w:val="20"/>
              </w:rPr>
            </w:pPr>
            <w:r>
              <w:rPr>
                <w:noProof/>
              </w:rPr>
              <w:pict w14:anchorId="26D247DC">
                <v:shape id="_x0000_i1055" type="#_x0000_t75" style="width:75.75pt;height:11.25pt;visibility:visible;mso-wrap-style:square">
                  <v:imagedata r:id="rId13" o:title=""/>
                </v:shape>
              </w:pict>
            </w:r>
          </w:p>
        </w:tc>
      </w:tr>
    </w:tbl>
    <w:p w14:paraId="2E46096A" w14:textId="1D5AD9AD" w:rsidR="00F20E0C" w:rsidRPr="00BE3089" w:rsidRDefault="00F20E0C" w:rsidP="00BE3089">
      <w:pPr>
        <w:jc w:val="center"/>
        <w:rPr>
          <w:b/>
          <w:sz w:val="24"/>
        </w:rPr>
      </w:pPr>
      <w:r w:rsidRPr="00BE3089">
        <w:rPr>
          <w:rFonts w:hint="eastAsia"/>
          <w:b/>
          <w:sz w:val="24"/>
        </w:rPr>
        <w:t>表</w:t>
      </w:r>
      <w:r w:rsidR="002B270F" w:rsidRPr="00BE3089">
        <w:rPr>
          <w:rFonts w:hint="eastAsia"/>
          <w:b/>
          <w:sz w:val="24"/>
        </w:rPr>
        <w:t>2</w:t>
      </w:r>
      <w:r w:rsidRPr="00BE3089">
        <w:rPr>
          <w:b/>
          <w:sz w:val="24"/>
        </w:rPr>
        <w:t>-</w:t>
      </w:r>
      <w:r w:rsidRPr="00BE3089">
        <w:rPr>
          <w:rFonts w:hint="eastAsia"/>
          <w:b/>
          <w:sz w:val="24"/>
        </w:rPr>
        <w:t>4</w:t>
      </w:r>
      <w:r w:rsidRPr="00BE3089">
        <w:rPr>
          <w:b/>
          <w:sz w:val="24"/>
        </w:rPr>
        <w:t xml:space="preserve"> </w:t>
      </w:r>
      <w:r w:rsidRPr="00BE3089">
        <w:rPr>
          <w:rFonts w:hint="eastAsia"/>
          <w:b/>
          <w:sz w:val="24"/>
        </w:rPr>
        <w:t>List</w:t>
      </w:r>
      <w:r w:rsidRPr="00BE3089">
        <w:rPr>
          <w:b/>
          <w:sz w:val="24"/>
        </w:rPr>
        <w:t>Empty</w:t>
      </w:r>
      <w:r w:rsidRPr="00BE3089">
        <w:rPr>
          <w:rFonts w:hint="eastAsia"/>
          <w:b/>
          <w:sz w:val="24"/>
        </w:rPr>
        <w:t>函数测试</w:t>
      </w:r>
    </w:p>
    <w:p w14:paraId="4FE3E46D" w14:textId="77777777" w:rsidR="00F20E0C" w:rsidRDefault="00F20E0C" w:rsidP="001A6884">
      <w:pPr>
        <w:numPr>
          <w:ilvl w:val="0"/>
          <w:numId w:val="20"/>
        </w:numPr>
      </w:pPr>
      <w:r w:rsidRPr="00DF4485">
        <w:t>ListLength</w:t>
      </w:r>
    </w:p>
    <w:p w14:paraId="74BEF6EC" w14:textId="77777777" w:rsidR="00F20E0C" w:rsidRDefault="00F20E0C" w:rsidP="00F20E0C">
      <w:pPr>
        <w:ind w:left="840"/>
        <w:jc w:val="center"/>
      </w:pPr>
    </w:p>
    <w:tbl>
      <w:tblPr>
        <w:tblW w:w="932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031"/>
      </w:tblGrid>
      <w:tr w:rsidR="00F20E0C" w14:paraId="476F0E85" w14:textId="77777777" w:rsidTr="00F20E0C">
        <w:trPr>
          <w:trHeight w:val="522"/>
        </w:trPr>
        <w:tc>
          <w:tcPr>
            <w:tcW w:w="1129" w:type="dxa"/>
            <w:shd w:val="clear" w:color="auto" w:fill="auto"/>
          </w:tcPr>
          <w:p w14:paraId="5D13A6F5" w14:textId="77777777" w:rsidR="00F20E0C" w:rsidRPr="00F56BA4" w:rsidRDefault="00F20E0C" w:rsidP="00F20E0C">
            <w:pPr>
              <w:pStyle w:val="afc"/>
              <w:rPr>
                <w:kern w:val="0"/>
                <w:sz w:val="20"/>
              </w:rPr>
            </w:pPr>
            <w:r w:rsidRPr="00F56BA4">
              <w:rPr>
                <w:rFonts w:hint="eastAsia"/>
                <w:kern w:val="0"/>
                <w:sz w:val="20"/>
              </w:rPr>
              <w:t>测试步骤</w:t>
            </w:r>
          </w:p>
        </w:tc>
        <w:tc>
          <w:tcPr>
            <w:tcW w:w="3119" w:type="dxa"/>
            <w:shd w:val="clear" w:color="auto" w:fill="auto"/>
          </w:tcPr>
          <w:p w14:paraId="55F8DC25" w14:textId="77777777" w:rsidR="00F20E0C" w:rsidRPr="00F56BA4" w:rsidRDefault="00F20E0C" w:rsidP="00F20E0C">
            <w:pPr>
              <w:pStyle w:val="afc"/>
              <w:rPr>
                <w:kern w:val="0"/>
                <w:sz w:val="20"/>
              </w:rPr>
            </w:pPr>
            <w:r w:rsidRPr="00F56BA4">
              <w:rPr>
                <w:rFonts w:hint="eastAsia"/>
                <w:kern w:val="0"/>
                <w:sz w:val="20"/>
              </w:rPr>
              <w:t>测试输入</w:t>
            </w:r>
          </w:p>
        </w:tc>
        <w:tc>
          <w:tcPr>
            <w:tcW w:w="2043" w:type="dxa"/>
            <w:shd w:val="clear" w:color="auto" w:fill="auto"/>
          </w:tcPr>
          <w:p w14:paraId="47225ACC" w14:textId="77777777" w:rsidR="00F20E0C" w:rsidRPr="00F56BA4" w:rsidRDefault="00F20E0C" w:rsidP="00F20E0C">
            <w:pPr>
              <w:pStyle w:val="afc"/>
              <w:rPr>
                <w:kern w:val="0"/>
                <w:sz w:val="20"/>
              </w:rPr>
            </w:pPr>
            <w:r w:rsidRPr="00F56BA4">
              <w:rPr>
                <w:rFonts w:hint="eastAsia"/>
                <w:kern w:val="0"/>
                <w:sz w:val="20"/>
              </w:rPr>
              <w:t>理论结果</w:t>
            </w:r>
          </w:p>
        </w:tc>
        <w:tc>
          <w:tcPr>
            <w:tcW w:w="3031" w:type="dxa"/>
            <w:shd w:val="clear" w:color="auto" w:fill="auto"/>
          </w:tcPr>
          <w:p w14:paraId="0C021868" w14:textId="77777777" w:rsidR="00F20E0C" w:rsidRPr="00F56BA4" w:rsidRDefault="00F20E0C" w:rsidP="00F20E0C">
            <w:pPr>
              <w:pStyle w:val="afc"/>
              <w:rPr>
                <w:kern w:val="0"/>
                <w:sz w:val="20"/>
              </w:rPr>
            </w:pPr>
            <w:r w:rsidRPr="00F56BA4">
              <w:rPr>
                <w:rFonts w:hint="eastAsia"/>
                <w:kern w:val="0"/>
                <w:sz w:val="20"/>
              </w:rPr>
              <w:t>运行结果</w:t>
            </w:r>
          </w:p>
        </w:tc>
      </w:tr>
      <w:tr w:rsidR="00F20E0C" w14:paraId="2F52A308" w14:textId="77777777" w:rsidTr="00F20E0C">
        <w:trPr>
          <w:trHeight w:val="509"/>
        </w:trPr>
        <w:tc>
          <w:tcPr>
            <w:tcW w:w="1129" w:type="dxa"/>
            <w:shd w:val="clear" w:color="auto" w:fill="auto"/>
          </w:tcPr>
          <w:p w14:paraId="0A8CDBC3" w14:textId="77777777" w:rsidR="00F20E0C" w:rsidRPr="00F56BA4" w:rsidRDefault="00F20E0C" w:rsidP="00F20E0C">
            <w:pPr>
              <w:pStyle w:val="afc"/>
              <w:rPr>
                <w:kern w:val="0"/>
                <w:sz w:val="20"/>
              </w:rPr>
            </w:pPr>
            <w:r w:rsidRPr="00F56BA4">
              <w:rPr>
                <w:rFonts w:hint="eastAsia"/>
                <w:kern w:val="0"/>
                <w:sz w:val="20"/>
              </w:rPr>
              <w:t>1</w:t>
            </w:r>
          </w:p>
        </w:tc>
        <w:tc>
          <w:tcPr>
            <w:tcW w:w="3119" w:type="dxa"/>
            <w:shd w:val="clear" w:color="auto" w:fill="auto"/>
          </w:tcPr>
          <w:p w14:paraId="58D77A57" w14:textId="71D08493" w:rsidR="00F20E0C" w:rsidRDefault="00F20E0C" w:rsidP="001A6884">
            <w:pPr>
              <w:pStyle w:val="afc"/>
              <w:numPr>
                <w:ilvl w:val="0"/>
                <w:numId w:val="24"/>
              </w:numPr>
              <w:jc w:val="left"/>
              <w:rPr>
                <w:kern w:val="0"/>
                <w:sz w:val="20"/>
              </w:rPr>
            </w:pPr>
            <w:r>
              <w:rPr>
                <w:rFonts w:hint="eastAsia"/>
                <w:kern w:val="0"/>
                <w:sz w:val="20"/>
              </w:rPr>
              <w:t>主界面输入</w:t>
            </w:r>
            <w:r>
              <w:rPr>
                <w:rFonts w:hint="eastAsia"/>
                <w:kern w:val="0"/>
                <w:sz w:val="20"/>
              </w:rPr>
              <w:t>16</w:t>
            </w:r>
            <w:r>
              <w:rPr>
                <w:kern w:val="0"/>
                <w:sz w:val="20"/>
              </w:rPr>
              <w:t xml:space="preserve"> </w:t>
            </w:r>
            <w:r>
              <w:rPr>
                <w:rFonts w:hint="eastAsia"/>
                <w:kern w:val="0"/>
                <w:sz w:val="20"/>
              </w:rPr>
              <w:t>导入数据</w:t>
            </w:r>
          </w:p>
          <w:p w14:paraId="5D7D45C7" w14:textId="4435FB11" w:rsidR="00F20E0C" w:rsidRPr="002B3CE0" w:rsidRDefault="00F20E0C" w:rsidP="001A6884">
            <w:pPr>
              <w:pStyle w:val="afc"/>
              <w:numPr>
                <w:ilvl w:val="0"/>
                <w:numId w:val="24"/>
              </w:numPr>
              <w:jc w:val="left"/>
              <w:rPr>
                <w:kern w:val="0"/>
                <w:sz w:val="20"/>
              </w:rPr>
            </w:pPr>
            <w:r>
              <w:rPr>
                <w:rFonts w:hint="eastAsia"/>
                <w:kern w:val="0"/>
                <w:sz w:val="20"/>
              </w:rPr>
              <w:t>主界面输入</w:t>
            </w:r>
            <w:r>
              <w:rPr>
                <w:rFonts w:hint="eastAsia"/>
                <w:kern w:val="0"/>
                <w:sz w:val="20"/>
              </w:rPr>
              <w:t>5</w:t>
            </w:r>
            <w:r>
              <w:rPr>
                <w:rFonts w:hint="eastAsia"/>
                <w:kern w:val="0"/>
                <w:sz w:val="20"/>
              </w:rPr>
              <w:t>进入函数</w:t>
            </w:r>
          </w:p>
        </w:tc>
        <w:tc>
          <w:tcPr>
            <w:tcW w:w="2043" w:type="dxa"/>
            <w:shd w:val="clear" w:color="auto" w:fill="auto"/>
          </w:tcPr>
          <w:p w14:paraId="29EACBE5" w14:textId="77777777" w:rsidR="00F20E0C" w:rsidRPr="00F56BA4" w:rsidRDefault="00F20E0C" w:rsidP="00F20E0C">
            <w:pPr>
              <w:pStyle w:val="afc"/>
              <w:jc w:val="left"/>
              <w:rPr>
                <w:kern w:val="0"/>
                <w:sz w:val="20"/>
              </w:rPr>
            </w:pPr>
            <w:r>
              <w:rPr>
                <w:rFonts w:hint="eastAsia"/>
                <w:kern w:val="0"/>
                <w:sz w:val="20"/>
              </w:rPr>
              <w:t>输出：</w:t>
            </w:r>
            <w:r>
              <w:rPr>
                <w:rFonts w:hint="eastAsia"/>
                <w:kern w:val="0"/>
                <w:sz w:val="20"/>
              </w:rPr>
              <w:t>The</w:t>
            </w:r>
            <w:r>
              <w:rPr>
                <w:kern w:val="0"/>
                <w:sz w:val="20"/>
              </w:rPr>
              <w:t xml:space="preserve"> </w:t>
            </w:r>
            <w:r>
              <w:rPr>
                <w:rFonts w:hint="eastAsia"/>
                <w:kern w:val="0"/>
                <w:sz w:val="20"/>
              </w:rPr>
              <w:t>Length</w:t>
            </w:r>
            <w:r>
              <w:rPr>
                <w:kern w:val="0"/>
                <w:sz w:val="20"/>
              </w:rPr>
              <w:t xml:space="preserve"> </w:t>
            </w:r>
            <w:r>
              <w:rPr>
                <w:rFonts w:hint="eastAsia"/>
                <w:kern w:val="0"/>
                <w:sz w:val="20"/>
              </w:rPr>
              <w:t>of</w:t>
            </w:r>
            <w:r>
              <w:rPr>
                <w:kern w:val="0"/>
                <w:sz w:val="20"/>
              </w:rPr>
              <w:t xml:space="preserve"> </w:t>
            </w:r>
            <w:r>
              <w:rPr>
                <w:rFonts w:hint="eastAsia"/>
                <w:kern w:val="0"/>
                <w:sz w:val="20"/>
              </w:rPr>
              <w:t>the</w:t>
            </w:r>
            <w:r>
              <w:rPr>
                <w:kern w:val="0"/>
                <w:sz w:val="20"/>
              </w:rPr>
              <w:t xml:space="preserve"> </w:t>
            </w:r>
            <w:r>
              <w:rPr>
                <w:rFonts w:hint="eastAsia"/>
                <w:kern w:val="0"/>
                <w:sz w:val="20"/>
              </w:rPr>
              <w:t>List</w:t>
            </w:r>
            <w:r>
              <w:rPr>
                <w:kern w:val="0"/>
                <w:sz w:val="20"/>
              </w:rPr>
              <w:t xml:space="preserve"> </w:t>
            </w:r>
            <w:r>
              <w:rPr>
                <w:rFonts w:hint="eastAsia"/>
                <w:kern w:val="0"/>
                <w:sz w:val="20"/>
              </w:rPr>
              <w:t>is</w:t>
            </w:r>
            <w:r>
              <w:rPr>
                <w:kern w:val="0"/>
                <w:sz w:val="20"/>
              </w:rPr>
              <w:t xml:space="preserve"> </w:t>
            </w:r>
            <w:r>
              <w:rPr>
                <w:rFonts w:hint="eastAsia"/>
                <w:kern w:val="0"/>
                <w:sz w:val="20"/>
              </w:rPr>
              <w:t>3</w:t>
            </w:r>
          </w:p>
        </w:tc>
        <w:tc>
          <w:tcPr>
            <w:tcW w:w="3031" w:type="dxa"/>
            <w:shd w:val="clear" w:color="auto" w:fill="auto"/>
          </w:tcPr>
          <w:p w14:paraId="2F9CD98C" w14:textId="77777777" w:rsidR="00F20E0C" w:rsidRPr="00F56BA4" w:rsidRDefault="008679EB" w:rsidP="00F20E0C">
            <w:pPr>
              <w:pStyle w:val="afc"/>
              <w:jc w:val="left"/>
              <w:rPr>
                <w:kern w:val="0"/>
                <w:sz w:val="20"/>
              </w:rPr>
            </w:pPr>
            <w:r>
              <w:rPr>
                <w:noProof/>
              </w:rPr>
              <w:pict w14:anchorId="6C1B8BF9">
                <v:shape id="_x0000_i1056" type="#_x0000_t75" style="width:138pt;height:24pt;visibility:visible;mso-wrap-style:square">
                  <v:imagedata r:id="rId14" o:title=""/>
                </v:shape>
              </w:pict>
            </w:r>
          </w:p>
        </w:tc>
      </w:tr>
    </w:tbl>
    <w:p w14:paraId="10453536" w14:textId="2F184561" w:rsidR="00F20E0C" w:rsidRPr="00BE3089" w:rsidRDefault="00F20E0C" w:rsidP="00BE3089">
      <w:pPr>
        <w:jc w:val="center"/>
        <w:rPr>
          <w:b/>
          <w:sz w:val="24"/>
        </w:rPr>
      </w:pPr>
      <w:r w:rsidRPr="00BE3089">
        <w:rPr>
          <w:rFonts w:hint="eastAsia"/>
          <w:b/>
          <w:sz w:val="24"/>
        </w:rPr>
        <w:t>表</w:t>
      </w:r>
      <w:r w:rsidR="002B270F" w:rsidRPr="00BE3089">
        <w:rPr>
          <w:rFonts w:hint="eastAsia"/>
          <w:b/>
          <w:sz w:val="24"/>
        </w:rPr>
        <w:t>2</w:t>
      </w:r>
      <w:r w:rsidRPr="00BE3089">
        <w:rPr>
          <w:b/>
          <w:sz w:val="24"/>
        </w:rPr>
        <w:t>-</w:t>
      </w:r>
      <w:r w:rsidRPr="00BE3089">
        <w:rPr>
          <w:rFonts w:hint="eastAsia"/>
          <w:b/>
          <w:sz w:val="24"/>
        </w:rPr>
        <w:t>5</w:t>
      </w:r>
      <w:r w:rsidRPr="00BE3089">
        <w:rPr>
          <w:b/>
          <w:sz w:val="24"/>
        </w:rPr>
        <w:t xml:space="preserve"> </w:t>
      </w:r>
      <w:r w:rsidRPr="00BE3089">
        <w:rPr>
          <w:rFonts w:hint="eastAsia"/>
          <w:b/>
          <w:sz w:val="24"/>
        </w:rPr>
        <w:t>ListLength</w:t>
      </w:r>
      <w:r w:rsidRPr="00BE3089">
        <w:rPr>
          <w:rFonts w:hint="eastAsia"/>
          <w:b/>
          <w:sz w:val="24"/>
        </w:rPr>
        <w:t>函数测试</w:t>
      </w:r>
    </w:p>
    <w:p w14:paraId="4A172126" w14:textId="77777777" w:rsidR="00F20E0C" w:rsidRDefault="00F20E0C" w:rsidP="001A6884">
      <w:pPr>
        <w:numPr>
          <w:ilvl w:val="0"/>
          <w:numId w:val="20"/>
        </w:numPr>
      </w:pPr>
      <w:r w:rsidRPr="00DF4485">
        <w:t>GetElem</w:t>
      </w:r>
    </w:p>
    <w:p w14:paraId="745F820C" w14:textId="77777777" w:rsidR="00F20E0C" w:rsidRDefault="00F20E0C" w:rsidP="00F20E0C">
      <w:pPr>
        <w:ind w:left="840"/>
        <w:jc w:val="center"/>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F20E0C" w14:paraId="2ABE4E03" w14:textId="77777777" w:rsidTr="00F20E0C">
        <w:trPr>
          <w:trHeight w:val="522"/>
        </w:trPr>
        <w:tc>
          <w:tcPr>
            <w:tcW w:w="1129" w:type="dxa"/>
            <w:shd w:val="clear" w:color="auto" w:fill="auto"/>
          </w:tcPr>
          <w:p w14:paraId="0F0CFEFF" w14:textId="77777777" w:rsidR="00F20E0C" w:rsidRPr="00F56BA4" w:rsidRDefault="00F20E0C" w:rsidP="00F20E0C">
            <w:pPr>
              <w:pStyle w:val="afc"/>
              <w:rPr>
                <w:kern w:val="0"/>
                <w:sz w:val="20"/>
              </w:rPr>
            </w:pPr>
            <w:r w:rsidRPr="00F56BA4">
              <w:rPr>
                <w:rFonts w:hint="eastAsia"/>
                <w:kern w:val="0"/>
                <w:sz w:val="20"/>
              </w:rPr>
              <w:t>测试步骤</w:t>
            </w:r>
          </w:p>
        </w:tc>
        <w:tc>
          <w:tcPr>
            <w:tcW w:w="3119" w:type="dxa"/>
            <w:shd w:val="clear" w:color="auto" w:fill="auto"/>
          </w:tcPr>
          <w:p w14:paraId="009F4133" w14:textId="77777777" w:rsidR="00F20E0C" w:rsidRPr="00F56BA4" w:rsidRDefault="00F20E0C" w:rsidP="00F20E0C">
            <w:pPr>
              <w:pStyle w:val="afc"/>
              <w:rPr>
                <w:kern w:val="0"/>
                <w:sz w:val="20"/>
              </w:rPr>
            </w:pPr>
            <w:r w:rsidRPr="00F56BA4">
              <w:rPr>
                <w:rFonts w:hint="eastAsia"/>
                <w:kern w:val="0"/>
                <w:sz w:val="20"/>
              </w:rPr>
              <w:t>测试输入</w:t>
            </w:r>
          </w:p>
        </w:tc>
        <w:tc>
          <w:tcPr>
            <w:tcW w:w="2043" w:type="dxa"/>
            <w:shd w:val="clear" w:color="auto" w:fill="auto"/>
          </w:tcPr>
          <w:p w14:paraId="7894FCB8" w14:textId="77777777" w:rsidR="00F20E0C" w:rsidRPr="00F56BA4" w:rsidRDefault="00F20E0C" w:rsidP="00F20E0C">
            <w:pPr>
              <w:pStyle w:val="afc"/>
              <w:rPr>
                <w:kern w:val="0"/>
                <w:sz w:val="20"/>
              </w:rPr>
            </w:pPr>
            <w:r w:rsidRPr="00F56BA4">
              <w:rPr>
                <w:rFonts w:hint="eastAsia"/>
                <w:kern w:val="0"/>
                <w:sz w:val="20"/>
              </w:rPr>
              <w:t>理论结果</w:t>
            </w:r>
          </w:p>
        </w:tc>
        <w:tc>
          <w:tcPr>
            <w:tcW w:w="2011" w:type="dxa"/>
            <w:shd w:val="clear" w:color="auto" w:fill="auto"/>
          </w:tcPr>
          <w:p w14:paraId="06B00BB8" w14:textId="77777777" w:rsidR="00F20E0C" w:rsidRPr="00F56BA4" w:rsidRDefault="00F20E0C" w:rsidP="00F20E0C">
            <w:pPr>
              <w:pStyle w:val="afc"/>
              <w:rPr>
                <w:kern w:val="0"/>
                <w:sz w:val="20"/>
              </w:rPr>
            </w:pPr>
            <w:r w:rsidRPr="00F56BA4">
              <w:rPr>
                <w:rFonts w:hint="eastAsia"/>
                <w:kern w:val="0"/>
                <w:sz w:val="20"/>
              </w:rPr>
              <w:t>运行结果</w:t>
            </w:r>
          </w:p>
        </w:tc>
      </w:tr>
      <w:tr w:rsidR="00F20E0C" w14:paraId="11BB7F2C" w14:textId="77777777" w:rsidTr="00F20E0C">
        <w:trPr>
          <w:trHeight w:val="1514"/>
        </w:trPr>
        <w:tc>
          <w:tcPr>
            <w:tcW w:w="1129" w:type="dxa"/>
            <w:shd w:val="clear" w:color="auto" w:fill="auto"/>
          </w:tcPr>
          <w:p w14:paraId="61C39D75" w14:textId="77777777" w:rsidR="00F20E0C" w:rsidRPr="00F56BA4" w:rsidRDefault="00F20E0C" w:rsidP="00F20E0C">
            <w:pPr>
              <w:pStyle w:val="afc"/>
              <w:rPr>
                <w:kern w:val="0"/>
                <w:sz w:val="20"/>
              </w:rPr>
            </w:pPr>
            <w:r w:rsidRPr="00F56BA4">
              <w:rPr>
                <w:rFonts w:hint="eastAsia"/>
                <w:kern w:val="0"/>
                <w:sz w:val="20"/>
              </w:rPr>
              <w:t>1</w:t>
            </w:r>
          </w:p>
        </w:tc>
        <w:tc>
          <w:tcPr>
            <w:tcW w:w="3119" w:type="dxa"/>
            <w:shd w:val="clear" w:color="auto" w:fill="auto"/>
          </w:tcPr>
          <w:p w14:paraId="287C7F93" w14:textId="4E5C4E40" w:rsidR="00F20E0C" w:rsidRDefault="00F20E0C" w:rsidP="001A6884">
            <w:pPr>
              <w:pStyle w:val="afc"/>
              <w:numPr>
                <w:ilvl w:val="0"/>
                <w:numId w:val="25"/>
              </w:numPr>
              <w:jc w:val="left"/>
              <w:rPr>
                <w:kern w:val="0"/>
                <w:sz w:val="20"/>
              </w:rPr>
            </w:pPr>
            <w:r>
              <w:rPr>
                <w:rFonts w:hint="eastAsia"/>
                <w:kern w:val="0"/>
                <w:sz w:val="20"/>
              </w:rPr>
              <w:t>主界面输入</w:t>
            </w:r>
            <w:r>
              <w:rPr>
                <w:rFonts w:hint="eastAsia"/>
                <w:kern w:val="0"/>
                <w:sz w:val="20"/>
              </w:rPr>
              <w:t>16</w:t>
            </w:r>
            <w:r>
              <w:rPr>
                <w:kern w:val="0"/>
                <w:sz w:val="20"/>
              </w:rPr>
              <w:t xml:space="preserve"> </w:t>
            </w:r>
            <w:r>
              <w:rPr>
                <w:rFonts w:hint="eastAsia"/>
                <w:kern w:val="0"/>
                <w:sz w:val="20"/>
              </w:rPr>
              <w:t>导入数据</w:t>
            </w:r>
          </w:p>
          <w:p w14:paraId="4B36FDB9" w14:textId="7B952ECA" w:rsidR="00F20E0C" w:rsidRPr="002B3CE0" w:rsidRDefault="00F20E0C" w:rsidP="001A6884">
            <w:pPr>
              <w:pStyle w:val="afc"/>
              <w:numPr>
                <w:ilvl w:val="0"/>
                <w:numId w:val="25"/>
              </w:numPr>
              <w:jc w:val="left"/>
              <w:rPr>
                <w:kern w:val="0"/>
                <w:sz w:val="20"/>
              </w:rPr>
            </w:pPr>
            <w:r>
              <w:rPr>
                <w:rFonts w:hint="eastAsia"/>
                <w:kern w:val="0"/>
                <w:sz w:val="20"/>
              </w:rPr>
              <w:t>主界面输入</w:t>
            </w:r>
            <w:r>
              <w:rPr>
                <w:rFonts w:hint="eastAsia"/>
                <w:kern w:val="0"/>
                <w:sz w:val="20"/>
              </w:rPr>
              <w:t>6</w:t>
            </w:r>
            <w:r>
              <w:rPr>
                <w:rFonts w:hint="eastAsia"/>
                <w:kern w:val="0"/>
                <w:sz w:val="20"/>
              </w:rPr>
              <w:t>进入函数</w:t>
            </w:r>
          </w:p>
        </w:tc>
        <w:tc>
          <w:tcPr>
            <w:tcW w:w="2043" w:type="dxa"/>
            <w:shd w:val="clear" w:color="auto" w:fill="auto"/>
          </w:tcPr>
          <w:p w14:paraId="17B07B73" w14:textId="77777777" w:rsidR="00F20E0C" w:rsidRPr="00F56BA4" w:rsidRDefault="00F20E0C" w:rsidP="00F20E0C">
            <w:pPr>
              <w:pStyle w:val="afc"/>
              <w:jc w:val="left"/>
              <w:rPr>
                <w:kern w:val="0"/>
                <w:sz w:val="20"/>
              </w:rPr>
            </w:pPr>
            <w:r>
              <w:rPr>
                <w:rFonts w:hint="eastAsia"/>
                <w:kern w:val="0"/>
                <w:sz w:val="20"/>
              </w:rPr>
              <w:t>输出：</w:t>
            </w:r>
            <w:r w:rsidRPr="002B3CE0">
              <w:rPr>
                <w:kern w:val="0"/>
                <w:sz w:val="20"/>
              </w:rPr>
              <w:t>Please enter the position you want to query:(between 1 to 3)</w:t>
            </w:r>
          </w:p>
        </w:tc>
        <w:tc>
          <w:tcPr>
            <w:tcW w:w="2011" w:type="dxa"/>
            <w:shd w:val="clear" w:color="auto" w:fill="auto"/>
          </w:tcPr>
          <w:p w14:paraId="687CAB10" w14:textId="022E63D5" w:rsidR="00F20E0C" w:rsidRPr="00F56BA4" w:rsidRDefault="00F20E0C" w:rsidP="00F20E0C">
            <w:pPr>
              <w:pStyle w:val="afc"/>
              <w:jc w:val="left"/>
              <w:rPr>
                <w:kern w:val="0"/>
                <w:sz w:val="20"/>
              </w:rPr>
            </w:pPr>
            <w:r>
              <w:rPr>
                <w:rFonts w:hint="eastAsia"/>
                <w:kern w:val="0"/>
                <w:sz w:val="20"/>
              </w:rPr>
              <w:t>输出：如图</w:t>
            </w:r>
            <w:r w:rsidR="002B270F">
              <w:rPr>
                <w:rFonts w:hint="eastAsia"/>
                <w:kern w:val="0"/>
                <w:sz w:val="20"/>
              </w:rPr>
              <w:t>2</w:t>
            </w:r>
            <w:r>
              <w:rPr>
                <w:rFonts w:hint="eastAsia"/>
                <w:kern w:val="0"/>
                <w:sz w:val="20"/>
              </w:rPr>
              <w:t>-6</w:t>
            </w:r>
            <w:r>
              <w:rPr>
                <w:rFonts w:hint="eastAsia"/>
                <w:kern w:val="0"/>
                <w:sz w:val="20"/>
              </w:rPr>
              <w:t>所示</w:t>
            </w:r>
          </w:p>
        </w:tc>
      </w:tr>
      <w:tr w:rsidR="00F20E0C" w14:paraId="5B3A66D2" w14:textId="77777777" w:rsidTr="00F20E0C">
        <w:trPr>
          <w:trHeight w:val="509"/>
        </w:trPr>
        <w:tc>
          <w:tcPr>
            <w:tcW w:w="1129" w:type="dxa"/>
            <w:shd w:val="clear" w:color="auto" w:fill="auto"/>
          </w:tcPr>
          <w:p w14:paraId="610A8636" w14:textId="77777777" w:rsidR="00F20E0C" w:rsidRPr="00F56BA4" w:rsidRDefault="00F20E0C" w:rsidP="00F20E0C">
            <w:pPr>
              <w:pStyle w:val="afc"/>
              <w:rPr>
                <w:kern w:val="0"/>
                <w:sz w:val="20"/>
              </w:rPr>
            </w:pPr>
            <w:r>
              <w:rPr>
                <w:rFonts w:hint="eastAsia"/>
                <w:kern w:val="0"/>
                <w:sz w:val="20"/>
              </w:rPr>
              <w:t>2</w:t>
            </w:r>
          </w:p>
        </w:tc>
        <w:tc>
          <w:tcPr>
            <w:tcW w:w="3119" w:type="dxa"/>
            <w:shd w:val="clear" w:color="auto" w:fill="auto"/>
          </w:tcPr>
          <w:p w14:paraId="6BCBAD8A" w14:textId="77777777" w:rsidR="00F20E0C" w:rsidRDefault="00F20E0C" w:rsidP="002B270F">
            <w:pPr>
              <w:pStyle w:val="afc"/>
              <w:jc w:val="left"/>
              <w:rPr>
                <w:kern w:val="0"/>
                <w:sz w:val="20"/>
              </w:rPr>
            </w:pPr>
            <w:r>
              <w:rPr>
                <w:rFonts w:hint="eastAsia"/>
                <w:kern w:val="0"/>
                <w:sz w:val="20"/>
              </w:rPr>
              <w:t>输入</w:t>
            </w:r>
            <w:r>
              <w:rPr>
                <w:rFonts w:hint="eastAsia"/>
                <w:kern w:val="0"/>
                <w:sz w:val="20"/>
              </w:rPr>
              <w:t>2</w:t>
            </w:r>
            <w:r>
              <w:rPr>
                <w:kern w:val="0"/>
                <w:sz w:val="20"/>
              </w:rPr>
              <w:t xml:space="preserve"> </w:t>
            </w:r>
            <w:r>
              <w:rPr>
                <w:rFonts w:hint="eastAsia"/>
                <w:kern w:val="0"/>
                <w:sz w:val="20"/>
              </w:rPr>
              <w:t>表示查找第二个位置的数据</w:t>
            </w:r>
          </w:p>
        </w:tc>
        <w:tc>
          <w:tcPr>
            <w:tcW w:w="2043" w:type="dxa"/>
            <w:shd w:val="clear" w:color="auto" w:fill="auto"/>
          </w:tcPr>
          <w:p w14:paraId="7FCD84DC" w14:textId="77777777" w:rsidR="00F20E0C" w:rsidRDefault="00F20E0C" w:rsidP="00F20E0C">
            <w:pPr>
              <w:pStyle w:val="afc"/>
              <w:jc w:val="left"/>
              <w:rPr>
                <w:kern w:val="0"/>
                <w:sz w:val="20"/>
              </w:rPr>
            </w:pPr>
            <w:r>
              <w:rPr>
                <w:rFonts w:hint="eastAsia"/>
                <w:kern w:val="0"/>
                <w:sz w:val="20"/>
              </w:rPr>
              <w:t>输出：</w:t>
            </w:r>
            <w:r w:rsidRPr="00133826">
              <w:rPr>
                <w:kern w:val="0"/>
                <w:sz w:val="20"/>
              </w:rPr>
              <w:t>Element of position 2 is 120</w:t>
            </w:r>
          </w:p>
        </w:tc>
        <w:tc>
          <w:tcPr>
            <w:tcW w:w="2011" w:type="dxa"/>
            <w:shd w:val="clear" w:color="auto" w:fill="auto"/>
          </w:tcPr>
          <w:p w14:paraId="0A6EE456" w14:textId="31BEC417" w:rsidR="00F20E0C" w:rsidRDefault="00F20E0C" w:rsidP="00F20E0C">
            <w:pPr>
              <w:pStyle w:val="afc"/>
              <w:jc w:val="left"/>
              <w:rPr>
                <w:kern w:val="0"/>
                <w:sz w:val="20"/>
              </w:rPr>
            </w:pPr>
            <w:r>
              <w:rPr>
                <w:rFonts w:hint="eastAsia"/>
                <w:kern w:val="0"/>
                <w:sz w:val="20"/>
              </w:rPr>
              <w:t>输出：如图</w:t>
            </w:r>
            <w:r w:rsidR="002B270F">
              <w:rPr>
                <w:rFonts w:hint="eastAsia"/>
                <w:kern w:val="0"/>
                <w:sz w:val="20"/>
              </w:rPr>
              <w:t>2</w:t>
            </w:r>
            <w:r>
              <w:rPr>
                <w:rFonts w:hint="eastAsia"/>
                <w:kern w:val="0"/>
                <w:sz w:val="20"/>
              </w:rPr>
              <w:t>-6</w:t>
            </w:r>
            <w:r>
              <w:rPr>
                <w:rFonts w:hint="eastAsia"/>
                <w:kern w:val="0"/>
                <w:sz w:val="20"/>
              </w:rPr>
              <w:t>所示</w:t>
            </w:r>
          </w:p>
        </w:tc>
      </w:tr>
    </w:tbl>
    <w:p w14:paraId="6A876D3D" w14:textId="77777777" w:rsidR="00F20E0C" w:rsidRDefault="00F20E0C" w:rsidP="00F20E0C">
      <w:pPr>
        <w:ind w:left="840"/>
        <w:jc w:val="center"/>
        <w:rPr>
          <w:noProof/>
        </w:rPr>
      </w:pPr>
    </w:p>
    <w:p w14:paraId="6876AD07" w14:textId="0E190CCF" w:rsidR="00F20E0C" w:rsidRPr="00BE3089" w:rsidRDefault="00F20E0C" w:rsidP="00BE3089">
      <w:pPr>
        <w:jc w:val="center"/>
        <w:rPr>
          <w:b/>
          <w:sz w:val="24"/>
        </w:rPr>
      </w:pPr>
      <w:r w:rsidRPr="00BE3089">
        <w:rPr>
          <w:rFonts w:hint="eastAsia"/>
          <w:b/>
          <w:sz w:val="24"/>
        </w:rPr>
        <w:t>表</w:t>
      </w:r>
      <w:r w:rsidR="002B270F" w:rsidRPr="00BE3089">
        <w:rPr>
          <w:rFonts w:hint="eastAsia"/>
          <w:b/>
          <w:sz w:val="24"/>
        </w:rPr>
        <w:t>2</w:t>
      </w:r>
      <w:r w:rsidRPr="00BE3089">
        <w:rPr>
          <w:b/>
          <w:sz w:val="24"/>
        </w:rPr>
        <w:t>-</w:t>
      </w:r>
      <w:r w:rsidRPr="00BE3089">
        <w:rPr>
          <w:rFonts w:hint="eastAsia"/>
          <w:b/>
          <w:sz w:val="24"/>
        </w:rPr>
        <w:t>6</w:t>
      </w:r>
      <w:r w:rsidRPr="00BE3089">
        <w:rPr>
          <w:b/>
          <w:sz w:val="24"/>
        </w:rPr>
        <w:t xml:space="preserve"> </w:t>
      </w:r>
      <w:r w:rsidRPr="00BE3089">
        <w:rPr>
          <w:rFonts w:hint="eastAsia"/>
          <w:b/>
          <w:sz w:val="24"/>
        </w:rPr>
        <w:t>GetElem</w:t>
      </w:r>
      <w:r w:rsidRPr="00BE3089">
        <w:rPr>
          <w:rFonts w:hint="eastAsia"/>
          <w:b/>
          <w:sz w:val="24"/>
        </w:rPr>
        <w:t>函数测试</w:t>
      </w:r>
    </w:p>
    <w:p w14:paraId="2BD8C6A7" w14:textId="77777777" w:rsidR="00F20E0C" w:rsidRDefault="00F20E0C" w:rsidP="00F20E0C">
      <w:pPr>
        <w:ind w:left="840"/>
        <w:jc w:val="center"/>
      </w:pPr>
    </w:p>
    <w:p w14:paraId="3649B7BB" w14:textId="77777777" w:rsidR="00F20E0C" w:rsidRDefault="008679EB" w:rsidP="00F20E0C">
      <w:pPr>
        <w:ind w:left="840"/>
        <w:jc w:val="center"/>
      </w:pPr>
      <w:r>
        <w:rPr>
          <w:noProof/>
        </w:rPr>
        <w:pict w14:anchorId="77D5D37A">
          <v:shape id="_x0000_i1057" type="#_x0000_t75" style="width:235.5pt;height:30pt;visibility:visible;mso-wrap-style:square">
            <v:imagedata r:id="rId15" o:title=""/>
          </v:shape>
        </w:pict>
      </w:r>
    </w:p>
    <w:p w14:paraId="451A4A37" w14:textId="01D81BAB" w:rsidR="00F20E0C" w:rsidRPr="00BE3089" w:rsidRDefault="00F20E0C" w:rsidP="00BE3089">
      <w:pPr>
        <w:jc w:val="center"/>
        <w:rPr>
          <w:b/>
          <w:sz w:val="24"/>
        </w:rPr>
      </w:pPr>
      <w:r w:rsidRPr="00BE3089">
        <w:rPr>
          <w:rFonts w:hint="eastAsia"/>
          <w:b/>
          <w:sz w:val="24"/>
        </w:rPr>
        <w:t>图</w:t>
      </w:r>
      <w:r w:rsidR="002B270F" w:rsidRPr="00BE3089">
        <w:rPr>
          <w:rFonts w:hint="eastAsia"/>
          <w:b/>
          <w:sz w:val="24"/>
        </w:rPr>
        <w:t>2</w:t>
      </w:r>
      <w:r w:rsidRPr="00BE3089">
        <w:rPr>
          <w:rFonts w:hint="eastAsia"/>
          <w:b/>
          <w:sz w:val="24"/>
        </w:rPr>
        <w:t>-6</w:t>
      </w:r>
      <w:r w:rsidRPr="00BE3089">
        <w:rPr>
          <w:b/>
          <w:sz w:val="24"/>
        </w:rPr>
        <w:t xml:space="preserve"> </w:t>
      </w:r>
      <w:r w:rsidRPr="00BE3089">
        <w:rPr>
          <w:rFonts w:hint="eastAsia"/>
          <w:b/>
          <w:sz w:val="24"/>
        </w:rPr>
        <w:t>GetElem</w:t>
      </w:r>
      <w:r w:rsidRPr="00BE3089">
        <w:rPr>
          <w:rFonts w:hint="eastAsia"/>
          <w:b/>
          <w:sz w:val="24"/>
        </w:rPr>
        <w:t>函数测试</w:t>
      </w:r>
    </w:p>
    <w:p w14:paraId="1C9DEC2F" w14:textId="77777777" w:rsidR="00F20E0C" w:rsidRPr="00BE3089" w:rsidRDefault="00F20E0C" w:rsidP="00BE3089">
      <w:pPr>
        <w:jc w:val="center"/>
        <w:rPr>
          <w:b/>
          <w:sz w:val="24"/>
        </w:rPr>
      </w:pPr>
    </w:p>
    <w:p w14:paraId="717A967F" w14:textId="77777777" w:rsidR="00F20E0C" w:rsidRDefault="00F20E0C" w:rsidP="001A6884">
      <w:pPr>
        <w:numPr>
          <w:ilvl w:val="0"/>
          <w:numId w:val="20"/>
        </w:numPr>
      </w:pPr>
      <w:r w:rsidRPr="00DF4485">
        <w:t>PriorElem</w:t>
      </w:r>
    </w:p>
    <w:p w14:paraId="06EC74A9" w14:textId="77777777" w:rsidR="00F20E0C" w:rsidRDefault="00F20E0C" w:rsidP="00F20E0C">
      <w:pPr>
        <w:ind w:left="840"/>
        <w:jc w:val="center"/>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F20E0C" w14:paraId="27796100" w14:textId="77777777" w:rsidTr="00F20E0C">
        <w:trPr>
          <w:trHeight w:val="522"/>
        </w:trPr>
        <w:tc>
          <w:tcPr>
            <w:tcW w:w="1129" w:type="dxa"/>
            <w:shd w:val="clear" w:color="auto" w:fill="auto"/>
          </w:tcPr>
          <w:p w14:paraId="384427E0" w14:textId="77777777" w:rsidR="00F20E0C" w:rsidRPr="00F56BA4" w:rsidRDefault="00F20E0C" w:rsidP="00F20E0C">
            <w:pPr>
              <w:pStyle w:val="afc"/>
              <w:rPr>
                <w:kern w:val="0"/>
                <w:sz w:val="20"/>
              </w:rPr>
            </w:pPr>
            <w:r w:rsidRPr="00F56BA4">
              <w:rPr>
                <w:rFonts w:hint="eastAsia"/>
                <w:kern w:val="0"/>
                <w:sz w:val="20"/>
              </w:rPr>
              <w:t>测试步骤</w:t>
            </w:r>
          </w:p>
        </w:tc>
        <w:tc>
          <w:tcPr>
            <w:tcW w:w="3119" w:type="dxa"/>
            <w:shd w:val="clear" w:color="auto" w:fill="auto"/>
          </w:tcPr>
          <w:p w14:paraId="29BA83DC" w14:textId="77777777" w:rsidR="00F20E0C" w:rsidRPr="00F56BA4" w:rsidRDefault="00F20E0C" w:rsidP="00F20E0C">
            <w:pPr>
              <w:pStyle w:val="afc"/>
              <w:rPr>
                <w:kern w:val="0"/>
                <w:sz w:val="20"/>
              </w:rPr>
            </w:pPr>
            <w:r w:rsidRPr="00F56BA4">
              <w:rPr>
                <w:rFonts w:hint="eastAsia"/>
                <w:kern w:val="0"/>
                <w:sz w:val="20"/>
              </w:rPr>
              <w:t>测试输入</w:t>
            </w:r>
          </w:p>
        </w:tc>
        <w:tc>
          <w:tcPr>
            <w:tcW w:w="2043" w:type="dxa"/>
            <w:shd w:val="clear" w:color="auto" w:fill="auto"/>
          </w:tcPr>
          <w:p w14:paraId="73614D56" w14:textId="77777777" w:rsidR="00F20E0C" w:rsidRPr="00F56BA4" w:rsidRDefault="00F20E0C" w:rsidP="00F20E0C">
            <w:pPr>
              <w:pStyle w:val="afc"/>
              <w:rPr>
                <w:kern w:val="0"/>
                <w:sz w:val="20"/>
              </w:rPr>
            </w:pPr>
            <w:r w:rsidRPr="00F56BA4">
              <w:rPr>
                <w:rFonts w:hint="eastAsia"/>
                <w:kern w:val="0"/>
                <w:sz w:val="20"/>
              </w:rPr>
              <w:t>理论结果</w:t>
            </w:r>
          </w:p>
        </w:tc>
        <w:tc>
          <w:tcPr>
            <w:tcW w:w="2011" w:type="dxa"/>
            <w:shd w:val="clear" w:color="auto" w:fill="auto"/>
          </w:tcPr>
          <w:p w14:paraId="76E0C1D8" w14:textId="77777777" w:rsidR="00F20E0C" w:rsidRPr="00F56BA4" w:rsidRDefault="00F20E0C" w:rsidP="00F20E0C">
            <w:pPr>
              <w:pStyle w:val="afc"/>
              <w:rPr>
                <w:kern w:val="0"/>
                <w:sz w:val="20"/>
              </w:rPr>
            </w:pPr>
            <w:r w:rsidRPr="00F56BA4">
              <w:rPr>
                <w:rFonts w:hint="eastAsia"/>
                <w:kern w:val="0"/>
                <w:sz w:val="20"/>
              </w:rPr>
              <w:t>运行结果</w:t>
            </w:r>
          </w:p>
        </w:tc>
      </w:tr>
      <w:tr w:rsidR="002B270F" w14:paraId="31AB8872" w14:textId="77777777" w:rsidTr="00F20E0C">
        <w:trPr>
          <w:trHeight w:val="509"/>
        </w:trPr>
        <w:tc>
          <w:tcPr>
            <w:tcW w:w="1129" w:type="dxa"/>
            <w:shd w:val="clear" w:color="auto" w:fill="auto"/>
          </w:tcPr>
          <w:p w14:paraId="768AF545" w14:textId="77777777" w:rsidR="002B270F" w:rsidRPr="00F56BA4" w:rsidRDefault="002B270F" w:rsidP="00F20E0C">
            <w:pPr>
              <w:pStyle w:val="afc"/>
              <w:rPr>
                <w:kern w:val="0"/>
                <w:sz w:val="20"/>
              </w:rPr>
            </w:pPr>
            <w:r w:rsidRPr="00F56BA4">
              <w:rPr>
                <w:rFonts w:hint="eastAsia"/>
                <w:kern w:val="0"/>
                <w:sz w:val="20"/>
              </w:rPr>
              <w:t>1</w:t>
            </w:r>
          </w:p>
        </w:tc>
        <w:tc>
          <w:tcPr>
            <w:tcW w:w="3119" w:type="dxa"/>
            <w:shd w:val="clear" w:color="auto" w:fill="auto"/>
          </w:tcPr>
          <w:p w14:paraId="4BF041B7" w14:textId="76A2E914" w:rsidR="002B270F" w:rsidRDefault="002B270F" w:rsidP="001A6884">
            <w:pPr>
              <w:pStyle w:val="afc"/>
              <w:numPr>
                <w:ilvl w:val="0"/>
                <w:numId w:val="26"/>
              </w:numPr>
              <w:jc w:val="left"/>
              <w:rPr>
                <w:kern w:val="0"/>
                <w:sz w:val="20"/>
              </w:rPr>
            </w:pPr>
            <w:r>
              <w:rPr>
                <w:rFonts w:hint="eastAsia"/>
                <w:kern w:val="0"/>
                <w:sz w:val="20"/>
              </w:rPr>
              <w:t>主界面输入</w:t>
            </w:r>
            <w:r>
              <w:rPr>
                <w:rFonts w:hint="eastAsia"/>
                <w:kern w:val="0"/>
                <w:sz w:val="20"/>
              </w:rPr>
              <w:t>16</w:t>
            </w:r>
            <w:r>
              <w:rPr>
                <w:kern w:val="0"/>
                <w:sz w:val="20"/>
              </w:rPr>
              <w:t xml:space="preserve"> </w:t>
            </w:r>
            <w:r>
              <w:rPr>
                <w:rFonts w:hint="eastAsia"/>
                <w:kern w:val="0"/>
                <w:sz w:val="20"/>
              </w:rPr>
              <w:t>导入数据</w:t>
            </w:r>
          </w:p>
          <w:p w14:paraId="5B15E7D0" w14:textId="0712A479" w:rsidR="002B270F" w:rsidRPr="002B3CE0" w:rsidRDefault="002B270F" w:rsidP="001A6884">
            <w:pPr>
              <w:pStyle w:val="afc"/>
              <w:numPr>
                <w:ilvl w:val="0"/>
                <w:numId w:val="26"/>
              </w:numPr>
              <w:jc w:val="left"/>
              <w:rPr>
                <w:kern w:val="0"/>
                <w:sz w:val="20"/>
              </w:rPr>
            </w:pPr>
            <w:r>
              <w:rPr>
                <w:rFonts w:hint="eastAsia"/>
                <w:kern w:val="0"/>
                <w:sz w:val="20"/>
              </w:rPr>
              <w:t>主界面输入</w:t>
            </w:r>
            <w:r>
              <w:rPr>
                <w:rFonts w:hint="eastAsia"/>
                <w:kern w:val="0"/>
                <w:sz w:val="20"/>
              </w:rPr>
              <w:t>7</w:t>
            </w:r>
            <w:r>
              <w:rPr>
                <w:rFonts w:hint="eastAsia"/>
                <w:kern w:val="0"/>
                <w:sz w:val="20"/>
              </w:rPr>
              <w:t>进入函数</w:t>
            </w:r>
          </w:p>
        </w:tc>
        <w:tc>
          <w:tcPr>
            <w:tcW w:w="2043" w:type="dxa"/>
            <w:shd w:val="clear" w:color="auto" w:fill="auto"/>
          </w:tcPr>
          <w:p w14:paraId="726B0AB3" w14:textId="77777777" w:rsidR="002B270F" w:rsidRPr="00F56BA4" w:rsidRDefault="002B270F" w:rsidP="00F20E0C">
            <w:pPr>
              <w:pStyle w:val="afc"/>
              <w:jc w:val="left"/>
              <w:rPr>
                <w:kern w:val="0"/>
                <w:sz w:val="20"/>
              </w:rPr>
            </w:pPr>
            <w:r>
              <w:rPr>
                <w:rFonts w:hint="eastAsia"/>
                <w:kern w:val="0"/>
                <w:sz w:val="20"/>
              </w:rPr>
              <w:t>输出：</w:t>
            </w:r>
            <w:r w:rsidRPr="00133826">
              <w:rPr>
                <w:kern w:val="0"/>
                <w:sz w:val="20"/>
              </w:rPr>
              <w:t>Please enter the elem you want to query:</w:t>
            </w:r>
          </w:p>
        </w:tc>
        <w:tc>
          <w:tcPr>
            <w:tcW w:w="2011" w:type="dxa"/>
            <w:vMerge w:val="restart"/>
            <w:shd w:val="clear" w:color="auto" w:fill="auto"/>
          </w:tcPr>
          <w:p w14:paraId="0F8663B3" w14:textId="7A36FD71" w:rsidR="002B270F" w:rsidRPr="00F56BA4" w:rsidRDefault="002B270F" w:rsidP="00F20E0C">
            <w:pPr>
              <w:pStyle w:val="afc"/>
              <w:jc w:val="left"/>
              <w:rPr>
                <w:kern w:val="0"/>
                <w:sz w:val="20"/>
              </w:rPr>
            </w:pPr>
            <w:r>
              <w:rPr>
                <w:rFonts w:hint="eastAsia"/>
                <w:kern w:val="0"/>
                <w:sz w:val="20"/>
              </w:rPr>
              <w:t>输出：如图</w:t>
            </w:r>
            <w:r>
              <w:rPr>
                <w:rFonts w:hint="eastAsia"/>
                <w:kern w:val="0"/>
                <w:sz w:val="20"/>
              </w:rPr>
              <w:t>2</w:t>
            </w:r>
            <w:r>
              <w:rPr>
                <w:kern w:val="0"/>
                <w:sz w:val="20"/>
              </w:rPr>
              <w:t xml:space="preserve">-7-a </w:t>
            </w:r>
            <w:r>
              <w:rPr>
                <w:rFonts w:hint="eastAsia"/>
                <w:kern w:val="0"/>
                <w:sz w:val="20"/>
              </w:rPr>
              <w:t>所示</w:t>
            </w:r>
          </w:p>
        </w:tc>
      </w:tr>
      <w:tr w:rsidR="002B270F" w14:paraId="224FC984" w14:textId="77777777" w:rsidTr="00F20E0C">
        <w:trPr>
          <w:trHeight w:val="509"/>
        </w:trPr>
        <w:tc>
          <w:tcPr>
            <w:tcW w:w="1129" w:type="dxa"/>
            <w:shd w:val="clear" w:color="auto" w:fill="auto"/>
          </w:tcPr>
          <w:p w14:paraId="1C9E3CA8" w14:textId="77777777" w:rsidR="002B270F" w:rsidRPr="00F56BA4" w:rsidRDefault="002B270F" w:rsidP="00F20E0C">
            <w:pPr>
              <w:pStyle w:val="afc"/>
              <w:rPr>
                <w:kern w:val="0"/>
                <w:sz w:val="20"/>
              </w:rPr>
            </w:pPr>
            <w:r>
              <w:rPr>
                <w:rFonts w:hint="eastAsia"/>
                <w:kern w:val="0"/>
                <w:sz w:val="20"/>
              </w:rPr>
              <w:t>2</w:t>
            </w:r>
          </w:p>
        </w:tc>
        <w:tc>
          <w:tcPr>
            <w:tcW w:w="3119" w:type="dxa"/>
            <w:shd w:val="clear" w:color="auto" w:fill="auto"/>
          </w:tcPr>
          <w:p w14:paraId="7D89B831" w14:textId="77777777" w:rsidR="002B270F" w:rsidRDefault="002B270F" w:rsidP="002B270F">
            <w:pPr>
              <w:pStyle w:val="afc"/>
              <w:jc w:val="left"/>
              <w:rPr>
                <w:kern w:val="0"/>
                <w:sz w:val="20"/>
              </w:rPr>
            </w:pPr>
            <w:r>
              <w:rPr>
                <w:rFonts w:hint="eastAsia"/>
                <w:kern w:val="0"/>
                <w:sz w:val="20"/>
              </w:rPr>
              <w:t>输入</w:t>
            </w:r>
            <w:r>
              <w:rPr>
                <w:rFonts w:hint="eastAsia"/>
                <w:kern w:val="0"/>
                <w:sz w:val="20"/>
              </w:rPr>
              <w:t>100</w:t>
            </w:r>
            <w:r>
              <w:rPr>
                <w:kern w:val="0"/>
                <w:sz w:val="20"/>
              </w:rPr>
              <w:t xml:space="preserve"> </w:t>
            </w:r>
            <w:r>
              <w:rPr>
                <w:rFonts w:hint="eastAsia"/>
                <w:kern w:val="0"/>
                <w:sz w:val="20"/>
              </w:rPr>
              <w:t>表示查找值为</w:t>
            </w:r>
            <w:r>
              <w:rPr>
                <w:rFonts w:hint="eastAsia"/>
                <w:kern w:val="0"/>
                <w:sz w:val="20"/>
              </w:rPr>
              <w:t>100</w:t>
            </w:r>
            <w:r>
              <w:rPr>
                <w:rFonts w:hint="eastAsia"/>
                <w:kern w:val="0"/>
                <w:sz w:val="20"/>
              </w:rPr>
              <w:t>的数据的前驱</w:t>
            </w:r>
          </w:p>
        </w:tc>
        <w:tc>
          <w:tcPr>
            <w:tcW w:w="2043" w:type="dxa"/>
            <w:shd w:val="clear" w:color="auto" w:fill="auto"/>
          </w:tcPr>
          <w:p w14:paraId="276C34BA" w14:textId="77777777" w:rsidR="002B270F" w:rsidRDefault="002B270F" w:rsidP="00F20E0C">
            <w:pPr>
              <w:pStyle w:val="afc"/>
              <w:jc w:val="left"/>
              <w:rPr>
                <w:kern w:val="0"/>
                <w:sz w:val="20"/>
              </w:rPr>
            </w:pPr>
            <w:r>
              <w:rPr>
                <w:rFonts w:hint="eastAsia"/>
                <w:kern w:val="0"/>
                <w:sz w:val="20"/>
              </w:rPr>
              <w:t>输出：</w:t>
            </w:r>
            <w:r w:rsidRPr="00133826">
              <w:rPr>
                <w:kern w:val="0"/>
                <w:sz w:val="20"/>
              </w:rPr>
              <w:t>The target element is the first element</w:t>
            </w:r>
          </w:p>
        </w:tc>
        <w:tc>
          <w:tcPr>
            <w:tcW w:w="2011" w:type="dxa"/>
            <w:vMerge/>
            <w:shd w:val="clear" w:color="auto" w:fill="auto"/>
          </w:tcPr>
          <w:p w14:paraId="7D2F8009" w14:textId="660A3C89" w:rsidR="002B270F" w:rsidRDefault="002B270F" w:rsidP="00F20E0C">
            <w:pPr>
              <w:pStyle w:val="afc"/>
              <w:jc w:val="left"/>
              <w:rPr>
                <w:kern w:val="0"/>
                <w:sz w:val="20"/>
              </w:rPr>
            </w:pPr>
          </w:p>
        </w:tc>
      </w:tr>
      <w:tr w:rsidR="00F20E0C" w14:paraId="76B739F9" w14:textId="77777777" w:rsidTr="00F20E0C">
        <w:trPr>
          <w:trHeight w:val="509"/>
        </w:trPr>
        <w:tc>
          <w:tcPr>
            <w:tcW w:w="1129" w:type="dxa"/>
            <w:shd w:val="clear" w:color="auto" w:fill="auto"/>
          </w:tcPr>
          <w:p w14:paraId="69F28453" w14:textId="77777777" w:rsidR="00F20E0C" w:rsidRDefault="00F20E0C" w:rsidP="00F20E0C">
            <w:pPr>
              <w:pStyle w:val="afc"/>
              <w:rPr>
                <w:kern w:val="0"/>
                <w:sz w:val="20"/>
              </w:rPr>
            </w:pPr>
            <w:r>
              <w:rPr>
                <w:rFonts w:hint="eastAsia"/>
                <w:kern w:val="0"/>
                <w:sz w:val="20"/>
              </w:rPr>
              <w:t>3</w:t>
            </w:r>
          </w:p>
        </w:tc>
        <w:tc>
          <w:tcPr>
            <w:tcW w:w="3119" w:type="dxa"/>
            <w:shd w:val="clear" w:color="auto" w:fill="auto"/>
          </w:tcPr>
          <w:p w14:paraId="17CB46E9" w14:textId="1401E3E6" w:rsidR="00F20E0C" w:rsidRDefault="00F20E0C" w:rsidP="001A6884">
            <w:pPr>
              <w:pStyle w:val="afc"/>
              <w:numPr>
                <w:ilvl w:val="0"/>
                <w:numId w:val="27"/>
              </w:numPr>
              <w:jc w:val="left"/>
              <w:rPr>
                <w:kern w:val="0"/>
                <w:sz w:val="20"/>
              </w:rPr>
            </w:pPr>
            <w:r>
              <w:rPr>
                <w:rFonts w:hint="eastAsia"/>
                <w:kern w:val="0"/>
                <w:sz w:val="20"/>
              </w:rPr>
              <w:t>主界面输入</w:t>
            </w:r>
            <w:r>
              <w:rPr>
                <w:rFonts w:hint="eastAsia"/>
                <w:kern w:val="0"/>
                <w:sz w:val="20"/>
              </w:rPr>
              <w:t>7</w:t>
            </w:r>
            <w:r>
              <w:rPr>
                <w:rFonts w:hint="eastAsia"/>
                <w:kern w:val="0"/>
                <w:sz w:val="20"/>
              </w:rPr>
              <w:t>进入函数</w:t>
            </w:r>
          </w:p>
          <w:p w14:paraId="6C6C1B8E" w14:textId="718B129A" w:rsidR="00F20E0C" w:rsidRDefault="00F20E0C" w:rsidP="001A6884">
            <w:pPr>
              <w:pStyle w:val="afc"/>
              <w:numPr>
                <w:ilvl w:val="0"/>
                <w:numId w:val="27"/>
              </w:numPr>
              <w:jc w:val="left"/>
              <w:rPr>
                <w:kern w:val="0"/>
                <w:sz w:val="20"/>
              </w:rPr>
            </w:pPr>
            <w:r>
              <w:rPr>
                <w:rFonts w:hint="eastAsia"/>
                <w:kern w:val="0"/>
                <w:sz w:val="20"/>
              </w:rPr>
              <w:t>输入</w:t>
            </w:r>
            <w:r>
              <w:rPr>
                <w:rFonts w:hint="eastAsia"/>
                <w:kern w:val="0"/>
                <w:sz w:val="20"/>
              </w:rPr>
              <w:t>120</w:t>
            </w:r>
            <w:r>
              <w:rPr>
                <w:kern w:val="0"/>
                <w:sz w:val="20"/>
              </w:rPr>
              <w:t xml:space="preserve"> </w:t>
            </w:r>
            <w:r>
              <w:rPr>
                <w:rFonts w:hint="eastAsia"/>
                <w:kern w:val="0"/>
                <w:sz w:val="20"/>
              </w:rPr>
              <w:t>表示查找值为</w:t>
            </w:r>
            <w:r>
              <w:rPr>
                <w:rFonts w:hint="eastAsia"/>
                <w:kern w:val="0"/>
                <w:sz w:val="20"/>
              </w:rPr>
              <w:t>120</w:t>
            </w:r>
            <w:r>
              <w:rPr>
                <w:rFonts w:hint="eastAsia"/>
                <w:kern w:val="0"/>
                <w:sz w:val="20"/>
              </w:rPr>
              <w:t>的数据的前驱</w:t>
            </w:r>
          </w:p>
        </w:tc>
        <w:tc>
          <w:tcPr>
            <w:tcW w:w="2043" w:type="dxa"/>
            <w:shd w:val="clear" w:color="auto" w:fill="auto"/>
          </w:tcPr>
          <w:p w14:paraId="0A69F84C" w14:textId="77777777" w:rsidR="00F20E0C" w:rsidRDefault="00F20E0C" w:rsidP="00F20E0C">
            <w:pPr>
              <w:pStyle w:val="afc"/>
              <w:jc w:val="left"/>
              <w:rPr>
                <w:kern w:val="0"/>
                <w:sz w:val="20"/>
              </w:rPr>
            </w:pPr>
            <w:r>
              <w:rPr>
                <w:rFonts w:hint="eastAsia"/>
                <w:kern w:val="0"/>
                <w:sz w:val="20"/>
              </w:rPr>
              <w:t>输出：</w:t>
            </w:r>
            <w:r w:rsidRPr="00133826">
              <w:rPr>
                <w:kern w:val="0"/>
                <w:sz w:val="20"/>
              </w:rPr>
              <w:t>The prior element of 120 is 100</w:t>
            </w:r>
          </w:p>
        </w:tc>
        <w:tc>
          <w:tcPr>
            <w:tcW w:w="2011" w:type="dxa"/>
            <w:shd w:val="clear" w:color="auto" w:fill="auto"/>
          </w:tcPr>
          <w:p w14:paraId="1E6729B1" w14:textId="6BF70195" w:rsidR="00F20E0C" w:rsidRDefault="00F20E0C" w:rsidP="00F20E0C">
            <w:pPr>
              <w:pStyle w:val="afc"/>
              <w:jc w:val="left"/>
              <w:rPr>
                <w:kern w:val="0"/>
                <w:sz w:val="20"/>
              </w:rPr>
            </w:pPr>
            <w:r>
              <w:rPr>
                <w:rFonts w:hint="eastAsia"/>
                <w:kern w:val="0"/>
                <w:sz w:val="20"/>
              </w:rPr>
              <w:t>输出：如图</w:t>
            </w:r>
            <w:r w:rsidR="002B270F">
              <w:rPr>
                <w:rFonts w:hint="eastAsia"/>
                <w:kern w:val="0"/>
                <w:sz w:val="20"/>
              </w:rPr>
              <w:t>2</w:t>
            </w:r>
            <w:r>
              <w:rPr>
                <w:kern w:val="0"/>
                <w:sz w:val="20"/>
              </w:rPr>
              <w:t>-7-</w:t>
            </w:r>
            <w:r>
              <w:rPr>
                <w:rFonts w:hint="eastAsia"/>
                <w:kern w:val="0"/>
                <w:sz w:val="20"/>
              </w:rPr>
              <w:t>b</w:t>
            </w:r>
            <w:r>
              <w:rPr>
                <w:kern w:val="0"/>
                <w:sz w:val="20"/>
              </w:rPr>
              <w:t xml:space="preserve"> </w:t>
            </w:r>
            <w:r>
              <w:rPr>
                <w:rFonts w:hint="eastAsia"/>
                <w:kern w:val="0"/>
                <w:sz w:val="20"/>
              </w:rPr>
              <w:t>所示</w:t>
            </w:r>
          </w:p>
        </w:tc>
      </w:tr>
      <w:tr w:rsidR="00F20E0C" w14:paraId="1CB9C336" w14:textId="77777777" w:rsidTr="00F20E0C">
        <w:trPr>
          <w:trHeight w:val="509"/>
        </w:trPr>
        <w:tc>
          <w:tcPr>
            <w:tcW w:w="1129" w:type="dxa"/>
            <w:shd w:val="clear" w:color="auto" w:fill="auto"/>
          </w:tcPr>
          <w:p w14:paraId="6E37FB04" w14:textId="77777777" w:rsidR="00F20E0C" w:rsidRDefault="00F20E0C" w:rsidP="00F20E0C">
            <w:pPr>
              <w:pStyle w:val="afc"/>
              <w:rPr>
                <w:kern w:val="0"/>
                <w:sz w:val="20"/>
              </w:rPr>
            </w:pPr>
            <w:r>
              <w:rPr>
                <w:rFonts w:hint="eastAsia"/>
                <w:kern w:val="0"/>
                <w:sz w:val="20"/>
              </w:rPr>
              <w:t>4</w:t>
            </w:r>
          </w:p>
        </w:tc>
        <w:tc>
          <w:tcPr>
            <w:tcW w:w="3119" w:type="dxa"/>
            <w:shd w:val="clear" w:color="auto" w:fill="auto"/>
          </w:tcPr>
          <w:p w14:paraId="74A5C881" w14:textId="7577951C" w:rsidR="00F20E0C" w:rsidRDefault="00F20E0C" w:rsidP="001A6884">
            <w:pPr>
              <w:pStyle w:val="afc"/>
              <w:numPr>
                <w:ilvl w:val="0"/>
                <w:numId w:val="28"/>
              </w:numPr>
              <w:jc w:val="left"/>
              <w:rPr>
                <w:kern w:val="0"/>
                <w:sz w:val="20"/>
              </w:rPr>
            </w:pPr>
            <w:r>
              <w:rPr>
                <w:rFonts w:hint="eastAsia"/>
                <w:kern w:val="0"/>
                <w:sz w:val="20"/>
              </w:rPr>
              <w:t>主界面出入</w:t>
            </w:r>
            <w:r>
              <w:rPr>
                <w:rFonts w:hint="eastAsia"/>
                <w:kern w:val="0"/>
                <w:sz w:val="20"/>
              </w:rPr>
              <w:t>7</w:t>
            </w:r>
            <w:r>
              <w:rPr>
                <w:rFonts w:hint="eastAsia"/>
                <w:kern w:val="0"/>
                <w:sz w:val="20"/>
              </w:rPr>
              <w:t>进入函数</w:t>
            </w:r>
          </w:p>
          <w:p w14:paraId="1709E70A" w14:textId="01CAE09F" w:rsidR="00F20E0C" w:rsidRDefault="00F20E0C" w:rsidP="001A6884">
            <w:pPr>
              <w:pStyle w:val="afc"/>
              <w:numPr>
                <w:ilvl w:val="0"/>
                <w:numId w:val="28"/>
              </w:numPr>
              <w:jc w:val="left"/>
              <w:rPr>
                <w:kern w:val="0"/>
                <w:sz w:val="20"/>
              </w:rPr>
            </w:pPr>
            <w:r>
              <w:rPr>
                <w:rFonts w:hint="eastAsia"/>
                <w:kern w:val="0"/>
                <w:sz w:val="20"/>
              </w:rPr>
              <w:t>输入</w:t>
            </w:r>
            <w:r>
              <w:rPr>
                <w:rFonts w:hint="eastAsia"/>
                <w:kern w:val="0"/>
                <w:sz w:val="20"/>
              </w:rPr>
              <w:t>0</w:t>
            </w:r>
            <w:r>
              <w:rPr>
                <w:kern w:val="0"/>
                <w:sz w:val="20"/>
              </w:rPr>
              <w:t xml:space="preserve"> </w:t>
            </w:r>
            <w:r>
              <w:rPr>
                <w:rFonts w:hint="eastAsia"/>
                <w:kern w:val="0"/>
                <w:sz w:val="20"/>
              </w:rPr>
              <w:t>表示查找值为</w:t>
            </w:r>
            <w:r>
              <w:rPr>
                <w:rFonts w:hint="eastAsia"/>
                <w:kern w:val="0"/>
                <w:sz w:val="20"/>
              </w:rPr>
              <w:t>0</w:t>
            </w:r>
            <w:r>
              <w:rPr>
                <w:rFonts w:hint="eastAsia"/>
                <w:kern w:val="0"/>
                <w:sz w:val="20"/>
              </w:rPr>
              <w:t>的元素的前驱</w:t>
            </w:r>
          </w:p>
        </w:tc>
        <w:tc>
          <w:tcPr>
            <w:tcW w:w="2043" w:type="dxa"/>
            <w:shd w:val="clear" w:color="auto" w:fill="auto"/>
          </w:tcPr>
          <w:p w14:paraId="71F12CF1" w14:textId="77777777" w:rsidR="00F20E0C" w:rsidRDefault="00F20E0C" w:rsidP="00F20E0C">
            <w:pPr>
              <w:pStyle w:val="afc"/>
              <w:jc w:val="left"/>
              <w:rPr>
                <w:kern w:val="0"/>
                <w:sz w:val="20"/>
              </w:rPr>
            </w:pPr>
            <w:r>
              <w:rPr>
                <w:rFonts w:hint="eastAsia"/>
                <w:kern w:val="0"/>
                <w:sz w:val="20"/>
              </w:rPr>
              <w:t>输出：</w:t>
            </w:r>
            <w:r w:rsidRPr="00723625">
              <w:rPr>
                <w:kern w:val="0"/>
                <w:sz w:val="20"/>
              </w:rPr>
              <w:t>Can't find Target Element</w:t>
            </w:r>
          </w:p>
        </w:tc>
        <w:tc>
          <w:tcPr>
            <w:tcW w:w="2011" w:type="dxa"/>
            <w:shd w:val="clear" w:color="auto" w:fill="auto"/>
          </w:tcPr>
          <w:p w14:paraId="4C56103D" w14:textId="48576490" w:rsidR="00F20E0C" w:rsidRDefault="00F20E0C" w:rsidP="00F20E0C">
            <w:pPr>
              <w:pStyle w:val="afc"/>
              <w:jc w:val="left"/>
              <w:rPr>
                <w:kern w:val="0"/>
                <w:sz w:val="20"/>
              </w:rPr>
            </w:pPr>
            <w:r>
              <w:rPr>
                <w:rFonts w:hint="eastAsia"/>
                <w:kern w:val="0"/>
                <w:sz w:val="20"/>
              </w:rPr>
              <w:t>输出：如图</w:t>
            </w:r>
            <w:r w:rsidR="002B270F">
              <w:rPr>
                <w:rFonts w:hint="eastAsia"/>
                <w:kern w:val="0"/>
                <w:sz w:val="20"/>
              </w:rPr>
              <w:t>2</w:t>
            </w:r>
            <w:r>
              <w:rPr>
                <w:kern w:val="0"/>
                <w:sz w:val="20"/>
              </w:rPr>
              <w:t xml:space="preserve">-7-c </w:t>
            </w:r>
            <w:r>
              <w:rPr>
                <w:rFonts w:hint="eastAsia"/>
                <w:kern w:val="0"/>
                <w:sz w:val="20"/>
              </w:rPr>
              <w:t>所示</w:t>
            </w:r>
          </w:p>
        </w:tc>
      </w:tr>
    </w:tbl>
    <w:p w14:paraId="1D82BA4C" w14:textId="3ABD0CE1" w:rsidR="00F20E0C" w:rsidRPr="00BE3089" w:rsidRDefault="00F20E0C" w:rsidP="00BE3089">
      <w:pPr>
        <w:jc w:val="center"/>
        <w:rPr>
          <w:b/>
          <w:sz w:val="24"/>
        </w:rPr>
      </w:pPr>
      <w:r w:rsidRPr="00BE3089">
        <w:rPr>
          <w:rFonts w:hint="eastAsia"/>
          <w:b/>
          <w:sz w:val="24"/>
        </w:rPr>
        <w:t>表</w:t>
      </w:r>
      <w:r w:rsidR="002B270F" w:rsidRPr="00BE3089">
        <w:rPr>
          <w:rFonts w:hint="eastAsia"/>
          <w:b/>
          <w:sz w:val="24"/>
        </w:rPr>
        <w:t>2</w:t>
      </w:r>
      <w:r w:rsidRPr="00BE3089">
        <w:rPr>
          <w:b/>
          <w:sz w:val="24"/>
        </w:rPr>
        <w:t>-</w:t>
      </w:r>
      <w:r w:rsidRPr="00BE3089">
        <w:rPr>
          <w:rFonts w:hint="eastAsia"/>
          <w:b/>
          <w:sz w:val="24"/>
        </w:rPr>
        <w:t>7</w:t>
      </w:r>
      <w:r w:rsidRPr="00BE3089">
        <w:rPr>
          <w:b/>
          <w:sz w:val="24"/>
        </w:rPr>
        <w:t xml:space="preserve"> </w:t>
      </w:r>
      <w:r w:rsidRPr="00BE3089">
        <w:rPr>
          <w:rFonts w:hint="eastAsia"/>
          <w:b/>
          <w:sz w:val="24"/>
        </w:rPr>
        <w:t>PriorElem</w:t>
      </w:r>
      <w:r w:rsidRPr="00BE3089">
        <w:rPr>
          <w:rFonts w:hint="eastAsia"/>
          <w:b/>
          <w:sz w:val="24"/>
        </w:rPr>
        <w:t>函数测试</w:t>
      </w:r>
    </w:p>
    <w:p w14:paraId="3B31BA9E" w14:textId="77777777" w:rsidR="00F20E0C" w:rsidRDefault="00F20E0C" w:rsidP="00F20E0C">
      <w:pPr>
        <w:ind w:left="840"/>
        <w:jc w:val="center"/>
      </w:pPr>
    </w:p>
    <w:p w14:paraId="7DD12466" w14:textId="4B6E0897" w:rsidR="00F20E0C" w:rsidRDefault="008679EB" w:rsidP="002B270F">
      <w:pPr>
        <w:ind w:left="840"/>
        <w:jc w:val="left"/>
      </w:pPr>
      <w:r>
        <w:rPr>
          <w:noProof/>
        </w:rPr>
        <w:pict w14:anchorId="611EF19E">
          <v:shape id="_x0000_i1058" type="#_x0000_t75" style="width:159.75pt;height:27pt;visibility:visible;mso-wrap-style:square">
            <v:imagedata r:id="rId16" o:title=""/>
          </v:shape>
        </w:pict>
      </w:r>
      <w:r w:rsidR="002B270F">
        <w:rPr>
          <w:noProof/>
        </w:rPr>
        <w:t xml:space="preserve">   </w:t>
      </w:r>
      <w:r>
        <w:rPr>
          <w:noProof/>
        </w:rPr>
        <w:pict w14:anchorId="50934F34">
          <v:shape id="_x0000_i1059" type="#_x0000_t75" style="width:164.25pt;height:28.5pt;visibility:visible;mso-wrap-style:square">
            <v:imagedata r:id="rId17" o:title=""/>
          </v:shape>
        </w:pict>
      </w:r>
    </w:p>
    <w:p w14:paraId="29821AB1" w14:textId="2A67D1C1" w:rsidR="002B270F" w:rsidRPr="00BE3089" w:rsidRDefault="00F20E0C" w:rsidP="00BE3089">
      <w:pPr>
        <w:ind w:firstLine="420"/>
        <w:jc w:val="center"/>
        <w:rPr>
          <w:b/>
          <w:sz w:val="24"/>
        </w:rPr>
      </w:pPr>
      <w:r w:rsidRPr="00BE3089">
        <w:rPr>
          <w:rFonts w:hint="eastAsia"/>
          <w:b/>
          <w:sz w:val="24"/>
        </w:rPr>
        <w:t>图</w:t>
      </w:r>
      <w:r w:rsidR="002B270F" w:rsidRPr="00BE3089">
        <w:rPr>
          <w:rFonts w:hint="eastAsia"/>
          <w:b/>
          <w:sz w:val="24"/>
        </w:rPr>
        <w:t>2</w:t>
      </w:r>
      <w:r w:rsidRPr="00BE3089">
        <w:rPr>
          <w:rFonts w:hint="eastAsia"/>
          <w:b/>
          <w:sz w:val="24"/>
        </w:rPr>
        <w:t>-7-a</w:t>
      </w:r>
      <w:r w:rsidRPr="00BE3089">
        <w:rPr>
          <w:b/>
          <w:sz w:val="24"/>
        </w:rPr>
        <w:t xml:space="preserve"> </w:t>
      </w:r>
      <w:r w:rsidRPr="00BE3089">
        <w:rPr>
          <w:rFonts w:hint="eastAsia"/>
          <w:b/>
          <w:sz w:val="24"/>
        </w:rPr>
        <w:t>PriorElem</w:t>
      </w:r>
      <w:r w:rsidRPr="00BE3089">
        <w:rPr>
          <w:rFonts w:hint="eastAsia"/>
          <w:b/>
          <w:sz w:val="24"/>
        </w:rPr>
        <w:t>函数测试</w:t>
      </w:r>
      <w:r w:rsidR="002B270F">
        <w:rPr>
          <w:rFonts w:hint="eastAsia"/>
        </w:rPr>
        <w:t xml:space="preserve"> </w:t>
      </w:r>
      <w:r w:rsidR="00BE3089">
        <w:t xml:space="preserve">      </w:t>
      </w:r>
      <w:r w:rsidR="002B270F" w:rsidRPr="00BE3089">
        <w:rPr>
          <w:rFonts w:hint="eastAsia"/>
          <w:b/>
          <w:sz w:val="24"/>
        </w:rPr>
        <w:t>图</w:t>
      </w:r>
      <w:r w:rsidR="002B270F" w:rsidRPr="00BE3089">
        <w:rPr>
          <w:rFonts w:hint="eastAsia"/>
          <w:b/>
          <w:sz w:val="24"/>
        </w:rPr>
        <w:t>2-7-</w:t>
      </w:r>
      <w:r w:rsidR="002B270F" w:rsidRPr="00BE3089">
        <w:rPr>
          <w:b/>
          <w:sz w:val="24"/>
        </w:rPr>
        <w:t xml:space="preserve">b </w:t>
      </w:r>
      <w:r w:rsidR="002B270F" w:rsidRPr="00BE3089">
        <w:rPr>
          <w:rFonts w:hint="eastAsia"/>
          <w:b/>
          <w:sz w:val="24"/>
        </w:rPr>
        <w:t>PriorElem</w:t>
      </w:r>
      <w:r w:rsidR="002B270F" w:rsidRPr="00BE3089">
        <w:rPr>
          <w:rFonts w:hint="eastAsia"/>
          <w:b/>
          <w:sz w:val="24"/>
        </w:rPr>
        <w:t>函数测试</w:t>
      </w:r>
    </w:p>
    <w:p w14:paraId="3C25BD96" w14:textId="21146B3D" w:rsidR="00F20E0C" w:rsidRPr="00BE3089" w:rsidRDefault="00F20E0C" w:rsidP="00BE3089">
      <w:pPr>
        <w:jc w:val="center"/>
        <w:rPr>
          <w:b/>
          <w:sz w:val="24"/>
        </w:rPr>
      </w:pPr>
    </w:p>
    <w:p w14:paraId="0EE6FADD" w14:textId="77777777" w:rsidR="00F20E0C" w:rsidRDefault="008679EB" w:rsidP="002B270F">
      <w:pPr>
        <w:ind w:left="840"/>
        <w:jc w:val="left"/>
        <w:rPr>
          <w:noProof/>
        </w:rPr>
      </w:pPr>
      <w:r>
        <w:rPr>
          <w:noProof/>
        </w:rPr>
        <w:pict w14:anchorId="50A4FFE5">
          <v:shape id="_x0000_i1060" type="#_x0000_t75" style="width:141pt;height:22.5pt;visibility:visible;mso-wrap-style:square">
            <v:imagedata r:id="rId18" o:title=""/>
          </v:shape>
        </w:pict>
      </w:r>
    </w:p>
    <w:p w14:paraId="4E329BD1" w14:textId="788EB350" w:rsidR="00F20E0C" w:rsidRPr="00BE3089" w:rsidRDefault="00F20E0C" w:rsidP="00BE3089">
      <w:pPr>
        <w:ind w:left="420" w:firstLine="420"/>
        <w:rPr>
          <w:b/>
          <w:sz w:val="24"/>
        </w:rPr>
      </w:pPr>
      <w:r w:rsidRPr="00BE3089">
        <w:rPr>
          <w:rFonts w:hint="eastAsia"/>
          <w:b/>
          <w:sz w:val="24"/>
        </w:rPr>
        <w:t>图</w:t>
      </w:r>
      <w:r w:rsidR="002B270F" w:rsidRPr="00BE3089">
        <w:rPr>
          <w:rFonts w:hint="eastAsia"/>
          <w:b/>
          <w:sz w:val="24"/>
        </w:rPr>
        <w:t>2</w:t>
      </w:r>
      <w:r w:rsidRPr="00BE3089">
        <w:rPr>
          <w:rFonts w:hint="eastAsia"/>
          <w:b/>
          <w:sz w:val="24"/>
        </w:rPr>
        <w:t>-7-c</w:t>
      </w:r>
      <w:r w:rsidRPr="00BE3089">
        <w:rPr>
          <w:b/>
          <w:sz w:val="24"/>
        </w:rPr>
        <w:t xml:space="preserve"> PriorElem </w:t>
      </w:r>
      <w:r w:rsidRPr="00BE3089">
        <w:rPr>
          <w:rFonts w:hint="eastAsia"/>
          <w:b/>
          <w:sz w:val="24"/>
        </w:rPr>
        <w:t>函数测试</w:t>
      </w:r>
    </w:p>
    <w:p w14:paraId="06908F39" w14:textId="77777777" w:rsidR="00F20E0C" w:rsidRDefault="00F20E0C" w:rsidP="00F20E0C">
      <w:pPr>
        <w:ind w:left="840"/>
        <w:jc w:val="center"/>
      </w:pPr>
    </w:p>
    <w:p w14:paraId="72D33F91" w14:textId="77777777" w:rsidR="00F20E0C" w:rsidRDefault="00F20E0C" w:rsidP="001A6884">
      <w:pPr>
        <w:numPr>
          <w:ilvl w:val="0"/>
          <w:numId w:val="20"/>
        </w:numPr>
      </w:pPr>
      <w:r w:rsidRPr="00DF4485">
        <w:t>NextElem</w:t>
      </w:r>
    </w:p>
    <w:p w14:paraId="2D3A90EB" w14:textId="77777777" w:rsidR="00F20E0C" w:rsidRDefault="00F20E0C" w:rsidP="00F20E0C">
      <w:pPr>
        <w:ind w:left="840"/>
        <w:jc w:val="center"/>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F20E0C" w14:paraId="58A5D23A" w14:textId="77777777" w:rsidTr="00F20E0C">
        <w:trPr>
          <w:trHeight w:val="522"/>
        </w:trPr>
        <w:tc>
          <w:tcPr>
            <w:tcW w:w="1129" w:type="dxa"/>
            <w:shd w:val="clear" w:color="auto" w:fill="auto"/>
          </w:tcPr>
          <w:p w14:paraId="3AD648EF" w14:textId="77777777" w:rsidR="00F20E0C" w:rsidRPr="00F56BA4" w:rsidRDefault="00F20E0C" w:rsidP="00F20E0C">
            <w:pPr>
              <w:pStyle w:val="afc"/>
              <w:rPr>
                <w:kern w:val="0"/>
                <w:sz w:val="20"/>
              </w:rPr>
            </w:pPr>
            <w:r w:rsidRPr="00F56BA4">
              <w:rPr>
                <w:rFonts w:hint="eastAsia"/>
                <w:kern w:val="0"/>
                <w:sz w:val="20"/>
              </w:rPr>
              <w:t>测试步骤</w:t>
            </w:r>
          </w:p>
        </w:tc>
        <w:tc>
          <w:tcPr>
            <w:tcW w:w="3119" w:type="dxa"/>
            <w:shd w:val="clear" w:color="auto" w:fill="auto"/>
          </w:tcPr>
          <w:p w14:paraId="49B8D031" w14:textId="77777777" w:rsidR="00F20E0C" w:rsidRPr="00F56BA4" w:rsidRDefault="00F20E0C" w:rsidP="00F20E0C">
            <w:pPr>
              <w:pStyle w:val="afc"/>
              <w:rPr>
                <w:kern w:val="0"/>
                <w:sz w:val="20"/>
              </w:rPr>
            </w:pPr>
            <w:r w:rsidRPr="00F56BA4">
              <w:rPr>
                <w:rFonts w:hint="eastAsia"/>
                <w:kern w:val="0"/>
                <w:sz w:val="20"/>
              </w:rPr>
              <w:t>测试输入</w:t>
            </w:r>
          </w:p>
        </w:tc>
        <w:tc>
          <w:tcPr>
            <w:tcW w:w="2043" w:type="dxa"/>
            <w:shd w:val="clear" w:color="auto" w:fill="auto"/>
          </w:tcPr>
          <w:p w14:paraId="5217B9B2" w14:textId="77777777" w:rsidR="00F20E0C" w:rsidRPr="00F56BA4" w:rsidRDefault="00F20E0C" w:rsidP="00F20E0C">
            <w:pPr>
              <w:pStyle w:val="afc"/>
              <w:rPr>
                <w:kern w:val="0"/>
                <w:sz w:val="20"/>
              </w:rPr>
            </w:pPr>
            <w:r w:rsidRPr="00F56BA4">
              <w:rPr>
                <w:rFonts w:hint="eastAsia"/>
                <w:kern w:val="0"/>
                <w:sz w:val="20"/>
              </w:rPr>
              <w:t>理论结果</w:t>
            </w:r>
          </w:p>
        </w:tc>
        <w:tc>
          <w:tcPr>
            <w:tcW w:w="2011" w:type="dxa"/>
          </w:tcPr>
          <w:p w14:paraId="733BCFF5" w14:textId="77777777" w:rsidR="00F20E0C" w:rsidRPr="00F56BA4" w:rsidRDefault="00F20E0C" w:rsidP="00F20E0C">
            <w:pPr>
              <w:pStyle w:val="afc"/>
              <w:rPr>
                <w:kern w:val="0"/>
                <w:sz w:val="20"/>
              </w:rPr>
            </w:pPr>
            <w:r w:rsidRPr="00F56BA4">
              <w:rPr>
                <w:rFonts w:hint="eastAsia"/>
                <w:kern w:val="0"/>
                <w:sz w:val="20"/>
              </w:rPr>
              <w:t>运行结果</w:t>
            </w:r>
          </w:p>
        </w:tc>
      </w:tr>
      <w:tr w:rsidR="00F20E0C" w14:paraId="00E9A950" w14:textId="77777777" w:rsidTr="00F20E0C">
        <w:trPr>
          <w:trHeight w:val="509"/>
        </w:trPr>
        <w:tc>
          <w:tcPr>
            <w:tcW w:w="1129" w:type="dxa"/>
            <w:shd w:val="clear" w:color="auto" w:fill="auto"/>
          </w:tcPr>
          <w:p w14:paraId="6C7EEE62" w14:textId="77777777" w:rsidR="00F20E0C" w:rsidRPr="00F56BA4" w:rsidRDefault="00F20E0C" w:rsidP="00F20E0C">
            <w:pPr>
              <w:pStyle w:val="afc"/>
              <w:rPr>
                <w:kern w:val="0"/>
                <w:sz w:val="20"/>
              </w:rPr>
            </w:pPr>
            <w:r w:rsidRPr="00F56BA4">
              <w:rPr>
                <w:rFonts w:hint="eastAsia"/>
                <w:kern w:val="0"/>
                <w:sz w:val="20"/>
              </w:rPr>
              <w:t>1</w:t>
            </w:r>
          </w:p>
        </w:tc>
        <w:tc>
          <w:tcPr>
            <w:tcW w:w="3119" w:type="dxa"/>
            <w:shd w:val="clear" w:color="auto" w:fill="auto"/>
          </w:tcPr>
          <w:p w14:paraId="5C8C1458" w14:textId="493E7B86" w:rsidR="00F20E0C" w:rsidRDefault="00F20E0C" w:rsidP="001A6884">
            <w:pPr>
              <w:pStyle w:val="afc"/>
              <w:numPr>
                <w:ilvl w:val="0"/>
                <w:numId w:val="29"/>
              </w:numPr>
              <w:jc w:val="left"/>
              <w:rPr>
                <w:kern w:val="0"/>
                <w:sz w:val="20"/>
              </w:rPr>
            </w:pPr>
            <w:r>
              <w:rPr>
                <w:rFonts w:hint="eastAsia"/>
                <w:kern w:val="0"/>
                <w:sz w:val="20"/>
              </w:rPr>
              <w:t>主界面输入</w:t>
            </w:r>
            <w:r>
              <w:rPr>
                <w:rFonts w:hint="eastAsia"/>
                <w:kern w:val="0"/>
                <w:sz w:val="20"/>
              </w:rPr>
              <w:t>16</w:t>
            </w:r>
            <w:r>
              <w:rPr>
                <w:kern w:val="0"/>
                <w:sz w:val="20"/>
              </w:rPr>
              <w:t xml:space="preserve"> </w:t>
            </w:r>
            <w:r>
              <w:rPr>
                <w:rFonts w:hint="eastAsia"/>
                <w:kern w:val="0"/>
                <w:sz w:val="20"/>
              </w:rPr>
              <w:t>导入数据</w:t>
            </w:r>
          </w:p>
          <w:p w14:paraId="04F55FCB" w14:textId="72648B0C" w:rsidR="00F20E0C" w:rsidRPr="002B3CE0" w:rsidRDefault="00F20E0C" w:rsidP="001A6884">
            <w:pPr>
              <w:pStyle w:val="afc"/>
              <w:numPr>
                <w:ilvl w:val="0"/>
                <w:numId w:val="29"/>
              </w:numPr>
              <w:jc w:val="left"/>
              <w:rPr>
                <w:kern w:val="0"/>
                <w:sz w:val="20"/>
              </w:rPr>
            </w:pPr>
            <w:r>
              <w:rPr>
                <w:rFonts w:hint="eastAsia"/>
                <w:kern w:val="0"/>
                <w:sz w:val="20"/>
              </w:rPr>
              <w:t>主界面输入</w:t>
            </w:r>
            <w:r>
              <w:rPr>
                <w:rFonts w:hint="eastAsia"/>
                <w:kern w:val="0"/>
                <w:sz w:val="20"/>
              </w:rPr>
              <w:t>7</w:t>
            </w:r>
            <w:r>
              <w:rPr>
                <w:rFonts w:hint="eastAsia"/>
                <w:kern w:val="0"/>
                <w:sz w:val="20"/>
              </w:rPr>
              <w:t>进入函数</w:t>
            </w:r>
          </w:p>
        </w:tc>
        <w:tc>
          <w:tcPr>
            <w:tcW w:w="2043" w:type="dxa"/>
            <w:shd w:val="clear" w:color="auto" w:fill="auto"/>
          </w:tcPr>
          <w:p w14:paraId="5468B0D5" w14:textId="77777777" w:rsidR="00F20E0C" w:rsidRPr="00F56BA4" w:rsidRDefault="00F20E0C" w:rsidP="00F20E0C">
            <w:pPr>
              <w:pStyle w:val="afc"/>
              <w:jc w:val="left"/>
              <w:rPr>
                <w:kern w:val="0"/>
                <w:sz w:val="20"/>
              </w:rPr>
            </w:pPr>
            <w:r>
              <w:rPr>
                <w:rFonts w:hint="eastAsia"/>
                <w:kern w:val="0"/>
                <w:sz w:val="20"/>
              </w:rPr>
              <w:t>输出：</w:t>
            </w:r>
            <w:r w:rsidRPr="00133826">
              <w:rPr>
                <w:kern w:val="0"/>
                <w:sz w:val="20"/>
              </w:rPr>
              <w:t xml:space="preserve">Please enter the elem you want to </w:t>
            </w:r>
            <w:r w:rsidRPr="00133826">
              <w:rPr>
                <w:kern w:val="0"/>
                <w:sz w:val="20"/>
              </w:rPr>
              <w:lastRenderedPageBreak/>
              <w:t>query:</w:t>
            </w:r>
          </w:p>
        </w:tc>
        <w:tc>
          <w:tcPr>
            <w:tcW w:w="2011" w:type="dxa"/>
          </w:tcPr>
          <w:p w14:paraId="4F54BD29" w14:textId="24A23E8F" w:rsidR="00F20E0C" w:rsidRDefault="00F20E0C" w:rsidP="00F20E0C">
            <w:pPr>
              <w:pStyle w:val="afc"/>
              <w:jc w:val="left"/>
              <w:rPr>
                <w:kern w:val="0"/>
                <w:sz w:val="20"/>
              </w:rPr>
            </w:pPr>
            <w:r>
              <w:rPr>
                <w:rFonts w:hint="eastAsia"/>
                <w:kern w:val="0"/>
                <w:sz w:val="20"/>
              </w:rPr>
              <w:lastRenderedPageBreak/>
              <w:t>输出：如图</w:t>
            </w:r>
            <w:r w:rsidR="002B270F">
              <w:rPr>
                <w:rFonts w:hint="eastAsia"/>
                <w:kern w:val="0"/>
                <w:sz w:val="20"/>
              </w:rPr>
              <w:t>2</w:t>
            </w:r>
            <w:r>
              <w:rPr>
                <w:kern w:val="0"/>
                <w:sz w:val="20"/>
              </w:rPr>
              <w:t xml:space="preserve">-8-a </w:t>
            </w:r>
            <w:r>
              <w:rPr>
                <w:rFonts w:hint="eastAsia"/>
                <w:kern w:val="0"/>
                <w:sz w:val="20"/>
              </w:rPr>
              <w:t>所示</w:t>
            </w:r>
          </w:p>
        </w:tc>
      </w:tr>
      <w:tr w:rsidR="00F20E0C" w14:paraId="1A42991D" w14:textId="77777777" w:rsidTr="00F20E0C">
        <w:trPr>
          <w:trHeight w:val="509"/>
        </w:trPr>
        <w:tc>
          <w:tcPr>
            <w:tcW w:w="1129" w:type="dxa"/>
            <w:shd w:val="clear" w:color="auto" w:fill="auto"/>
          </w:tcPr>
          <w:p w14:paraId="1F110641" w14:textId="77777777" w:rsidR="00F20E0C" w:rsidRPr="00F56BA4" w:rsidRDefault="00F20E0C" w:rsidP="00F20E0C">
            <w:pPr>
              <w:pStyle w:val="afc"/>
              <w:rPr>
                <w:kern w:val="0"/>
                <w:sz w:val="20"/>
              </w:rPr>
            </w:pPr>
            <w:r>
              <w:rPr>
                <w:rFonts w:hint="eastAsia"/>
                <w:kern w:val="0"/>
                <w:sz w:val="20"/>
              </w:rPr>
              <w:t>2</w:t>
            </w:r>
          </w:p>
        </w:tc>
        <w:tc>
          <w:tcPr>
            <w:tcW w:w="3119" w:type="dxa"/>
            <w:shd w:val="clear" w:color="auto" w:fill="auto"/>
          </w:tcPr>
          <w:p w14:paraId="6B29BB30" w14:textId="77777777" w:rsidR="00F20E0C" w:rsidRDefault="00F20E0C" w:rsidP="002B270F">
            <w:pPr>
              <w:pStyle w:val="afc"/>
              <w:jc w:val="left"/>
              <w:rPr>
                <w:kern w:val="0"/>
                <w:sz w:val="20"/>
              </w:rPr>
            </w:pPr>
            <w:r>
              <w:rPr>
                <w:rFonts w:hint="eastAsia"/>
                <w:kern w:val="0"/>
                <w:sz w:val="20"/>
              </w:rPr>
              <w:t>输入</w:t>
            </w:r>
            <w:r>
              <w:rPr>
                <w:rFonts w:hint="eastAsia"/>
                <w:kern w:val="0"/>
                <w:sz w:val="20"/>
              </w:rPr>
              <w:t>200</w:t>
            </w:r>
            <w:r>
              <w:rPr>
                <w:kern w:val="0"/>
                <w:sz w:val="20"/>
              </w:rPr>
              <w:t xml:space="preserve"> </w:t>
            </w:r>
            <w:r>
              <w:rPr>
                <w:rFonts w:hint="eastAsia"/>
                <w:kern w:val="0"/>
                <w:sz w:val="20"/>
              </w:rPr>
              <w:t>表示查找值为</w:t>
            </w:r>
            <w:r>
              <w:rPr>
                <w:rFonts w:hint="eastAsia"/>
                <w:kern w:val="0"/>
                <w:sz w:val="20"/>
              </w:rPr>
              <w:t>100</w:t>
            </w:r>
            <w:r>
              <w:rPr>
                <w:rFonts w:hint="eastAsia"/>
                <w:kern w:val="0"/>
                <w:sz w:val="20"/>
              </w:rPr>
              <w:t>的数据的后继</w:t>
            </w:r>
          </w:p>
        </w:tc>
        <w:tc>
          <w:tcPr>
            <w:tcW w:w="2043" w:type="dxa"/>
            <w:shd w:val="clear" w:color="auto" w:fill="auto"/>
          </w:tcPr>
          <w:p w14:paraId="3AFF0208" w14:textId="77777777" w:rsidR="00F20E0C" w:rsidRDefault="00F20E0C" w:rsidP="00F20E0C">
            <w:pPr>
              <w:pStyle w:val="afc"/>
              <w:jc w:val="left"/>
              <w:rPr>
                <w:kern w:val="0"/>
                <w:sz w:val="20"/>
              </w:rPr>
            </w:pPr>
            <w:r>
              <w:rPr>
                <w:rFonts w:hint="eastAsia"/>
                <w:kern w:val="0"/>
                <w:sz w:val="20"/>
              </w:rPr>
              <w:t>输出：</w:t>
            </w:r>
            <w:r w:rsidRPr="00133826">
              <w:rPr>
                <w:kern w:val="0"/>
                <w:sz w:val="20"/>
              </w:rPr>
              <w:t xml:space="preserve">The target element is the </w:t>
            </w:r>
            <w:r>
              <w:rPr>
                <w:rFonts w:hint="eastAsia"/>
                <w:kern w:val="0"/>
                <w:sz w:val="20"/>
              </w:rPr>
              <w:t>last</w:t>
            </w:r>
            <w:r>
              <w:rPr>
                <w:kern w:val="0"/>
                <w:sz w:val="20"/>
              </w:rPr>
              <w:t xml:space="preserve"> </w:t>
            </w:r>
            <w:r w:rsidRPr="00133826">
              <w:rPr>
                <w:kern w:val="0"/>
                <w:sz w:val="20"/>
              </w:rPr>
              <w:t>element</w:t>
            </w:r>
          </w:p>
        </w:tc>
        <w:tc>
          <w:tcPr>
            <w:tcW w:w="2011" w:type="dxa"/>
          </w:tcPr>
          <w:p w14:paraId="63FDCA31" w14:textId="1839AB69" w:rsidR="00F20E0C" w:rsidRDefault="00F20E0C" w:rsidP="00F20E0C">
            <w:pPr>
              <w:pStyle w:val="afc"/>
              <w:jc w:val="left"/>
              <w:rPr>
                <w:kern w:val="0"/>
                <w:sz w:val="20"/>
              </w:rPr>
            </w:pPr>
            <w:r>
              <w:rPr>
                <w:rFonts w:hint="eastAsia"/>
                <w:kern w:val="0"/>
                <w:sz w:val="20"/>
              </w:rPr>
              <w:t>输出：如图</w:t>
            </w:r>
            <w:r w:rsidR="002B270F">
              <w:rPr>
                <w:rFonts w:hint="eastAsia"/>
                <w:kern w:val="0"/>
                <w:sz w:val="20"/>
              </w:rPr>
              <w:t>2</w:t>
            </w:r>
            <w:r>
              <w:rPr>
                <w:kern w:val="0"/>
                <w:sz w:val="20"/>
              </w:rPr>
              <w:t xml:space="preserve">-8-a </w:t>
            </w:r>
            <w:r>
              <w:rPr>
                <w:rFonts w:hint="eastAsia"/>
                <w:kern w:val="0"/>
                <w:sz w:val="20"/>
              </w:rPr>
              <w:t>所示</w:t>
            </w:r>
          </w:p>
        </w:tc>
      </w:tr>
      <w:tr w:rsidR="00F20E0C" w14:paraId="51677E89" w14:textId="77777777" w:rsidTr="00F20E0C">
        <w:trPr>
          <w:trHeight w:val="509"/>
        </w:trPr>
        <w:tc>
          <w:tcPr>
            <w:tcW w:w="1129" w:type="dxa"/>
            <w:shd w:val="clear" w:color="auto" w:fill="auto"/>
          </w:tcPr>
          <w:p w14:paraId="07F8A2D0" w14:textId="77777777" w:rsidR="00F20E0C" w:rsidRDefault="00F20E0C" w:rsidP="00F20E0C">
            <w:pPr>
              <w:pStyle w:val="afc"/>
              <w:rPr>
                <w:kern w:val="0"/>
                <w:sz w:val="20"/>
              </w:rPr>
            </w:pPr>
            <w:r>
              <w:rPr>
                <w:rFonts w:hint="eastAsia"/>
                <w:kern w:val="0"/>
                <w:sz w:val="20"/>
              </w:rPr>
              <w:t>3</w:t>
            </w:r>
          </w:p>
        </w:tc>
        <w:tc>
          <w:tcPr>
            <w:tcW w:w="3119" w:type="dxa"/>
            <w:shd w:val="clear" w:color="auto" w:fill="auto"/>
          </w:tcPr>
          <w:p w14:paraId="688ABEA8" w14:textId="2E4336D7" w:rsidR="00F20E0C" w:rsidRDefault="00F20E0C" w:rsidP="001A6884">
            <w:pPr>
              <w:pStyle w:val="afc"/>
              <w:numPr>
                <w:ilvl w:val="0"/>
                <w:numId w:val="30"/>
              </w:numPr>
              <w:jc w:val="left"/>
              <w:rPr>
                <w:kern w:val="0"/>
                <w:sz w:val="20"/>
              </w:rPr>
            </w:pPr>
            <w:r>
              <w:rPr>
                <w:rFonts w:hint="eastAsia"/>
                <w:kern w:val="0"/>
                <w:sz w:val="20"/>
              </w:rPr>
              <w:t>主界面输入</w:t>
            </w:r>
            <w:r>
              <w:rPr>
                <w:rFonts w:hint="eastAsia"/>
                <w:kern w:val="0"/>
                <w:sz w:val="20"/>
              </w:rPr>
              <w:t>7</w:t>
            </w:r>
            <w:r>
              <w:rPr>
                <w:rFonts w:hint="eastAsia"/>
                <w:kern w:val="0"/>
                <w:sz w:val="20"/>
              </w:rPr>
              <w:t>进入函数</w:t>
            </w:r>
          </w:p>
          <w:p w14:paraId="2DC11C9B" w14:textId="77777777" w:rsidR="00F20E0C" w:rsidRDefault="00F20E0C" w:rsidP="001A6884">
            <w:pPr>
              <w:pStyle w:val="afc"/>
              <w:numPr>
                <w:ilvl w:val="0"/>
                <w:numId w:val="30"/>
              </w:numPr>
              <w:jc w:val="left"/>
              <w:rPr>
                <w:kern w:val="0"/>
                <w:sz w:val="20"/>
              </w:rPr>
            </w:pPr>
            <w:r>
              <w:rPr>
                <w:rFonts w:hint="eastAsia"/>
                <w:kern w:val="0"/>
                <w:sz w:val="20"/>
              </w:rPr>
              <w:t>输入</w:t>
            </w:r>
            <w:r>
              <w:rPr>
                <w:rFonts w:hint="eastAsia"/>
                <w:kern w:val="0"/>
                <w:sz w:val="20"/>
              </w:rPr>
              <w:t>120</w:t>
            </w:r>
            <w:r>
              <w:rPr>
                <w:kern w:val="0"/>
                <w:sz w:val="20"/>
              </w:rPr>
              <w:t xml:space="preserve"> </w:t>
            </w:r>
            <w:r>
              <w:rPr>
                <w:rFonts w:hint="eastAsia"/>
                <w:kern w:val="0"/>
                <w:sz w:val="20"/>
              </w:rPr>
              <w:t>表示查找值为</w:t>
            </w:r>
            <w:r>
              <w:rPr>
                <w:rFonts w:hint="eastAsia"/>
                <w:kern w:val="0"/>
                <w:sz w:val="20"/>
              </w:rPr>
              <w:t>120</w:t>
            </w:r>
            <w:r>
              <w:rPr>
                <w:rFonts w:hint="eastAsia"/>
                <w:kern w:val="0"/>
                <w:sz w:val="20"/>
              </w:rPr>
              <w:t>的数据的后继</w:t>
            </w:r>
          </w:p>
        </w:tc>
        <w:tc>
          <w:tcPr>
            <w:tcW w:w="2043" w:type="dxa"/>
            <w:shd w:val="clear" w:color="auto" w:fill="auto"/>
          </w:tcPr>
          <w:p w14:paraId="64733D86" w14:textId="77777777" w:rsidR="00F20E0C" w:rsidRDefault="00F20E0C" w:rsidP="00F20E0C">
            <w:pPr>
              <w:pStyle w:val="afc"/>
              <w:jc w:val="left"/>
              <w:rPr>
                <w:kern w:val="0"/>
                <w:sz w:val="20"/>
              </w:rPr>
            </w:pPr>
            <w:r>
              <w:rPr>
                <w:rFonts w:hint="eastAsia"/>
                <w:kern w:val="0"/>
                <w:sz w:val="20"/>
              </w:rPr>
              <w:t>输出：</w:t>
            </w:r>
            <w:r>
              <w:rPr>
                <w:kern w:val="0"/>
                <w:sz w:val="20"/>
              </w:rPr>
              <w:t xml:space="preserve">The prior element of 120 is </w:t>
            </w:r>
            <w:r>
              <w:rPr>
                <w:rFonts w:hint="eastAsia"/>
                <w:kern w:val="0"/>
                <w:sz w:val="20"/>
              </w:rPr>
              <w:t>2</w:t>
            </w:r>
            <w:r w:rsidRPr="00133826">
              <w:rPr>
                <w:kern w:val="0"/>
                <w:sz w:val="20"/>
              </w:rPr>
              <w:t>00</w:t>
            </w:r>
          </w:p>
        </w:tc>
        <w:tc>
          <w:tcPr>
            <w:tcW w:w="2011" w:type="dxa"/>
          </w:tcPr>
          <w:p w14:paraId="340C2801" w14:textId="3BCA3331" w:rsidR="00F20E0C" w:rsidRDefault="00F20E0C" w:rsidP="00F20E0C">
            <w:pPr>
              <w:pStyle w:val="afc"/>
              <w:jc w:val="left"/>
              <w:rPr>
                <w:kern w:val="0"/>
                <w:sz w:val="20"/>
              </w:rPr>
            </w:pPr>
            <w:r>
              <w:rPr>
                <w:rFonts w:hint="eastAsia"/>
                <w:kern w:val="0"/>
                <w:sz w:val="20"/>
              </w:rPr>
              <w:t>输出：如图</w:t>
            </w:r>
            <w:r w:rsidR="001D0077">
              <w:rPr>
                <w:rFonts w:hint="eastAsia"/>
                <w:kern w:val="0"/>
                <w:sz w:val="20"/>
              </w:rPr>
              <w:t>2</w:t>
            </w:r>
            <w:r>
              <w:rPr>
                <w:kern w:val="0"/>
                <w:sz w:val="20"/>
              </w:rPr>
              <w:t>-8-</w:t>
            </w:r>
            <w:r>
              <w:rPr>
                <w:rFonts w:hint="eastAsia"/>
                <w:kern w:val="0"/>
                <w:sz w:val="20"/>
              </w:rPr>
              <w:t>b</w:t>
            </w:r>
            <w:r>
              <w:rPr>
                <w:kern w:val="0"/>
                <w:sz w:val="20"/>
              </w:rPr>
              <w:t xml:space="preserve"> </w:t>
            </w:r>
            <w:r>
              <w:rPr>
                <w:rFonts w:hint="eastAsia"/>
                <w:kern w:val="0"/>
                <w:sz w:val="20"/>
              </w:rPr>
              <w:t>所示</w:t>
            </w:r>
          </w:p>
        </w:tc>
      </w:tr>
      <w:tr w:rsidR="00F20E0C" w14:paraId="6B28C165" w14:textId="77777777" w:rsidTr="00F20E0C">
        <w:trPr>
          <w:trHeight w:val="509"/>
        </w:trPr>
        <w:tc>
          <w:tcPr>
            <w:tcW w:w="1129" w:type="dxa"/>
            <w:shd w:val="clear" w:color="auto" w:fill="auto"/>
          </w:tcPr>
          <w:p w14:paraId="0A6E3540" w14:textId="77777777" w:rsidR="00F20E0C" w:rsidRDefault="00F20E0C" w:rsidP="00F20E0C">
            <w:pPr>
              <w:pStyle w:val="afc"/>
              <w:rPr>
                <w:kern w:val="0"/>
                <w:sz w:val="20"/>
              </w:rPr>
            </w:pPr>
            <w:r>
              <w:rPr>
                <w:rFonts w:hint="eastAsia"/>
                <w:kern w:val="0"/>
                <w:sz w:val="20"/>
              </w:rPr>
              <w:t>4</w:t>
            </w:r>
          </w:p>
        </w:tc>
        <w:tc>
          <w:tcPr>
            <w:tcW w:w="3119" w:type="dxa"/>
            <w:shd w:val="clear" w:color="auto" w:fill="auto"/>
          </w:tcPr>
          <w:p w14:paraId="40FD85CF" w14:textId="4F8AD0FE" w:rsidR="00F20E0C" w:rsidRDefault="00F20E0C" w:rsidP="001A6884">
            <w:pPr>
              <w:pStyle w:val="afc"/>
              <w:numPr>
                <w:ilvl w:val="0"/>
                <w:numId w:val="31"/>
              </w:numPr>
              <w:jc w:val="left"/>
              <w:rPr>
                <w:kern w:val="0"/>
                <w:sz w:val="20"/>
              </w:rPr>
            </w:pPr>
            <w:r>
              <w:rPr>
                <w:rFonts w:hint="eastAsia"/>
                <w:kern w:val="0"/>
                <w:sz w:val="20"/>
              </w:rPr>
              <w:t>主界面出入</w:t>
            </w:r>
            <w:r>
              <w:rPr>
                <w:rFonts w:hint="eastAsia"/>
                <w:kern w:val="0"/>
                <w:sz w:val="20"/>
              </w:rPr>
              <w:t>7</w:t>
            </w:r>
            <w:r>
              <w:rPr>
                <w:rFonts w:hint="eastAsia"/>
                <w:kern w:val="0"/>
                <w:sz w:val="20"/>
              </w:rPr>
              <w:t>进入函数</w:t>
            </w:r>
          </w:p>
          <w:p w14:paraId="59031A75" w14:textId="77777777" w:rsidR="00F20E0C" w:rsidRDefault="00F20E0C" w:rsidP="001A6884">
            <w:pPr>
              <w:pStyle w:val="afc"/>
              <w:numPr>
                <w:ilvl w:val="0"/>
                <w:numId w:val="31"/>
              </w:numPr>
              <w:jc w:val="left"/>
              <w:rPr>
                <w:kern w:val="0"/>
                <w:sz w:val="20"/>
              </w:rPr>
            </w:pPr>
            <w:r>
              <w:rPr>
                <w:rFonts w:hint="eastAsia"/>
                <w:kern w:val="0"/>
                <w:sz w:val="20"/>
              </w:rPr>
              <w:t>输入</w:t>
            </w:r>
            <w:r>
              <w:rPr>
                <w:rFonts w:hint="eastAsia"/>
                <w:kern w:val="0"/>
                <w:sz w:val="20"/>
              </w:rPr>
              <w:t>0</w:t>
            </w:r>
            <w:r>
              <w:rPr>
                <w:kern w:val="0"/>
                <w:sz w:val="20"/>
              </w:rPr>
              <w:t xml:space="preserve"> </w:t>
            </w:r>
            <w:r>
              <w:rPr>
                <w:rFonts w:hint="eastAsia"/>
                <w:kern w:val="0"/>
                <w:sz w:val="20"/>
              </w:rPr>
              <w:t>表示查找值为</w:t>
            </w:r>
            <w:r>
              <w:rPr>
                <w:rFonts w:hint="eastAsia"/>
                <w:kern w:val="0"/>
                <w:sz w:val="20"/>
              </w:rPr>
              <w:t>0</w:t>
            </w:r>
            <w:r>
              <w:rPr>
                <w:rFonts w:hint="eastAsia"/>
                <w:kern w:val="0"/>
                <w:sz w:val="20"/>
              </w:rPr>
              <w:t>的元素的前驱</w:t>
            </w:r>
          </w:p>
        </w:tc>
        <w:tc>
          <w:tcPr>
            <w:tcW w:w="2043" w:type="dxa"/>
            <w:shd w:val="clear" w:color="auto" w:fill="auto"/>
          </w:tcPr>
          <w:p w14:paraId="671AE68C" w14:textId="77777777" w:rsidR="00F20E0C" w:rsidRDefault="00F20E0C" w:rsidP="00F20E0C">
            <w:pPr>
              <w:pStyle w:val="afc"/>
              <w:jc w:val="left"/>
              <w:rPr>
                <w:kern w:val="0"/>
                <w:sz w:val="20"/>
              </w:rPr>
            </w:pPr>
            <w:r>
              <w:rPr>
                <w:rFonts w:hint="eastAsia"/>
                <w:kern w:val="0"/>
                <w:sz w:val="20"/>
              </w:rPr>
              <w:t>输出：</w:t>
            </w:r>
            <w:r w:rsidRPr="00723625">
              <w:rPr>
                <w:kern w:val="0"/>
                <w:sz w:val="20"/>
              </w:rPr>
              <w:t>Can't find Target Element</w:t>
            </w:r>
          </w:p>
        </w:tc>
        <w:tc>
          <w:tcPr>
            <w:tcW w:w="2011" w:type="dxa"/>
          </w:tcPr>
          <w:p w14:paraId="0E0B8638" w14:textId="5387F9B4" w:rsidR="00F20E0C" w:rsidRDefault="00F20E0C" w:rsidP="00F20E0C">
            <w:pPr>
              <w:pStyle w:val="afc"/>
              <w:jc w:val="left"/>
              <w:rPr>
                <w:kern w:val="0"/>
                <w:sz w:val="20"/>
              </w:rPr>
            </w:pPr>
            <w:r>
              <w:rPr>
                <w:rFonts w:hint="eastAsia"/>
                <w:kern w:val="0"/>
                <w:sz w:val="20"/>
              </w:rPr>
              <w:t>输出：如图</w:t>
            </w:r>
            <w:r w:rsidR="001D0077">
              <w:rPr>
                <w:rFonts w:hint="eastAsia"/>
                <w:kern w:val="0"/>
                <w:sz w:val="20"/>
              </w:rPr>
              <w:t>2</w:t>
            </w:r>
            <w:r>
              <w:rPr>
                <w:kern w:val="0"/>
                <w:sz w:val="20"/>
              </w:rPr>
              <w:t xml:space="preserve">-7-c </w:t>
            </w:r>
            <w:r>
              <w:rPr>
                <w:rFonts w:hint="eastAsia"/>
                <w:kern w:val="0"/>
                <w:sz w:val="20"/>
              </w:rPr>
              <w:t>所示</w:t>
            </w:r>
          </w:p>
        </w:tc>
      </w:tr>
    </w:tbl>
    <w:p w14:paraId="15904298" w14:textId="3A584F15" w:rsidR="00F20E0C" w:rsidRPr="00BE3089" w:rsidRDefault="00F20E0C" w:rsidP="00BE3089">
      <w:pPr>
        <w:ind w:left="420" w:firstLine="420"/>
        <w:rPr>
          <w:b/>
          <w:sz w:val="24"/>
        </w:rPr>
      </w:pPr>
      <w:r w:rsidRPr="00BE3089">
        <w:rPr>
          <w:rFonts w:hint="eastAsia"/>
          <w:b/>
          <w:sz w:val="24"/>
        </w:rPr>
        <w:t>表</w:t>
      </w:r>
      <w:r w:rsidR="001D0077" w:rsidRPr="00BE3089">
        <w:rPr>
          <w:rFonts w:hint="eastAsia"/>
          <w:b/>
          <w:sz w:val="24"/>
        </w:rPr>
        <w:t>2</w:t>
      </w:r>
      <w:r w:rsidRPr="00BE3089">
        <w:rPr>
          <w:b/>
          <w:sz w:val="24"/>
        </w:rPr>
        <w:t>-</w:t>
      </w:r>
      <w:r w:rsidRPr="00BE3089">
        <w:rPr>
          <w:rFonts w:hint="eastAsia"/>
          <w:b/>
          <w:sz w:val="24"/>
        </w:rPr>
        <w:t>8</w:t>
      </w:r>
      <w:r w:rsidRPr="00BE3089">
        <w:rPr>
          <w:b/>
          <w:sz w:val="24"/>
        </w:rPr>
        <w:t xml:space="preserve"> </w:t>
      </w:r>
      <w:r w:rsidRPr="00BE3089">
        <w:rPr>
          <w:rFonts w:hint="eastAsia"/>
          <w:b/>
          <w:sz w:val="24"/>
        </w:rPr>
        <w:t>NextElem</w:t>
      </w:r>
      <w:r w:rsidRPr="00BE3089">
        <w:rPr>
          <w:rFonts w:hint="eastAsia"/>
          <w:b/>
          <w:sz w:val="24"/>
        </w:rPr>
        <w:t>函数测试</w:t>
      </w:r>
    </w:p>
    <w:p w14:paraId="5A578148" w14:textId="77777777" w:rsidR="00F20E0C" w:rsidRDefault="00F20E0C" w:rsidP="00F20E0C">
      <w:pPr>
        <w:ind w:left="840"/>
        <w:jc w:val="center"/>
      </w:pPr>
    </w:p>
    <w:p w14:paraId="6A078C9B" w14:textId="6465714A" w:rsidR="00F20E0C" w:rsidRDefault="008679EB" w:rsidP="001D0077">
      <w:pPr>
        <w:ind w:left="840"/>
        <w:jc w:val="left"/>
      </w:pPr>
      <w:r>
        <w:rPr>
          <w:noProof/>
        </w:rPr>
        <w:pict w14:anchorId="64F9C8EF">
          <v:shape id="_x0000_i1061" type="#_x0000_t75" style="width:142.5pt;height:24pt;visibility:visible;mso-wrap-style:square">
            <v:imagedata r:id="rId19" o:title=""/>
          </v:shape>
        </w:pict>
      </w:r>
      <w:r w:rsidR="001D0077">
        <w:rPr>
          <w:noProof/>
        </w:rPr>
        <w:t xml:space="preserve">      </w:t>
      </w:r>
      <w:r>
        <w:rPr>
          <w:noProof/>
        </w:rPr>
        <w:pict w14:anchorId="575A72D0">
          <v:shape id="_x0000_i1062" type="#_x0000_t75" style="width:140.25pt;height:24pt;visibility:visible;mso-wrap-style:square">
            <v:imagedata r:id="rId20" o:title=""/>
          </v:shape>
        </w:pict>
      </w:r>
    </w:p>
    <w:p w14:paraId="3B5B6F8A" w14:textId="77FB6742" w:rsidR="001D0077" w:rsidRPr="00BE3089" w:rsidRDefault="00F20E0C" w:rsidP="00BE3089">
      <w:pPr>
        <w:ind w:left="420" w:firstLine="420"/>
        <w:rPr>
          <w:b/>
          <w:sz w:val="24"/>
        </w:rPr>
      </w:pPr>
      <w:r w:rsidRPr="00BE3089">
        <w:rPr>
          <w:rFonts w:hint="eastAsia"/>
          <w:b/>
          <w:sz w:val="24"/>
        </w:rPr>
        <w:t>图</w:t>
      </w:r>
      <w:r w:rsidR="001D0077" w:rsidRPr="00BE3089">
        <w:rPr>
          <w:rFonts w:hint="eastAsia"/>
          <w:b/>
          <w:sz w:val="24"/>
        </w:rPr>
        <w:t>2</w:t>
      </w:r>
      <w:r w:rsidRPr="00BE3089">
        <w:rPr>
          <w:rFonts w:hint="eastAsia"/>
          <w:b/>
          <w:sz w:val="24"/>
        </w:rPr>
        <w:t>-8-</w:t>
      </w:r>
      <w:r w:rsidRPr="00BE3089">
        <w:rPr>
          <w:b/>
          <w:sz w:val="24"/>
        </w:rPr>
        <w:t xml:space="preserve">a </w:t>
      </w:r>
      <w:r w:rsidRPr="00BE3089">
        <w:rPr>
          <w:rFonts w:hint="eastAsia"/>
          <w:b/>
          <w:sz w:val="24"/>
        </w:rPr>
        <w:t>NextElem</w:t>
      </w:r>
      <w:r w:rsidRPr="00BE3089">
        <w:rPr>
          <w:rFonts w:hint="eastAsia"/>
          <w:b/>
          <w:sz w:val="24"/>
        </w:rPr>
        <w:t>测试</w:t>
      </w:r>
      <w:r w:rsidR="001D0077" w:rsidRPr="00BE3089">
        <w:rPr>
          <w:rFonts w:hint="eastAsia"/>
          <w:b/>
          <w:sz w:val="24"/>
        </w:rPr>
        <w:t xml:space="preserve"> </w:t>
      </w:r>
      <w:r w:rsidR="001D0077" w:rsidRPr="00BE3089">
        <w:rPr>
          <w:b/>
          <w:sz w:val="24"/>
        </w:rPr>
        <w:t xml:space="preserve"> </w:t>
      </w:r>
      <w:r w:rsidR="001D0077">
        <w:t xml:space="preserve">               </w:t>
      </w:r>
      <w:r w:rsidR="001D0077" w:rsidRPr="00BE3089">
        <w:rPr>
          <w:rFonts w:hint="eastAsia"/>
          <w:b/>
          <w:sz w:val="24"/>
        </w:rPr>
        <w:t>图</w:t>
      </w:r>
      <w:r w:rsidR="001D0077" w:rsidRPr="00BE3089">
        <w:rPr>
          <w:rFonts w:hint="eastAsia"/>
          <w:b/>
          <w:sz w:val="24"/>
        </w:rPr>
        <w:t>2-8-</w:t>
      </w:r>
      <w:r w:rsidR="001D0077" w:rsidRPr="00BE3089">
        <w:rPr>
          <w:b/>
          <w:sz w:val="24"/>
        </w:rPr>
        <w:t xml:space="preserve">b </w:t>
      </w:r>
      <w:r w:rsidR="001D0077" w:rsidRPr="00BE3089">
        <w:rPr>
          <w:rFonts w:hint="eastAsia"/>
          <w:b/>
          <w:sz w:val="24"/>
        </w:rPr>
        <w:t>NextElem</w:t>
      </w:r>
      <w:r w:rsidR="001D0077" w:rsidRPr="00BE3089">
        <w:rPr>
          <w:rFonts w:hint="eastAsia"/>
          <w:b/>
          <w:sz w:val="24"/>
        </w:rPr>
        <w:t>测试</w:t>
      </w:r>
    </w:p>
    <w:p w14:paraId="3DD2C4A5" w14:textId="7CA753F1" w:rsidR="001D0077" w:rsidRPr="00BE3089" w:rsidRDefault="008679EB" w:rsidP="00BE3089">
      <w:pPr>
        <w:ind w:left="420" w:firstLine="420"/>
        <w:rPr>
          <w:b/>
          <w:sz w:val="24"/>
        </w:rPr>
      </w:pPr>
      <w:r>
        <w:rPr>
          <w:b/>
          <w:sz w:val="24"/>
        </w:rPr>
        <w:pict w14:anchorId="5E083A09">
          <v:shape id="_x0000_i1063" type="#_x0000_t75" style="width:141pt;height:22.5pt;visibility:visible;mso-wrap-style:square">
            <v:imagedata r:id="rId18" o:title=""/>
          </v:shape>
        </w:pict>
      </w:r>
    </w:p>
    <w:p w14:paraId="5D692916" w14:textId="3AA80AAA" w:rsidR="00F20E0C" w:rsidRPr="00BE3089" w:rsidRDefault="001D0077" w:rsidP="00BE3089">
      <w:pPr>
        <w:ind w:left="420" w:firstLine="420"/>
        <w:rPr>
          <w:b/>
          <w:sz w:val="24"/>
        </w:rPr>
      </w:pPr>
      <w:r w:rsidRPr="00BE3089">
        <w:rPr>
          <w:rFonts w:hint="eastAsia"/>
          <w:b/>
          <w:sz w:val="24"/>
        </w:rPr>
        <w:t>图</w:t>
      </w:r>
      <w:r w:rsidRPr="00BE3089">
        <w:rPr>
          <w:rFonts w:hint="eastAsia"/>
          <w:b/>
          <w:sz w:val="24"/>
        </w:rPr>
        <w:t>2-8-</w:t>
      </w:r>
      <w:r w:rsidRPr="00BE3089">
        <w:rPr>
          <w:b/>
          <w:sz w:val="24"/>
        </w:rPr>
        <w:t xml:space="preserve">c </w:t>
      </w:r>
      <w:r w:rsidRPr="00BE3089">
        <w:rPr>
          <w:rFonts w:hint="eastAsia"/>
          <w:b/>
          <w:sz w:val="24"/>
        </w:rPr>
        <w:t>NextElem</w:t>
      </w:r>
      <w:r w:rsidRPr="00BE3089">
        <w:rPr>
          <w:rFonts w:hint="eastAsia"/>
          <w:b/>
          <w:sz w:val="24"/>
        </w:rPr>
        <w:t>测试</w:t>
      </w:r>
    </w:p>
    <w:p w14:paraId="6B802F75" w14:textId="77777777" w:rsidR="00F20E0C" w:rsidRDefault="00F20E0C" w:rsidP="00F20E0C">
      <w:pPr>
        <w:ind w:left="840"/>
        <w:jc w:val="center"/>
      </w:pPr>
    </w:p>
    <w:p w14:paraId="2FA986E1" w14:textId="77777777" w:rsidR="00F20E0C" w:rsidRDefault="00F20E0C" w:rsidP="001A6884">
      <w:pPr>
        <w:numPr>
          <w:ilvl w:val="0"/>
          <w:numId w:val="20"/>
        </w:numPr>
      </w:pPr>
      <w:r w:rsidRPr="00DF4485">
        <w:t>ListInsert</w:t>
      </w:r>
    </w:p>
    <w:p w14:paraId="15A82475" w14:textId="77777777" w:rsidR="00F20E0C" w:rsidRDefault="00F20E0C" w:rsidP="00F20E0C">
      <w:pPr>
        <w:ind w:left="840"/>
        <w:jc w:val="center"/>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F20E0C" w14:paraId="51162EA6" w14:textId="77777777" w:rsidTr="00F20E0C">
        <w:trPr>
          <w:trHeight w:val="522"/>
        </w:trPr>
        <w:tc>
          <w:tcPr>
            <w:tcW w:w="1129" w:type="dxa"/>
            <w:shd w:val="clear" w:color="auto" w:fill="auto"/>
          </w:tcPr>
          <w:p w14:paraId="6E8B5140" w14:textId="77777777" w:rsidR="00F20E0C" w:rsidRPr="00F56BA4" w:rsidRDefault="00F20E0C" w:rsidP="00F20E0C">
            <w:pPr>
              <w:pStyle w:val="afc"/>
              <w:rPr>
                <w:kern w:val="0"/>
                <w:sz w:val="20"/>
              </w:rPr>
            </w:pPr>
            <w:r w:rsidRPr="00F56BA4">
              <w:rPr>
                <w:rFonts w:hint="eastAsia"/>
                <w:kern w:val="0"/>
                <w:sz w:val="20"/>
              </w:rPr>
              <w:t>测试步骤</w:t>
            </w:r>
          </w:p>
        </w:tc>
        <w:tc>
          <w:tcPr>
            <w:tcW w:w="3119" w:type="dxa"/>
            <w:shd w:val="clear" w:color="auto" w:fill="auto"/>
          </w:tcPr>
          <w:p w14:paraId="71B8FFA7" w14:textId="77777777" w:rsidR="00F20E0C" w:rsidRPr="00F56BA4" w:rsidRDefault="00F20E0C" w:rsidP="00F20E0C">
            <w:pPr>
              <w:pStyle w:val="afc"/>
              <w:rPr>
                <w:kern w:val="0"/>
                <w:sz w:val="20"/>
              </w:rPr>
            </w:pPr>
            <w:r w:rsidRPr="00F56BA4">
              <w:rPr>
                <w:rFonts w:hint="eastAsia"/>
                <w:kern w:val="0"/>
                <w:sz w:val="20"/>
              </w:rPr>
              <w:t>测试输入</w:t>
            </w:r>
          </w:p>
        </w:tc>
        <w:tc>
          <w:tcPr>
            <w:tcW w:w="2043" w:type="dxa"/>
            <w:shd w:val="clear" w:color="auto" w:fill="auto"/>
          </w:tcPr>
          <w:p w14:paraId="6134B02A" w14:textId="77777777" w:rsidR="00F20E0C" w:rsidRPr="00F56BA4" w:rsidRDefault="00F20E0C" w:rsidP="00F20E0C">
            <w:pPr>
              <w:pStyle w:val="afc"/>
              <w:rPr>
                <w:kern w:val="0"/>
                <w:sz w:val="20"/>
              </w:rPr>
            </w:pPr>
            <w:r w:rsidRPr="00F56BA4">
              <w:rPr>
                <w:rFonts w:hint="eastAsia"/>
                <w:kern w:val="0"/>
                <w:sz w:val="20"/>
              </w:rPr>
              <w:t>理论结果</w:t>
            </w:r>
          </w:p>
        </w:tc>
        <w:tc>
          <w:tcPr>
            <w:tcW w:w="2011" w:type="dxa"/>
            <w:shd w:val="clear" w:color="auto" w:fill="auto"/>
          </w:tcPr>
          <w:p w14:paraId="3D5716E5" w14:textId="77777777" w:rsidR="00F20E0C" w:rsidRPr="00F56BA4" w:rsidRDefault="00F20E0C" w:rsidP="00F20E0C">
            <w:pPr>
              <w:pStyle w:val="afc"/>
              <w:rPr>
                <w:kern w:val="0"/>
                <w:sz w:val="20"/>
              </w:rPr>
            </w:pPr>
            <w:r w:rsidRPr="00F56BA4">
              <w:rPr>
                <w:rFonts w:hint="eastAsia"/>
                <w:kern w:val="0"/>
                <w:sz w:val="20"/>
              </w:rPr>
              <w:t>运行结果</w:t>
            </w:r>
          </w:p>
        </w:tc>
      </w:tr>
      <w:tr w:rsidR="00F20E0C" w14:paraId="05397CAA" w14:textId="77777777" w:rsidTr="00F20E0C">
        <w:trPr>
          <w:trHeight w:val="1514"/>
        </w:trPr>
        <w:tc>
          <w:tcPr>
            <w:tcW w:w="1129" w:type="dxa"/>
            <w:shd w:val="clear" w:color="auto" w:fill="auto"/>
          </w:tcPr>
          <w:p w14:paraId="5B087FE1" w14:textId="77777777" w:rsidR="00F20E0C" w:rsidRPr="00F56BA4" w:rsidRDefault="00F20E0C" w:rsidP="00F20E0C">
            <w:pPr>
              <w:pStyle w:val="afc"/>
              <w:rPr>
                <w:kern w:val="0"/>
                <w:sz w:val="20"/>
              </w:rPr>
            </w:pPr>
            <w:r w:rsidRPr="00F56BA4">
              <w:rPr>
                <w:rFonts w:hint="eastAsia"/>
                <w:kern w:val="0"/>
                <w:sz w:val="20"/>
              </w:rPr>
              <w:t>1</w:t>
            </w:r>
          </w:p>
        </w:tc>
        <w:tc>
          <w:tcPr>
            <w:tcW w:w="3119" w:type="dxa"/>
            <w:shd w:val="clear" w:color="auto" w:fill="auto"/>
          </w:tcPr>
          <w:p w14:paraId="701EB1F4" w14:textId="38D84932" w:rsidR="00F20E0C" w:rsidRDefault="00F20E0C" w:rsidP="001A6884">
            <w:pPr>
              <w:pStyle w:val="afc"/>
              <w:numPr>
                <w:ilvl w:val="0"/>
                <w:numId w:val="32"/>
              </w:numPr>
              <w:jc w:val="left"/>
              <w:rPr>
                <w:kern w:val="0"/>
                <w:sz w:val="20"/>
              </w:rPr>
            </w:pPr>
            <w:r>
              <w:rPr>
                <w:rFonts w:hint="eastAsia"/>
                <w:kern w:val="0"/>
                <w:sz w:val="20"/>
              </w:rPr>
              <w:t>主界面输入</w:t>
            </w:r>
            <w:r>
              <w:rPr>
                <w:rFonts w:hint="eastAsia"/>
                <w:kern w:val="0"/>
                <w:sz w:val="20"/>
              </w:rPr>
              <w:t>16</w:t>
            </w:r>
            <w:r>
              <w:rPr>
                <w:kern w:val="0"/>
                <w:sz w:val="20"/>
              </w:rPr>
              <w:t xml:space="preserve"> </w:t>
            </w:r>
            <w:r>
              <w:rPr>
                <w:rFonts w:hint="eastAsia"/>
                <w:kern w:val="0"/>
                <w:sz w:val="20"/>
              </w:rPr>
              <w:t>导入数据</w:t>
            </w:r>
          </w:p>
          <w:p w14:paraId="649DC7F6" w14:textId="1E2A4EB6" w:rsidR="00F20E0C" w:rsidRPr="002B3CE0" w:rsidRDefault="00F20E0C" w:rsidP="001A6884">
            <w:pPr>
              <w:pStyle w:val="afc"/>
              <w:numPr>
                <w:ilvl w:val="0"/>
                <w:numId w:val="32"/>
              </w:numPr>
              <w:jc w:val="left"/>
              <w:rPr>
                <w:kern w:val="0"/>
                <w:sz w:val="20"/>
              </w:rPr>
            </w:pPr>
            <w:r>
              <w:rPr>
                <w:rFonts w:hint="eastAsia"/>
                <w:kern w:val="0"/>
                <w:sz w:val="20"/>
              </w:rPr>
              <w:t>主界面输入</w:t>
            </w:r>
            <w:r>
              <w:rPr>
                <w:rFonts w:hint="eastAsia"/>
                <w:kern w:val="0"/>
                <w:sz w:val="20"/>
              </w:rPr>
              <w:t>11</w:t>
            </w:r>
            <w:r>
              <w:rPr>
                <w:rFonts w:hint="eastAsia"/>
                <w:kern w:val="0"/>
                <w:sz w:val="20"/>
              </w:rPr>
              <w:t>打印所有元素</w:t>
            </w:r>
          </w:p>
        </w:tc>
        <w:tc>
          <w:tcPr>
            <w:tcW w:w="2043" w:type="dxa"/>
            <w:shd w:val="clear" w:color="auto" w:fill="auto"/>
          </w:tcPr>
          <w:p w14:paraId="140D1EFB" w14:textId="77777777" w:rsidR="00F20E0C" w:rsidRPr="00947E89" w:rsidRDefault="00F20E0C" w:rsidP="00F20E0C">
            <w:pPr>
              <w:pStyle w:val="afc"/>
              <w:jc w:val="left"/>
              <w:rPr>
                <w:kern w:val="0"/>
                <w:sz w:val="20"/>
              </w:rPr>
            </w:pPr>
            <w:r>
              <w:rPr>
                <w:rFonts w:hint="eastAsia"/>
                <w:kern w:val="0"/>
                <w:sz w:val="20"/>
              </w:rPr>
              <w:t>输出：</w:t>
            </w:r>
            <w:r w:rsidRPr="00947E89">
              <w:rPr>
                <w:kern w:val="0"/>
                <w:sz w:val="20"/>
              </w:rPr>
              <w:t>100 120 200</w:t>
            </w:r>
          </w:p>
          <w:p w14:paraId="566A4B43" w14:textId="77777777" w:rsidR="00F20E0C" w:rsidRPr="00F56BA4" w:rsidRDefault="00F20E0C" w:rsidP="00F20E0C">
            <w:pPr>
              <w:pStyle w:val="afc"/>
              <w:jc w:val="left"/>
              <w:rPr>
                <w:kern w:val="0"/>
                <w:sz w:val="20"/>
              </w:rPr>
            </w:pPr>
            <w:r w:rsidRPr="00947E89">
              <w:rPr>
                <w:kern w:val="0"/>
                <w:sz w:val="20"/>
              </w:rPr>
              <w:t>successfully traveled all elements</w:t>
            </w:r>
          </w:p>
        </w:tc>
        <w:tc>
          <w:tcPr>
            <w:tcW w:w="2011" w:type="dxa"/>
            <w:shd w:val="clear" w:color="auto" w:fill="auto"/>
          </w:tcPr>
          <w:p w14:paraId="244EFC80" w14:textId="7D83A0AA" w:rsidR="00F20E0C" w:rsidRPr="00F56BA4" w:rsidRDefault="00F20E0C" w:rsidP="00F20E0C">
            <w:pPr>
              <w:pStyle w:val="afc"/>
              <w:jc w:val="left"/>
              <w:rPr>
                <w:kern w:val="0"/>
                <w:sz w:val="20"/>
              </w:rPr>
            </w:pPr>
            <w:r>
              <w:rPr>
                <w:rFonts w:hint="eastAsia"/>
                <w:kern w:val="0"/>
                <w:sz w:val="20"/>
              </w:rPr>
              <w:t>输出：</w:t>
            </w:r>
            <w:r w:rsidR="001D0077">
              <w:rPr>
                <w:rFonts w:hint="eastAsia"/>
                <w:kern w:val="0"/>
                <w:sz w:val="20"/>
              </w:rPr>
              <w:t>如图</w:t>
            </w:r>
            <w:r w:rsidR="001D0077">
              <w:rPr>
                <w:rFonts w:hint="eastAsia"/>
                <w:kern w:val="0"/>
                <w:sz w:val="20"/>
              </w:rPr>
              <w:t>2</w:t>
            </w:r>
            <w:r w:rsidR="001D0077">
              <w:rPr>
                <w:kern w:val="0"/>
                <w:sz w:val="20"/>
              </w:rPr>
              <w:t>-9-</w:t>
            </w:r>
            <w:r w:rsidR="001D0077">
              <w:rPr>
                <w:rFonts w:hint="eastAsia"/>
                <w:kern w:val="0"/>
                <w:sz w:val="20"/>
              </w:rPr>
              <w:t>a</w:t>
            </w:r>
            <w:r w:rsidR="001D0077">
              <w:rPr>
                <w:rFonts w:hint="eastAsia"/>
                <w:kern w:val="0"/>
                <w:sz w:val="20"/>
              </w:rPr>
              <w:t>所示</w:t>
            </w:r>
          </w:p>
        </w:tc>
      </w:tr>
      <w:tr w:rsidR="001D0077" w14:paraId="7F96BDD7" w14:textId="77777777" w:rsidTr="00F20E0C">
        <w:trPr>
          <w:trHeight w:val="509"/>
        </w:trPr>
        <w:tc>
          <w:tcPr>
            <w:tcW w:w="1129" w:type="dxa"/>
            <w:shd w:val="clear" w:color="auto" w:fill="auto"/>
          </w:tcPr>
          <w:p w14:paraId="09704826" w14:textId="77777777" w:rsidR="001D0077" w:rsidRPr="00F56BA4" w:rsidRDefault="001D0077" w:rsidP="00F20E0C">
            <w:pPr>
              <w:pStyle w:val="afc"/>
              <w:rPr>
                <w:kern w:val="0"/>
                <w:sz w:val="20"/>
              </w:rPr>
            </w:pPr>
            <w:r>
              <w:rPr>
                <w:rFonts w:hint="eastAsia"/>
                <w:kern w:val="0"/>
                <w:sz w:val="20"/>
              </w:rPr>
              <w:t>2</w:t>
            </w:r>
          </w:p>
        </w:tc>
        <w:tc>
          <w:tcPr>
            <w:tcW w:w="3119" w:type="dxa"/>
            <w:shd w:val="clear" w:color="auto" w:fill="auto"/>
          </w:tcPr>
          <w:p w14:paraId="338C8ABC" w14:textId="77777777" w:rsidR="001D0077" w:rsidRDefault="001D0077" w:rsidP="001D0077">
            <w:pPr>
              <w:pStyle w:val="afc"/>
              <w:jc w:val="left"/>
              <w:rPr>
                <w:kern w:val="0"/>
                <w:sz w:val="20"/>
              </w:rPr>
            </w:pPr>
            <w:r>
              <w:rPr>
                <w:rFonts w:hint="eastAsia"/>
                <w:kern w:val="0"/>
                <w:sz w:val="20"/>
              </w:rPr>
              <w:t>输入</w:t>
            </w:r>
            <w:r>
              <w:rPr>
                <w:rFonts w:hint="eastAsia"/>
                <w:kern w:val="0"/>
                <w:sz w:val="20"/>
              </w:rPr>
              <w:t>9</w:t>
            </w:r>
            <w:r>
              <w:rPr>
                <w:kern w:val="0"/>
                <w:sz w:val="20"/>
              </w:rPr>
              <w:t xml:space="preserve"> </w:t>
            </w:r>
            <w:r>
              <w:rPr>
                <w:rFonts w:hint="eastAsia"/>
                <w:kern w:val="0"/>
                <w:sz w:val="20"/>
              </w:rPr>
              <w:t>进入函数</w:t>
            </w:r>
          </w:p>
        </w:tc>
        <w:tc>
          <w:tcPr>
            <w:tcW w:w="2043" w:type="dxa"/>
            <w:shd w:val="clear" w:color="auto" w:fill="auto"/>
          </w:tcPr>
          <w:p w14:paraId="31B3193A" w14:textId="77777777" w:rsidR="001D0077" w:rsidRPr="00947E89" w:rsidRDefault="001D0077" w:rsidP="00F20E0C">
            <w:pPr>
              <w:pStyle w:val="afc"/>
              <w:jc w:val="left"/>
              <w:rPr>
                <w:kern w:val="0"/>
                <w:sz w:val="20"/>
              </w:rPr>
            </w:pPr>
            <w:r>
              <w:rPr>
                <w:rFonts w:hint="eastAsia"/>
                <w:kern w:val="0"/>
                <w:sz w:val="20"/>
              </w:rPr>
              <w:t>输出：</w:t>
            </w:r>
            <w:r w:rsidRPr="00947E89">
              <w:rPr>
                <w:kern w:val="0"/>
                <w:sz w:val="20"/>
              </w:rPr>
              <w:t>Position: (between 1 to 4)</w:t>
            </w:r>
          </w:p>
          <w:p w14:paraId="3EDB921F" w14:textId="77777777" w:rsidR="001D0077" w:rsidRDefault="001D0077" w:rsidP="00F20E0C">
            <w:pPr>
              <w:pStyle w:val="afc"/>
              <w:jc w:val="left"/>
              <w:rPr>
                <w:kern w:val="0"/>
                <w:sz w:val="20"/>
              </w:rPr>
            </w:pPr>
            <w:r w:rsidRPr="00947E89">
              <w:rPr>
                <w:kern w:val="0"/>
                <w:sz w:val="20"/>
              </w:rPr>
              <w:t>Please enter the element you want to insert, and the position of it(spaced by space):</w:t>
            </w:r>
          </w:p>
        </w:tc>
        <w:tc>
          <w:tcPr>
            <w:tcW w:w="2011" w:type="dxa"/>
            <w:vMerge w:val="restart"/>
            <w:shd w:val="clear" w:color="auto" w:fill="auto"/>
          </w:tcPr>
          <w:p w14:paraId="6E8F03EE" w14:textId="6FCB05F3" w:rsidR="001D0077" w:rsidRDefault="001D0077" w:rsidP="00F20E0C">
            <w:pPr>
              <w:pStyle w:val="afc"/>
              <w:jc w:val="left"/>
              <w:rPr>
                <w:kern w:val="0"/>
                <w:sz w:val="20"/>
              </w:rPr>
            </w:pPr>
            <w:r>
              <w:rPr>
                <w:rFonts w:hint="eastAsia"/>
                <w:kern w:val="0"/>
                <w:sz w:val="20"/>
              </w:rPr>
              <w:t>输出，如图</w:t>
            </w:r>
            <w:r>
              <w:rPr>
                <w:rFonts w:hint="eastAsia"/>
                <w:kern w:val="0"/>
                <w:sz w:val="20"/>
              </w:rPr>
              <w:t>2-9-b</w:t>
            </w:r>
            <w:r>
              <w:rPr>
                <w:rFonts w:hint="eastAsia"/>
                <w:kern w:val="0"/>
                <w:sz w:val="20"/>
              </w:rPr>
              <w:t>所示</w:t>
            </w:r>
          </w:p>
        </w:tc>
      </w:tr>
      <w:tr w:rsidR="001D0077" w14:paraId="149F135D" w14:textId="77777777" w:rsidTr="00F20E0C">
        <w:trPr>
          <w:trHeight w:val="509"/>
        </w:trPr>
        <w:tc>
          <w:tcPr>
            <w:tcW w:w="1129" w:type="dxa"/>
            <w:shd w:val="clear" w:color="auto" w:fill="auto"/>
          </w:tcPr>
          <w:p w14:paraId="54FDCF06" w14:textId="77777777" w:rsidR="001D0077" w:rsidRDefault="001D0077" w:rsidP="00F20E0C">
            <w:pPr>
              <w:pStyle w:val="afc"/>
              <w:rPr>
                <w:kern w:val="0"/>
                <w:sz w:val="20"/>
              </w:rPr>
            </w:pPr>
            <w:r>
              <w:rPr>
                <w:rFonts w:hint="eastAsia"/>
                <w:kern w:val="0"/>
                <w:sz w:val="20"/>
              </w:rPr>
              <w:t>3</w:t>
            </w:r>
          </w:p>
        </w:tc>
        <w:tc>
          <w:tcPr>
            <w:tcW w:w="3119" w:type="dxa"/>
            <w:shd w:val="clear" w:color="auto" w:fill="auto"/>
          </w:tcPr>
          <w:p w14:paraId="27FC0501" w14:textId="77777777" w:rsidR="001D0077" w:rsidRDefault="001D0077" w:rsidP="001D0077">
            <w:pPr>
              <w:pStyle w:val="afc"/>
              <w:jc w:val="left"/>
              <w:rPr>
                <w:kern w:val="0"/>
                <w:sz w:val="20"/>
              </w:rPr>
            </w:pPr>
            <w:r>
              <w:rPr>
                <w:rFonts w:hint="eastAsia"/>
                <w:kern w:val="0"/>
                <w:sz w:val="20"/>
              </w:rPr>
              <w:t>输入</w:t>
            </w:r>
            <w:r>
              <w:rPr>
                <w:rFonts w:hint="eastAsia"/>
                <w:kern w:val="0"/>
                <w:sz w:val="20"/>
              </w:rPr>
              <w:t>60</w:t>
            </w:r>
            <w:r>
              <w:rPr>
                <w:kern w:val="0"/>
                <w:sz w:val="20"/>
              </w:rPr>
              <w:t xml:space="preserve"> </w:t>
            </w:r>
            <w:r>
              <w:rPr>
                <w:rFonts w:hint="eastAsia"/>
                <w:kern w:val="0"/>
                <w:sz w:val="20"/>
              </w:rPr>
              <w:t>2</w:t>
            </w:r>
            <w:r>
              <w:rPr>
                <w:rFonts w:hint="eastAsia"/>
                <w:kern w:val="0"/>
                <w:sz w:val="20"/>
              </w:rPr>
              <w:t>表示在第二个位置插入</w:t>
            </w:r>
            <w:r>
              <w:rPr>
                <w:rFonts w:hint="eastAsia"/>
                <w:kern w:val="0"/>
                <w:sz w:val="20"/>
              </w:rPr>
              <w:lastRenderedPageBreak/>
              <w:t>数据</w:t>
            </w:r>
            <w:r>
              <w:rPr>
                <w:rFonts w:hint="eastAsia"/>
                <w:kern w:val="0"/>
                <w:sz w:val="20"/>
              </w:rPr>
              <w:t>60</w:t>
            </w:r>
          </w:p>
        </w:tc>
        <w:tc>
          <w:tcPr>
            <w:tcW w:w="2043" w:type="dxa"/>
            <w:shd w:val="clear" w:color="auto" w:fill="auto"/>
          </w:tcPr>
          <w:p w14:paraId="0A58B974" w14:textId="77777777" w:rsidR="001D0077" w:rsidRPr="00947E89" w:rsidRDefault="001D0077" w:rsidP="00F20E0C">
            <w:pPr>
              <w:pStyle w:val="afc"/>
              <w:jc w:val="left"/>
              <w:rPr>
                <w:b/>
                <w:kern w:val="0"/>
                <w:sz w:val="20"/>
              </w:rPr>
            </w:pPr>
            <w:r>
              <w:rPr>
                <w:rFonts w:hint="eastAsia"/>
                <w:kern w:val="0"/>
                <w:sz w:val="20"/>
              </w:rPr>
              <w:lastRenderedPageBreak/>
              <w:t>提示：</w:t>
            </w:r>
            <w:r w:rsidRPr="00947E89">
              <w:rPr>
                <w:kern w:val="0"/>
                <w:sz w:val="20"/>
              </w:rPr>
              <w:t xml:space="preserve">Successfully </w:t>
            </w:r>
            <w:r w:rsidRPr="00947E89">
              <w:rPr>
                <w:kern w:val="0"/>
                <w:sz w:val="20"/>
              </w:rPr>
              <w:lastRenderedPageBreak/>
              <w:t>inserted</w:t>
            </w:r>
          </w:p>
        </w:tc>
        <w:tc>
          <w:tcPr>
            <w:tcW w:w="2011" w:type="dxa"/>
            <w:vMerge/>
            <w:shd w:val="clear" w:color="auto" w:fill="auto"/>
          </w:tcPr>
          <w:p w14:paraId="08CF5290" w14:textId="795F5489" w:rsidR="001D0077" w:rsidRDefault="001D0077" w:rsidP="00F20E0C">
            <w:pPr>
              <w:pStyle w:val="afc"/>
              <w:jc w:val="left"/>
              <w:rPr>
                <w:kern w:val="0"/>
                <w:sz w:val="20"/>
              </w:rPr>
            </w:pPr>
          </w:p>
        </w:tc>
      </w:tr>
      <w:tr w:rsidR="00F20E0C" w14:paraId="08C3285D" w14:textId="77777777" w:rsidTr="00F20E0C">
        <w:trPr>
          <w:trHeight w:val="509"/>
        </w:trPr>
        <w:tc>
          <w:tcPr>
            <w:tcW w:w="1129" w:type="dxa"/>
            <w:shd w:val="clear" w:color="auto" w:fill="auto"/>
          </w:tcPr>
          <w:p w14:paraId="35B6A157" w14:textId="77777777" w:rsidR="00F20E0C" w:rsidRDefault="00F20E0C" w:rsidP="00F20E0C">
            <w:pPr>
              <w:pStyle w:val="afc"/>
              <w:rPr>
                <w:kern w:val="0"/>
                <w:sz w:val="20"/>
              </w:rPr>
            </w:pPr>
            <w:r>
              <w:rPr>
                <w:rFonts w:hint="eastAsia"/>
                <w:kern w:val="0"/>
                <w:sz w:val="20"/>
              </w:rPr>
              <w:t>4</w:t>
            </w:r>
          </w:p>
        </w:tc>
        <w:tc>
          <w:tcPr>
            <w:tcW w:w="3119" w:type="dxa"/>
            <w:shd w:val="clear" w:color="auto" w:fill="auto"/>
          </w:tcPr>
          <w:p w14:paraId="3A58562E" w14:textId="77777777" w:rsidR="00F20E0C" w:rsidRDefault="00F20E0C" w:rsidP="001D0077">
            <w:pPr>
              <w:pStyle w:val="afc"/>
              <w:jc w:val="left"/>
              <w:rPr>
                <w:kern w:val="0"/>
                <w:sz w:val="20"/>
              </w:rPr>
            </w:pPr>
            <w:r>
              <w:rPr>
                <w:rFonts w:hint="eastAsia"/>
                <w:kern w:val="0"/>
                <w:sz w:val="20"/>
              </w:rPr>
              <w:t>输入</w:t>
            </w:r>
            <w:r>
              <w:rPr>
                <w:rFonts w:hint="eastAsia"/>
                <w:kern w:val="0"/>
                <w:sz w:val="20"/>
              </w:rPr>
              <w:t>11</w:t>
            </w:r>
            <w:r>
              <w:rPr>
                <w:kern w:val="0"/>
                <w:sz w:val="20"/>
              </w:rPr>
              <w:t xml:space="preserve"> </w:t>
            </w:r>
            <w:r>
              <w:rPr>
                <w:rFonts w:hint="eastAsia"/>
                <w:kern w:val="0"/>
                <w:sz w:val="20"/>
              </w:rPr>
              <w:t>遍历表</w:t>
            </w:r>
          </w:p>
        </w:tc>
        <w:tc>
          <w:tcPr>
            <w:tcW w:w="2043" w:type="dxa"/>
            <w:shd w:val="clear" w:color="auto" w:fill="auto"/>
          </w:tcPr>
          <w:p w14:paraId="69EEF8CD" w14:textId="77777777" w:rsidR="00F20E0C" w:rsidRPr="00947E89" w:rsidRDefault="00F20E0C" w:rsidP="00F20E0C">
            <w:pPr>
              <w:pStyle w:val="afc"/>
              <w:jc w:val="left"/>
              <w:rPr>
                <w:kern w:val="0"/>
                <w:sz w:val="20"/>
              </w:rPr>
            </w:pPr>
            <w:r>
              <w:rPr>
                <w:rFonts w:hint="eastAsia"/>
                <w:kern w:val="0"/>
                <w:sz w:val="20"/>
              </w:rPr>
              <w:t>输出</w:t>
            </w:r>
            <w:r w:rsidRPr="00947E89">
              <w:rPr>
                <w:kern w:val="0"/>
                <w:sz w:val="20"/>
              </w:rPr>
              <w:t>100 60 120 200</w:t>
            </w:r>
          </w:p>
          <w:p w14:paraId="0FCBC55D" w14:textId="77777777" w:rsidR="00F20E0C" w:rsidRDefault="00F20E0C" w:rsidP="00F20E0C">
            <w:pPr>
              <w:pStyle w:val="afc"/>
              <w:jc w:val="left"/>
              <w:rPr>
                <w:kern w:val="0"/>
                <w:sz w:val="20"/>
              </w:rPr>
            </w:pPr>
            <w:r w:rsidRPr="00947E89">
              <w:rPr>
                <w:kern w:val="0"/>
                <w:sz w:val="20"/>
              </w:rPr>
              <w:t>successfully traveled all elements</w:t>
            </w:r>
          </w:p>
        </w:tc>
        <w:tc>
          <w:tcPr>
            <w:tcW w:w="2011" w:type="dxa"/>
            <w:shd w:val="clear" w:color="auto" w:fill="auto"/>
          </w:tcPr>
          <w:p w14:paraId="175F420D" w14:textId="77777777" w:rsidR="00F20E0C" w:rsidRPr="00947E89" w:rsidRDefault="00F20E0C" w:rsidP="00F20E0C">
            <w:pPr>
              <w:pStyle w:val="afc"/>
              <w:jc w:val="left"/>
              <w:rPr>
                <w:kern w:val="0"/>
                <w:sz w:val="20"/>
              </w:rPr>
            </w:pPr>
            <w:r w:rsidRPr="00947E89">
              <w:rPr>
                <w:kern w:val="0"/>
                <w:sz w:val="20"/>
              </w:rPr>
              <w:t>100 60 120 200</w:t>
            </w:r>
          </w:p>
          <w:p w14:paraId="3C75A837" w14:textId="77777777" w:rsidR="00F20E0C" w:rsidRDefault="00F20E0C" w:rsidP="00F20E0C">
            <w:pPr>
              <w:pStyle w:val="afc"/>
              <w:jc w:val="left"/>
              <w:rPr>
                <w:kern w:val="0"/>
                <w:sz w:val="20"/>
              </w:rPr>
            </w:pPr>
            <w:r w:rsidRPr="00947E89">
              <w:rPr>
                <w:kern w:val="0"/>
                <w:sz w:val="20"/>
              </w:rPr>
              <w:t>successfully traveled all elements</w:t>
            </w:r>
          </w:p>
        </w:tc>
      </w:tr>
    </w:tbl>
    <w:p w14:paraId="41F03E38" w14:textId="5E503003" w:rsidR="00F20E0C" w:rsidRPr="00BE3089" w:rsidRDefault="00F20E0C" w:rsidP="00F20E0C">
      <w:pPr>
        <w:ind w:left="840"/>
        <w:jc w:val="center"/>
        <w:rPr>
          <w:b/>
          <w:sz w:val="24"/>
        </w:rPr>
      </w:pPr>
      <w:r w:rsidRPr="00BE3089">
        <w:rPr>
          <w:rFonts w:hint="eastAsia"/>
          <w:b/>
          <w:sz w:val="24"/>
        </w:rPr>
        <w:t>表</w:t>
      </w:r>
      <w:r w:rsidR="001D0077" w:rsidRPr="00BE3089">
        <w:rPr>
          <w:rFonts w:hint="eastAsia"/>
          <w:b/>
          <w:sz w:val="24"/>
        </w:rPr>
        <w:t>2</w:t>
      </w:r>
      <w:r w:rsidRPr="00BE3089">
        <w:rPr>
          <w:b/>
          <w:sz w:val="24"/>
        </w:rPr>
        <w:t>-</w:t>
      </w:r>
      <w:r w:rsidRPr="00BE3089">
        <w:rPr>
          <w:rFonts w:hint="eastAsia"/>
          <w:b/>
          <w:sz w:val="24"/>
        </w:rPr>
        <w:t>9</w:t>
      </w:r>
      <w:r w:rsidRPr="00BE3089">
        <w:rPr>
          <w:b/>
          <w:sz w:val="24"/>
        </w:rPr>
        <w:t xml:space="preserve"> </w:t>
      </w:r>
      <w:r w:rsidRPr="00BE3089">
        <w:rPr>
          <w:rFonts w:hint="eastAsia"/>
          <w:b/>
          <w:sz w:val="24"/>
        </w:rPr>
        <w:t>ListInsert</w:t>
      </w:r>
      <w:r w:rsidRPr="00BE3089">
        <w:rPr>
          <w:rFonts w:hint="eastAsia"/>
          <w:b/>
          <w:sz w:val="24"/>
        </w:rPr>
        <w:t>函数测试</w:t>
      </w:r>
    </w:p>
    <w:p w14:paraId="388FBA4B" w14:textId="77777777" w:rsidR="00F20E0C" w:rsidRDefault="00F20E0C" w:rsidP="00F20E0C">
      <w:pPr>
        <w:ind w:left="840"/>
        <w:jc w:val="center"/>
      </w:pPr>
    </w:p>
    <w:p w14:paraId="7CEAA1D0" w14:textId="77777777" w:rsidR="00F20E0C" w:rsidRDefault="008679EB" w:rsidP="00F20E0C">
      <w:pPr>
        <w:ind w:left="840"/>
        <w:jc w:val="center"/>
      </w:pPr>
      <w:r>
        <w:rPr>
          <w:noProof/>
        </w:rPr>
        <w:pict w14:anchorId="485733F8">
          <v:shape id="_x0000_i1064" type="#_x0000_t75" style="width:189pt;height:28.5pt;visibility:visible;mso-wrap-style:square">
            <v:imagedata r:id="rId21" o:title=""/>
          </v:shape>
        </w:pict>
      </w:r>
    </w:p>
    <w:p w14:paraId="504EAF35" w14:textId="469BA28B" w:rsidR="00F20E0C" w:rsidRPr="00BE3089" w:rsidRDefault="00F20E0C" w:rsidP="00F20E0C">
      <w:pPr>
        <w:ind w:left="840"/>
        <w:jc w:val="center"/>
        <w:rPr>
          <w:b/>
          <w:sz w:val="24"/>
        </w:rPr>
      </w:pPr>
      <w:r w:rsidRPr="00BE3089">
        <w:rPr>
          <w:rFonts w:hint="eastAsia"/>
          <w:b/>
          <w:sz w:val="24"/>
        </w:rPr>
        <w:t>图</w:t>
      </w:r>
      <w:r w:rsidR="001D0077" w:rsidRPr="00BE3089">
        <w:rPr>
          <w:rFonts w:hint="eastAsia"/>
          <w:b/>
          <w:sz w:val="24"/>
        </w:rPr>
        <w:t>2-9-a</w:t>
      </w:r>
      <w:r w:rsidRPr="00BE3089">
        <w:rPr>
          <w:b/>
          <w:sz w:val="24"/>
        </w:rPr>
        <w:t xml:space="preserve"> </w:t>
      </w:r>
      <w:r w:rsidRPr="00BE3089">
        <w:rPr>
          <w:rFonts w:hint="eastAsia"/>
          <w:b/>
          <w:sz w:val="24"/>
        </w:rPr>
        <w:t>ListInsert</w:t>
      </w:r>
      <w:r w:rsidRPr="00BE3089">
        <w:rPr>
          <w:rFonts w:hint="eastAsia"/>
          <w:b/>
          <w:sz w:val="24"/>
        </w:rPr>
        <w:t>函数测试</w:t>
      </w:r>
    </w:p>
    <w:p w14:paraId="75A46DD3" w14:textId="77777777" w:rsidR="00F20E0C" w:rsidRDefault="00F20E0C" w:rsidP="00F20E0C">
      <w:pPr>
        <w:ind w:left="840"/>
        <w:jc w:val="center"/>
      </w:pPr>
    </w:p>
    <w:p w14:paraId="4016353C" w14:textId="77777777" w:rsidR="00F20E0C" w:rsidRDefault="008679EB" w:rsidP="00F20E0C">
      <w:pPr>
        <w:ind w:left="840"/>
        <w:jc w:val="center"/>
      </w:pPr>
      <w:r>
        <w:rPr>
          <w:noProof/>
        </w:rPr>
        <w:pict w14:anchorId="54718623">
          <v:shape id="_x0000_i1065" type="#_x0000_t75" style="width:353.25pt;height:37.5pt;visibility:visible;mso-wrap-style:square">
            <v:imagedata r:id="rId22" o:title=""/>
          </v:shape>
        </w:pict>
      </w:r>
    </w:p>
    <w:p w14:paraId="2F0502C2" w14:textId="251B2799" w:rsidR="00F20E0C" w:rsidRPr="00BE3089" w:rsidRDefault="00F20E0C" w:rsidP="00F20E0C">
      <w:pPr>
        <w:ind w:left="840"/>
        <w:jc w:val="center"/>
        <w:rPr>
          <w:b/>
          <w:sz w:val="24"/>
        </w:rPr>
      </w:pPr>
      <w:r w:rsidRPr="00BE3089">
        <w:rPr>
          <w:rFonts w:hint="eastAsia"/>
          <w:b/>
          <w:sz w:val="24"/>
        </w:rPr>
        <w:t>图</w:t>
      </w:r>
      <w:r w:rsidR="001D0077" w:rsidRPr="00BE3089">
        <w:rPr>
          <w:b/>
          <w:sz w:val="24"/>
        </w:rPr>
        <w:t>2</w:t>
      </w:r>
      <w:r w:rsidR="001D0077" w:rsidRPr="00BE3089">
        <w:rPr>
          <w:rFonts w:hint="eastAsia"/>
          <w:b/>
          <w:sz w:val="24"/>
        </w:rPr>
        <w:t>-9-b</w:t>
      </w:r>
      <w:r w:rsidRPr="00BE3089">
        <w:rPr>
          <w:b/>
          <w:sz w:val="24"/>
        </w:rPr>
        <w:t xml:space="preserve"> </w:t>
      </w:r>
      <w:r w:rsidRPr="00BE3089">
        <w:rPr>
          <w:rFonts w:hint="eastAsia"/>
          <w:b/>
          <w:sz w:val="24"/>
        </w:rPr>
        <w:t>ListInsert</w:t>
      </w:r>
      <w:r w:rsidRPr="00BE3089">
        <w:rPr>
          <w:rFonts w:hint="eastAsia"/>
          <w:b/>
          <w:sz w:val="24"/>
        </w:rPr>
        <w:t>函数测试</w:t>
      </w:r>
    </w:p>
    <w:p w14:paraId="6E479CA6" w14:textId="77777777" w:rsidR="00F20E0C" w:rsidRDefault="00F20E0C" w:rsidP="00F20E0C">
      <w:pPr>
        <w:ind w:left="840"/>
        <w:jc w:val="center"/>
      </w:pPr>
    </w:p>
    <w:p w14:paraId="4C5173C8" w14:textId="77777777" w:rsidR="00F20E0C" w:rsidRDefault="008679EB" w:rsidP="00F20E0C">
      <w:pPr>
        <w:ind w:left="840"/>
        <w:jc w:val="center"/>
        <w:rPr>
          <w:noProof/>
        </w:rPr>
      </w:pPr>
      <w:r>
        <w:rPr>
          <w:noProof/>
        </w:rPr>
        <w:pict w14:anchorId="2233CCC6">
          <v:shape id="_x0000_i1066" type="#_x0000_t75" style="width:197.25pt;height:26.25pt;visibility:visible;mso-wrap-style:square">
            <v:imagedata r:id="rId23" o:title=""/>
          </v:shape>
        </w:pict>
      </w:r>
    </w:p>
    <w:p w14:paraId="6BD393A6" w14:textId="2CA6B2F8" w:rsidR="00F20E0C" w:rsidRPr="00BE3089" w:rsidRDefault="00F20E0C" w:rsidP="00F20E0C">
      <w:pPr>
        <w:ind w:left="840"/>
        <w:jc w:val="center"/>
        <w:rPr>
          <w:b/>
          <w:noProof/>
          <w:sz w:val="24"/>
        </w:rPr>
      </w:pPr>
      <w:r w:rsidRPr="00BE3089">
        <w:rPr>
          <w:rFonts w:hint="eastAsia"/>
          <w:b/>
          <w:noProof/>
          <w:sz w:val="24"/>
        </w:rPr>
        <w:t>图</w:t>
      </w:r>
      <w:r w:rsidR="001D0077" w:rsidRPr="00BE3089">
        <w:rPr>
          <w:b/>
          <w:noProof/>
          <w:sz w:val="24"/>
        </w:rPr>
        <w:t>2</w:t>
      </w:r>
      <w:r w:rsidR="001D0077" w:rsidRPr="00BE3089">
        <w:rPr>
          <w:rFonts w:hint="eastAsia"/>
          <w:b/>
          <w:noProof/>
          <w:sz w:val="24"/>
        </w:rPr>
        <w:t>-9-</w:t>
      </w:r>
      <w:r w:rsidR="001D0077" w:rsidRPr="00BE3089">
        <w:rPr>
          <w:b/>
          <w:noProof/>
          <w:sz w:val="24"/>
        </w:rPr>
        <w:t>c</w:t>
      </w:r>
      <w:r w:rsidRPr="00BE3089">
        <w:rPr>
          <w:b/>
          <w:noProof/>
          <w:sz w:val="24"/>
        </w:rPr>
        <w:t xml:space="preserve"> </w:t>
      </w:r>
      <w:r w:rsidRPr="00BE3089">
        <w:rPr>
          <w:rFonts w:hint="eastAsia"/>
          <w:b/>
          <w:noProof/>
          <w:sz w:val="24"/>
        </w:rPr>
        <w:t>ListInsert</w:t>
      </w:r>
      <w:r w:rsidRPr="00BE3089">
        <w:rPr>
          <w:b/>
          <w:noProof/>
          <w:sz w:val="24"/>
        </w:rPr>
        <w:t xml:space="preserve"> </w:t>
      </w:r>
      <w:r w:rsidRPr="00BE3089">
        <w:rPr>
          <w:rFonts w:hint="eastAsia"/>
          <w:b/>
          <w:noProof/>
          <w:sz w:val="24"/>
        </w:rPr>
        <w:t>函数测试</w:t>
      </w:r>
    </w:p>
    <w:p w14:paraId="2ED438E6" w14:textId="77777777" w:rsidR="00F20E0C" w:rsidRDefault="00F20E0C" w:rsidP="00F20E0C">
      <w:pPr>
        <w:ind w:left="840"/>
        <w:jc w:val="center"/>
      </w:pPr>
    </w:p>
    <w:p w14:paraId="1E97911F" w14:textId="77777777" w:rsidR="00F20E0C" w:rsidRDefault="00F20E0C" w:rsidP="001A6884">
      <w:pPr>
        <w:numPr>
          <w:ilvl w:val="0"/>
          <w:numId w:val="20"/>
        </w:numPr>
      </w:pPr>
      <w:r w:rsidRPr="00DF4485">
        <w:t>ListDelete</w:t>
      </w:r>
    </w:p>
    <w:p w14:paraId="37A70344" w14:textId="77777777" w:rsidR="00F20E0C" w:rsidRDefault="00F20E0C" w:rsidP="00F20E0C">
      <w:pPr>
        <w:ind w:left="840"/>
        <w:jc w:val="center"/>
      </w:pP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F20E0C" w14:paraId="197A7111" w14:textId="77777777" w:rsidTr="00F20E0C">
        <w:trPr>
          <w:trHeight w:val="522"/>
        </w:trPr>
        <w:tc>
          <w:tcPr>
            <w:tcW w:w="1129" w:type="dxa"/>
            <w:shd w:val="clear" w:color="auto" w:fill="auto"/>
          </w:tcPr>
          <w:p w14:paraId="1D35199A" w14:textId="77777777" w:rsidR="00F20E0C" w:rsidRPr="00F56BA4" w:rsidRDefault="00F20E0C" w:rsidP="00F20E0C">
            <w:pPr>
              <w:pStyle w:val="afc"/>
              <w:rPr>
                <w:kern w:val="0"/>
                <w:sz w:val="20"/>
              </w:rPr>
            </w:pPr>
            <w:r w:rsidRPr="00F56BA4">
              <w:rPr>
                <w:rFonts w:hint="eastAsia"/>
                <w:kern w:val="0"/>
                <w:sz w:val="20"/>
              </w:rPr>
              <w:t>测试步骤</w:t>
            </w:r>
          </w:p>
        </w:tc>
        <w:tc>
          <w:tcPr>
            <w:tcW w:w="3119" w:type="dxa"/>
            <w:shd w:val="clear" w:color="auto" w:fill="auto"/>
          </w:tcPr>
          <w:p w14:paraId="1923F0E1" w14:textId="77777777" w:rsidR="00F20E0C" w:rsidRPr="00F56BA4" w:rsidRDefault="00F20E0C" w:rsidP="00F20E0C">
            <w:pPr>
              <w:pStyle w:val="afc"/>
              <w:rPr>
                <w:kern w:val="0"/>
                <w:sz w:val="20"/>
              </w:rPr>
            </w:pPr>
            <w:r w:rsidRPr="00F56BA4">
              <w:rPr>
                <w:rFonts w:hint="eastAsia"/>
                <w:kern w:val="0"/>
                <w:sz w:val="20"/>
              </w:rPr>
              <w:t>测试输入</w:t>
            </w:r>
          </w:p>
        </w:tc>
        <w:tc>
          <w:tcPr>
            <w:tcW w:w="2043" w:type="dxa"/>
            <w:shd w:val="clear" w:color="auto" w:fill="auto"/>
          </w:tcPr>
          <w:p w14:paraId="12DCA99A" w14:textId="77777777" w:rsidR="00F20E0C" w:rsidRPr="00F56BA4" w:rsidRDefault="00F20E0C" w:rsidP="00F20E0C">
            <w:pPr>
              <w:pStyle w:val="afc"/>
              <w:rPr>
                <w:kern w:val="0"/>
                <w:sz w:val="20"/>
              </w:rPr>
            </w:pPr>
            <w:r w:rsidRPr="00F56BA4">
              <w:rPr>
                <w:rFonts w:hint="eastAsia"/>
                <w:kern w:val="0"/>
                <w:sz w:val="20"/>
              </w:rPr>
              <w:t>理论结果</w:t>
            </w:r>
          </w:p>
        </w:tc>
        <w:tc>
          <w:tcPr>
            <w:tcW w:w="2011" w:type="dxa"/>
            <w:shd w:val="clear" w:color="auto" w:fill="auto"/>
          </w:tcPr>
          <w:p w14:paraId="366345D3" w14:textId="77777777" w:rsidR="00F20E0C" w:rsidRPr="00F56BA4" w:rsidRDefault="00F20E0C" w:rsidP="00F20E0C">
            <w:pPr>
              <w:pStyle w:val="afc"/>
              <w:rPr>
                <w:kern w:val="0"/>
                <w:sz w:val="20"/>
              </w:rPr>
            </w:pPr>
            <w:r w:rsidRPr="00F56BA4">
              <w:rPr>
                <w:rFonts w:hint="eastAsia"/>
                <w:kern w:val="0"/>
                <w:sz w:val="20"/>
              </w:rPr>
              <w:t>运行结果</w:t>
            </w:r>
          </w:p>
        </w:tc>
      </w:tr>
      <w:tr w:rsidR="00F20E0C" w14:paraId="6DE0994F" w14:textId="77777777" w:rsidTr="00F20E0C">
        <w:trPr>
          <w:trHeight w:val="1514"/>
        </w:trPr>
        <w:tc>
          <w:tcPr>
            <w:tcW w:w="1129" w:type="dxa"/>
            <w:shd w:val="clear" w:color="auto" w:fill="auto"/>
          </w:tcPr>
          <w:p w14:paraId="0950629C" w14:textId="77777777" w:rsidR="00F20E0C" w:rsidRPr="00F56BA4" w:rsidRDefault="00F20E0C" w:rsidP="00F20E0C">
            <w:pPr>
              <w:pStyle w:val="afc"/>
              <w:rPr>
                <w:kern w:val="0"/>
                <w:sz w:val="20"/>
              </w:rPr>
            </w:pPr>
            <w:r w:rsidRPr="00F56BA4">
              <w:rPr>
                <w:rFonts w:hint="eastAsia"/>
                <w:kern w:val="0"/>
                <w:sz w:val="20"/>
              </w:rPr>
              <w:t>1</w:t>
            </w:r>
          </w:p>
        </w:tc>
        <w:tc>
          <w:tcPr>
            <w:tcW w:w="3119" w:type="dxa"/>
            <w:shd w:val="clear" w:color="auto" w:fill="auto"/>
          </w:tcPr>
          <w:p w14:paraId="6BE3AE72" w14:textId="2467341E" w:rsidR="00F20E0C" w:rsidRDefault="00F20E0C" w:rsidP="001A6884">
            <w:pPr>
              <w:pStyle w:val="afc"/>
              <w:numPr>
                <w:ilvl w:val="0"/>
                <w:numId w:val="33"/>
              </w:numPr>
              <w:jc w:val="left"/>
              <w:rPr>
                <w:kern w:val="0"/>
                <w:sz w:val="20"/>
              </w:rPr>
            </w:pPr>
            <w:r>
              <w:rPr>
                <w:rFonts w:hint="eastAsia"/>
                <w:kern w:val="0"/>
                <w:sz w:val="20"/>
              </w:rPr>
              <w:t>主界面输入</w:t>
            </w:r>
            <w:r>
              <w:rPr>
                <w:rFonts w:hint="eastAsia"/>
                <w:kern w:val="0"/>
                <w:sz w:val="20"/>
              </w:rPr>
              <w:t>16</w:t>
            </w:r>
            <w:r>
              <w:rPr>
                <w:kern w:val="0"/>
                <w:sz w:val="20"/>
              </w:rPr>
              <w:t xml:space="preserve"> </w:t>
            </w:r>
            <w:r>
              <w:rPr>
                <w:rFonts w:hint="eastAsia"/>
                <w:kern w:val="0"/>
                <w:sz w:val="20"/>
              </w:rPr>
              <w:t>导入数据</w:t>
            </w:r>
          </w:p>
          <w:p w14:paraId="18A838F6" w14:textId="4DAE0633" w:rsidR="00F20E0C" w:rsidRPr="002B3CE0" w:rsidRDefault="00F20E0C" w:rsidP="001A6884">
            <w:pPr>
              <w:pStyle w:val="afc"/>
              <w:numPr>
                <w:ilvl w:val="0"/>
                <w:numId w:val="33"/>
              </w:numPr>
              <w:jc w:val="left"/>
              <w:rPr>
                <w:kern w:val="0"/>
                <w:sz w:val="20"/>
              </w:rPr>
            </w:pPr>
            <w:r>
              <w:rPr>
                <w:rFonts w:hint="eastAsia"/>
                <w:kern w:val="0"/>
                <w:sz w:val="20"/>
              </w:rPr>
              <w:t>主界面输入</w:t>
            </w:r>
            <w:r>
              <w:rPr>
                <w:rFonts w:hint="eastAsia"/>
                <w:kern w:val="0"/>
                <w:sz w:val="20"/>
              </w:rPr>
              <w:t>11</w:t>
            </w:r>
            <w:r>
              <w:rPr>
                <w:rFonts w:hint="eastAsia"/>
                <w:kern w:val="0"/>
                <w:sz w:val="20"/>
              </w:rPr>
              <w:t>打印所有元素</w:t>
            </w:r>
          </w:p>
        </w:tc>
        <w:tc>
          <w:tcPr>
            <w:tcW w:w="2043" w:type="dxa"/>
            <w:shd w:val="clear" w:color="auto" w:fill="auto"/>
          </w:tcPr>
          <w:p w14:paraId="089DFE6D" w14:textId="77777777" w:rsidR="00F20E0C" w:rsidRPr="00947E89" w:rsidRDefault="00F20E0C" w:rsidP="00F20E0C">
            <w:pPr>
              <w:pStyle w:val="afc"/>
              <w:jc w:val="left"/>
              <w:rPr>
                <w:kern w:val="0"/>
                <w:sz w:val="20"/>
              </w:rPr>
            </w:pPr>
            <w:r>
              <w:rPr>
                <w:rFonts w:hint="eastAsia"/>
                <w:kern w:val="0"/>
                <w:sz w:val="20"/>
              </w:rPr>
              <w:t>输出：</w:t>
            </w:r>
            <w:r w:rsidRPr="00947E89">
              <w:rPr>
                <w:kern w:val="0"/>
                <w:sz w:val="20"/>
              </w:rPr>
              <w:t>100 120 200</w:t>
            </w:r>
          </w:p>
          <w:p w14:paraId="303652E5" w14:textId="77777777" w:rsidR="00F20E0C" w:rsidRPr="00F56BA4" w:rsidRDefault="00F20E0C" w:rsidP="00F20E0C">
            <w:pPr>
              <w:pStyle w:val="afc"/>
              <w:jc w:val="left"/>
              <w:rPr>
                <w:kern w:val="0"/>
                <w:sz w:val="20"/>
              </w:rPr>
            </w:pPr>
            <w:r w:rsidRPr="00947E89">
              <w:rPr>
                <w:kern w:val="0"/>
                <w:sz w:val="20"/>
              </w:rPr>
              <w:t>successfully traveled all elements</w:t>
            </w:r>
          </w:p>
        </w:tc>
        <w:tc>
          <w:tcPr>
            <w:tcW w:w="2011" w:type="dxa"/>
            <w:shd w:val="clear" w:color="auto" w:fill="auto"/>
          </w:tcPr>
          <w:p w14:paraId="2F16F6FB" w14:textId="0B38CF6A" w:rsidR="00F20E0C" w:rsidRPr="00F56BA4" w:rsidRDefault="00F20E0C" w:rsidP="00F20E0C">
            <w:pPr>
              <w:pStyle w:val="afc"/>
              <w:jc w:val="left"/>
              <w:rPr>
                <w:kern w:val="0"/>
                <w:sz w:val="20"/>
              </w:rPr>
            </w:pPr>
            <w:r>
              <w:rPr>
                <w:rFonts w:hint="eastAsia"/>
                <w:kern w:val="0"/>
                <w:sz w:val="20"/>
              </w:rPr>
              <w:t>输出：如图</w:t>
            </w:r>
            <w:r w:rsidR="001D0077">
              <w:rPr>
                <w:rFonts w:hint="eastAsia"/>
                <w:kern w:val="0"/>
                <w:sz w:val="20"/>
              </w:rPr>
              <w:t>2</w:t>
            </w:r>
            <w:r>
              <w:rPr>
                <w:rFonts w:hint="eastAsia"/>
                <w:kern w:val="0"/>
                <w:sz w:val="20"/>
              </w:rPr>
              <w:t>-10-a</w:t>
            </w:r>
            <w:r>
              <w:rPr>
                <w:rFonts w:hint="eastAsia"/>
                <w:kern w:val="0"/>
                <w:sz w:val="20"/>
              </w:rPr>
              <w:t>所示</w:t>
            </w:r>
          </w:p>
          <w:p w14:paraId="1F0DC238" w14:textId="77777777" w:rsidR="00F20E0C" w:rsidRPr="00F56BA4" w:rsidRDefault="00F20E0C" w:rsidP="00F20E0C">
            <w:pPr>
              <w:pStyle w:val="afc"/>
              <w:jc w:val="left"/>
              <w:rPr>
                <w:kern w:val="0"/>
                <w:sz w:val="20"/>
              </w:rPr>
            </w:pPr>
          </w:p>
        </w:tc>
      </w:tr>
      <w:tr w:rsidR="001D0077" w14:paraId="3E9FEF78" w14:textId="77777777" w:rsidTr="00F20E0C">
        <w:trPr>
          <w:trHeight w:val="509"/>
        </w:trPr>
        <w:tc>
          <w:tcPr>
            <w:tcW w:w="1129" w:type="dxa"/>
            <w:shd w:val="clear" w:color="auto" w:fill="auto"/>
          </w:tcPr>
          <w:p w14:paraId="5C666A07" w14:textId="77777777" w:rsidR="001D0077" w:rsidRPr="00F56BA4" w:rsidRDefault="001D0077" w:rsidP="00F20E0C">
            <w:pPr>
              <w:pStyle w:val="afc"/>
              <w:rPr>
                <w:kern w:val="0"/>
                <w:sz w:val="20"/>
              </w:rPr>
            </w:pPr>
            <w:r>
              <w:rPr>
                <w:rFonts w:hint="eastAsia"/>
                <w:kern w:val="0"/>
                <w:sz w:val="20"/>
              </w:rPr>
              <w:t>2</w:t>
            </w:r>
          </w:p>
        </w:tc>
        <w:tc>
          <w:tcPr>
            <w:tcW w:w="3119" w:type="dxa"/>
            <w:shd w:val="clear" w:color="auto" w:fill="auto"/>
          </w:tcPr>
          <w:p w14:paraId="5FFE71F9" w14:textId="77777777" w:rsidR="001D0077" w:rsidRDefault="001D0077" w:rsidP="001D0077">
            <w:pPr>
              <w:pStyle w:val="afc"/>
              <w:jc w:val="left"/>
              <w:rPr>
                <w:kern w:val="0"/>
                <w:sz w:val="20"/>
              </w:rPr>
            </w:pPr>
            <w:r>
              <w:rPr>
                <w:rFonts w:hint="eastAsia"/>
                <w:kern w:val="0"/>
                <w:sz w:val="20"/>
              </w:rPr>
              <w:t>输入</w:t>
            </w:r>
            <w:r>
              <w:rPr>
                <w:rFonts w:hint="eastAsia"/>
                <w:kern w:val="0"/>
                <w:sz w:val="20"/>
              </w:rPr>
              <w:t>10</w:t>
            </w:r>
            <w:r>
              <w:rPr>
                <w:rFonts w:hint="eastAsia"/>
                <w:kern w:val="0"/>
                <w:sz w:val="20"/>
              </w:rPr>
              <w:t>进入函数</w:t>
            </w:r>
          </w:p>
        </w:tc>
        <w:tc>
          <w:tcPr>
            <w:tcW w:w="2043" w:type="dxa"/>
            <w:shd w:val="clear" w:color="auto" w:fill="auto"/>
          </w:tcPr>
          <w:p w14:paraId="3F6738B8" w14:textId="77777777" w:rsidR="001D0077" w:rsidRDefault="001D0077" w:rsidP="00F20E0C">
            <w:pPr>
              <w:pStyle w:val="afc"/>
              <w:jc w:val="left"/>
              <w:rPr>
                <w:kern w:val="0"/>
                <w:sz w:val="20"/>
              </w:rPr>
            </w:pPr>
            <w:r>
              <w:rPr>
                <w:rFonts w:hint="eastAsia"/>
                <w:kern w:val="0"/>
                <w:sz w:val="20"/>
              </w:rPr>
              <w:t>输出：</w:t>
            </w:r>
            <w:r w:rsidRPr="00947E89">
              <w:rPr>
                <w:kern w:val="0"/>
                <w:sz w:val="20"/>
              </w:rPr>
              <w:t>Please enter the position of the element you want to delete(between 1 to 3):</w:t>
            </w:r>
          </w:p>
        </w:tc>
        <w:tc>
          <w:tcPr>
            <w:tcW w:w="2011" w:type="dxa"/>
            <w:vMerge w:val="restart"/>
            <w:shd w:val="clear" w:color="auto" w:fill="auto"/>
          </w:tcPr>
          <w:p w14:paraId="75F7CDD2" w14:textId="052FED70" w:rsidR="001D0077" w:rsidRDefault="001D0077" w:rsidP="00F20E0C">
            <w:pPr>
              <w:pStyle w:val="afc"/>
              <w:jc w:val="left"/>
              <w:rPr>
                <w:kern w:val="0"/>
                <w:sz w:val="20"/>
              </w:rPr>
            </w:pPr>
            <w:r>
              <w:rPr>
                <w:rFonts w:hint="eastAsia"/>
                <w:kern w:val="0"/>
                <w:sz w:val="20"/>
              </w:rPr>
              <w:t>输出：如图</w:t>
            </w:r>
            <w:r>
              <w:rPr>
                <w:rFonts w:hint="eastAsia"/>
                <w:kern w:val="0"/>
                <w:sz w:val="20"/>
              </w:rPr>
              <w:t>2-10-b</w:t>
            </w:r>
            <w:r>
              <w:rPr>
                <w:rFonts w:hint="eastAsia"/>
                <w:kern w:val="0"/>
                <w:sz w:val="20"/>
              </w:rPr>
              <w:t>所示</w:t>
            </w:r>
          </w:p>
        </w:tc>
      </w:tr>
      <w:tr w:rsidR="001D0077" w14:paraId="4BA2002E" w14:textId="77777777" w:rsidTr="00F20E0C">
        <w:trPr>
          <w:trHeight w:val="509"/>
        </w:trPr>
        <w:tc>
          <w:tcPr>
            <w:tcW w:w="1129" w:type="dxa"/>
            <w:shd w:val="clear" w:color="auto" w:fill="auto"/>
          </w:tcPr>
          <w:p w14:paraId="18B2A3F1" w14:textId="77777777" w:rsidR="001D0077" w:rsidRDefault="001D0077" w:rsidP="00F20E0C">
            <w:pPr>
              <w:pStyle w:val="afc"/>
              <w:rPr>
                <w:kern w:val="0"/>
                <w:sz w:val="20"/>
              </w:rPr>
            </w:pPr>
            <w:r>
              <w:rPr>
                <w:rFonts w:hint="eastAsia"/>
                <w:kern w:val="0"/>
                <w:sz w:val="20"/>
              </w:rPr>
              <w:t>3</w:t>
            </w:r>
          </w:p>
        </w:tc>
        <w:tc>
          <w:tcPr>
            <w:tcW w:w="3119" w:type="dxa"/>
            <w:shd w:val="clear" w:color="auto" w:fill="auto"/>
          </w:tcPr>
          <w:p w14:paraId="184803C2" w14:textId="77777777" w:rsidR="001D0077" w:rsidRDefault="001D0077" w:rsidP="001D0077">
            <w:pPr>
              <w:pStyle w:val="afc"/>
              <w:jc w:val="left"/>
              <w:rPr>
                <w:kern w:val="0"/>
                <w:sz w:val="20"/>
              </w:rPr>
            </w:pPr>
            <w:r>
              <w:rPr>
                <w:rFonts w:hint="eastAsia"/>
                <w:kern w:val="0"/>
                <w:sz w:val="20"/>
              </w:rPr>
              <w:t>输入</w:t>
            </w:r>
            <w:r>
              <w:rPr>
                <w:rFonts w:hint="eastAsia"/>
                <w:kern w:val="0"/>
                <w:sz w:val="20"/>
              </w:rPr>
              <w:t>2</w:t>
            </w:r>
            <w:r>
              <w:rPr>
                <w:kern w:val="0"/>
                <w:sz w:val="20"/>
              </w:rPr>
              <w:t xml:space="preserve"> </w:t>
            </w:r>
            <w:r>
              <w:rPr>
                <w:rFonts w:hint="eastAsia"/>
                <w:kern w:val="0"/>
                <w:sz w:val="20"/>
              </w:rPr>
              <w:t>表示删除第二个位置的数据</w:t>
            </w:r>
          </w:p>
        </w:tc>
        <w:tc>
          <w:tcPr>
            <w:tcW w:w="2043" w:type="dxa"/>
            <w:shd w:val="clear" w:color="auto" w:fill="auto"/>
          </w:tcPr>
          <w:p w14:paraId="1DC4ED97" w14:textId="77777777" w:rsidR="001D0077" w:rsidRPr="00947E89" w:rsidRDefault="001D0077" w:rsidP="00F20E0C">
            <w:pPr>
              <w:pStyle w:val="afc"/>
              <w:jc w:val="left"/>
              <w:rPr>
                <w:b/>
                <w:kern w:val="0"/>
                <w:sz w:val="20"/>
              </w:rPr>
            </w:pPr>
            <w:r>
              <w:rPr>
                <w:rFonts w:hint="eastAsia"/>
                <w:kern w:val="0"/>
                <w:sz w:val="20"/>
              </w:rPr>
              <w:t>提示：</w:t>
            </w:r>
            <w:r w:rsidRPr="00947E89">
              <w:rPr>
                <w:kern w:val="0"/>
                <w:sz w:val="20"/>
              </w:rPr>
              <w:t>Successfully deleted 120 in position 2</w:t>
            </w:r>
          </w:p>
        </w:tc>
        <w:tc>
          <w:tcPr>
            <w:tcW w:w="2011" w:type="dxa"/>
            <w:vMerge/>
            <w:shd w:val="clear" w:color="auto" w:fill="auto"/>
          </w:tcPr>
          <w:p w14:paraId="26DB719B" w14:textId="5422D9CA" w:rsidR="001D0077" w:rsidRDefault="001D0077" w:rsidP="00F20E0C">
            <w:pPr>
              <w:pStyle w:val="afc"/>
              <w:jc w:val="left"/>
              <w:rPr>
                <w:kern w:val="0"/>
                <w:sz w:val="20"/>
              </w:rPr>
            </w:pPr>
          </w:p>
        </w:tc>
      </w:tr>
      <w:tr w:rsidR="00F20E0C" w14:paraId="3EAAE125" w14:textId="77777777" w:rsidTr="00F20E0C">
        <w:trPr>
          <w:trHeight w:val="509"/>
        </w:trPr>
        <w:tc>
          <w:tcPr>
            <w:tcW w:w="1129" w:type="dxa"/>
            <w:shd w:val="clear" w:color="auto" w:fill="auto"/>
          </w:tcPr>
          <w:p w14:paraId="20EDB962" w14:textId="77777777" w:rsidR="00F20E0C" w:rsidRDefault="00F20E0C" w:rsidP="00F20E0C">
            <w:pPr>
              <w:pStyle w:val="afc"/>
              <w:rPr>
                <w:kern w:val="0"/>
                <w:sz w:val="20"/>
              </w:rPr>
            </w:pPr>
            <w:r>
              <w:rPr>
                <w:rFonts w:hint="eastAsia"/>
                <w:kern w:val="0"/>
                <w:sz w:val="20"/>
              </w:rPr>
              <w:t>4</w:t>
            </w:r>
          </w:p>
        </w:tc>
        <w:tc>
          <w:tcPr>
            <w:tcW w:w="3119" w:type="dxa"/>
            <w:shd w:val="clear" w:color="auto" w:fill="auto"/>
          </w:tcPr>
          <w:p w14:paraId="5AEDA1D1" w14:textId="77777777" w:rsidR="00F20E0C" w:rsidRDefault="00F20E0C" w:rsidP="001D0077">
            <w:pPr>
              <w:pStyle w:val="afc"/>
              <w:jc w:val="left"/>
              <w:rPr>
                <w:kern w:val="0"/>
                <w:sz w:val="20"/>
              </w:rPr>
            </w:pPr>
            <w:r>
              <w:rPr>
                <w:rFonts w:hint="eastAsia"/>
                <w:kern w:val="0"/>
                <w:sz w:val="20"/>
              </w:rPr>
              <w:t>输入</w:t>
            </w:r>
            <w:r>
              <w:rPr>
                <w:rFonts w:hint="eastAsia"/>
                <w:kern w:val="0"/>
                <w:sz w:val="20"/>
              </w:rPr>
              <w:t>11</w:t>
            </w:r>
            <w:r>
              <w:rPr>
                <w:kern w:val="0"/>
                <w:sz w:val="20"/>
              </w:rPr>
              <w:t xml:space="preserve"> </w:t>
            </w:r>
            <w:r>
              <w:rPr>
                <w:rFonts w:hint="eastAsia"/>
                <w:kern w:val="0"/>
                <w:sz w:val="20"/>
              </w:rPr>
              <w:t>遍历表</w:t>
            </w:r>
          </w:p>
        </w:tc>
        <w:tc>
          <w:tcPr>
            <w:tcW w:w="2043" w:type="dxa"/>
            <w:shd w:val="clear" w:color="auto" w:fill="auto"/>
          </w:tcPr>
          <w:p w14:paraId="6965B81F" w14:textId="77777777" w:rsidR="00F20E0C" w:rsidRPr="00947E89" w:rsidRDefault="00F20E0C" w:rsidP="00F20E0C">
            <w:pPr>
              <w:pStyle w:val="afc"/>
              <w:jc w:val="left"/>
              <w:rPr>
                <w:kern w:val="0"/>
                <w:sz w:val="20"/>
              </w:rPr>
            </w:pPr>
            <w:r>
              <w:rPr>
                <w:rFonts w:hint="eastAsia"/>
                <w:kern w:val="0"/>
                <w:sz w:val="20"/>
              </w:rPr>
              <w:t>输出</w:t>
            </w:r>
            <w:r>
              <w:rPr>
                <w:kern w:val="0"/>
                <w:sz w:val="20"/>
              </w:rPr>
              <w:t>100</w:t>
            </w:r>
            <w:r w:rsidRPr="00947E89">
              <w:rPr>
                <w:kern w:val="0"/>
                <w:sz w:val="20"/>
              </w:rPr>
              <w:t xml:space="preserve"> 200</w:t>
            </w:r>
          </w:p>
          <w:p w14:paraId="7E557E5C" w14:textId="77777777" w:rsidR="00F20E0C" w:rsidRDefault="00F20E0C" w:rsidP="00F20E0C">
            <w:pPr>
              <w:pStyle w:val="afc"/>
              <w:jc w:val="left"/>
              <w:rPr>
                <w:kern w:val="0"/>
                <w:sz w:val="20"/>
              </w:rPr>
            </w:pPr>
            <w:r w:rsidRPr="00947E89">
              <w:rPr>
                <w:kern w:val="0"/>
                <w:sz w:val="20"/>
              </w:rPr>
              <w:lastRenderedPageBreak/>
              <w:t>successfully traveled all elements</w:t>
            </w:r>
          </w:p>
        </w:tc>
        <w:tc>
          <w:tcPr>
            <w:tcW w:w="2011" w:type="dxa"/>
            <w:shd w:val="clear" w:color="auto" w:fill="auto"/>
          </w:tcPr>
          <w:p w14:paraId="30DD8E5A" w14:textId="692AE147" w:rsidR="00F20E0C" w:rsidRDefault="00F20E0C" w:rsidP="00F20E0C">
            <w:pPr>
              <w:pStyle w:val="afc"/>
              <w:jc w:val="left"/>
              <w:rPr>
                <w:kern w:val="0"/>
                <w:sz w:val="20"/>
              </w:rPr>
            </w:pPr>
            <w:r>
              <w:rPr>
                <w:rFonts w:hint="eastAsia"/>
                <w:kern w:val="0"/>
                <w:sz w:val="20"/>
              </w:rPr>
              <w:lastRenderedPageBreak/>
              <w:t>输出：如图</w:t>
            </w:r>
            <w:r w:rsidR="001D0077">
              <w:rPr>
                <w:rFonts w:hint="eastAsia"/>
                <w:kern w:val="0"/>
                <w:sz w:val="20"/>
              </w:rPr>
              <w:t>2</w:t>
            </w:r>
            <w:r>
              <w:rPr>
                <w:rFonts w:hint="eastAsia"/>
                <w:kern w:val="0"/>
                <w:sz w:val="20"/>
              </w:rPr>
              <w:t>-10-</w:t>
            </w:r>
            <w:r>
              <w:rPr>
                <w:kern w:val="0"/>
                <w:sz w:val="20"/>
              </w:rPr>
              <w:t>c</w:t>
            </w:r>
            <w:r>
              <w:rPr>
                <w:rFonts w:hint="eastAsia"/>
                <w:kern w:val="0"/>
                <w:sz w:val="20"/>
              </w:rPr>
              <w:t>所</w:t>
            </w:r>
            <w:r>
              <w:rPr>
                <w:rFonts w:hint="eastAsia"/>
                <w:kern w:val="0"/>
                <w:sz w:val="20"/>
              </w:rPr>
              <w:lastRenderedPageBreak/>
              <w:t>示</w:t>
            </w:r>
          </w:p>
        </w:tc>
      </w:tr>
    </w:tbl>
    <w:p w14:paraId="3C8C2919" w14:textId="3DF3E877" w:rsidR="00F20E0C" w:rsidRPr="00BE3089" w:rsidRDefault="00F20E0C" w:rsidP="00F20E0C">
      <w:pPr>
        <w:ind w:left="840"/>
        <w:jc w:val="center"/>
        <w:rPr>
          <w:b/>
          <w:sz w:val="24"/>
        </w:rPr>
      </w:pPr>
      <w:r w:rsidRPr="00BE3089">
        <w:rPr>
          <w:rFonts w:hint="eastAsia"/>
          <w:b/>
          <w:sz w:val="24"/>
        </w:rPr>
        <w:lastRenderedPageBreak/>
        <w:t>表</w:t>
      </w:r>
      <w:r w:rsidR="001D0077" w:rsidRPr="00BE3089">
        <w:rPr>
          <w:rFonts w:hint="eastAsia"/>
          <w:b/>
          <w:sz w:val="24"/>
        </w:rPr>
        <w:t>2</w:t>
      </w:r>
      <w:r w:rsidRPr="00BE3089">
        <w:rPr>
          <w:b/>
          <w:sz w:val="24"/>
        </w:rPr>
        <w:t xml:space="preserve">-10 </w:t>
      </w:r>
      <w:r w:rsidRPr="00BE3089">
        <w:rPr>
          <w:rFonts w:hint="eastAsia"/>
          <w:b/>
          <w:sz w:val="24"/>
        </w:rPr>
        <w:t>ListDelete</w:t>
      </w:r>
      <w:r w:rsidRPr="00BE3089">
        <w:rPr>
          <w:rFonts w:hint="eastAsia"/>
          <w:b/>
          <w:sz w:val="24"/>
        </w:rPr>
        <w:t>函数测试</w:t>
      </w:r>
    </w:p>
    <w:p w14:paraId="68118A0F" w14:textId="77777777" w:rsidR="00F20E0C" w:rsidRDefault="00F20E0C" w:rsidP="00F20E0C">
      <w:pPr>
        <w:ind w:left="840"/>
        <w:jc w:val="center"/>
      </w:pPr>
    </w:p>
    <w:p w14:paraId="03EA4376" w14:textId="77777777" w:rsidR="00F20E0C" w:rsidRDefault="008679EB" w:rsidP="00F20E0C">
      <w:pPr>
        <w:ind w:left="840"/>
        <w:jc w:val="center"/>
      </w:pPr>
      <w:r>
        <w:rPr>
          <w:noProof/>
        </w:rPr>
        <w:pict w14:anchorId="38439C86">
          <v:shape id="_x0000_i1067" type="#_x0000_t75" style="width:184.5pt;height:24pt;visibility:visible;mso-wrap-style:square">
            <v:imagedata r:id="rId24" o:title=""/>
          </v:shape>
        </w:pict>
      </w:r>
    </w:p>
    <w:p w14:paraId="4D2AA975" w14:textId="2C0DA811" w:rsidR="00F20E0C" w:rsidRPr="00BE3089" w:rsidRDefault="00F20E0C" w:rsidP="00F20E0C">
      <w:pPr>
        <w:ind w:left="840"/>
        <w:jc w:val="center"/>
        <w:rPr>
          <w:b/>
          <w:sz w:val="24"/>
        </w:rPr>
      </w:pPr>
      <w:r w:rsidRPr="00BE3089">
        <w:rPr>
          <w:rFonts w:hint="eastAsia"/>
          <w:b/>
          <w:sz w:val="24"/>
        </w:rPr>
        <w:t>图</w:t>
      </w:r>
      <w:r w:rsidR="001D0077" w:rsidRPr="00BE3089">
        <w:rPr>
          <w:rFonts w:hint="eastAsia"/>
          <w:b/>
          <w:sz w:val="24"/>
        </w:rPr>
        <w:t>2</w:t>
      </w:r>
      <w:r w:rsidRPr="00BE3089">
        <w:rPr>
          <w:rFonts w:hint="eastAsia"/>
          <w:b/>
          <w:sz w:val="24"/>
        </w:rPr>
        <w:t>-10-</w:t>
      </w:r>
      <w:r w:rsidRPr="00BE3089">
        <w:rPr>
          <w:b/>
          <w:sz w:val="24"/>
        </w:rPr>
        <w:t xml:space="preserve">a </w:t>
      </w:r>
      <w:r w:rsidRPr="00BE3089">
        <w:rPr>
          <w:rFonts w:hint="eastAsia"/>
          <w:b/>
          <w:sz w:val="24"/>
        </w:rPr>
        <w:t>ListDelete</w:t>
      </w:r>
      <w:r w:rsidRPr="00BE3089">
        <w:rPr>
          <w:rFonts w:hint="eastAsia"/>
          <w:b/>
          <w:sz w:val="24"/>
        </w:rPr>
        <w:t>测试</w:t>
      </w:r>
    </w:p>
    <w:p w14:paraId="78B3D20E" w14:textId="77777777" w:rsidR="00F20E0C" w:rsidRDefault="00F20E0C" w:rsidP="00F20E0C">
      <w:pPr>
        <w:ind w:left="840"/>
        <w:jc w:val="center"/>
      </w:pPr>
    </w:p>
    <w:p w14:paraId="258E5A26" w14:textId="77777777" w:rsidR="00F20E0C" w:rsidRDefault="008679EB" w:rsidP="00F20E0C">
      <w:pPr>
        <w:ind w:left="840"/>
        <w:jc w:val="center"/>
        <w:rPr>
          <w:noProof/>
        </w:rPr>
      </w:pPr>
      <w:r>
        <w:rPr>
          <w:noProof/>
        </w:rPr>
        <w:pict w14:anchorId="14D89D4B">
          <v:shape id="_x0000_i1068" type="#_x0000_t75" style="width:291pt;height:24pt;visibility:visible;mso-wrap-style:square">
            <v:imagedata r:id="rId25" o:title=""/>
          </v:shape>
        </w:pict>
      </w:r>
    </w:p>
    <w:p w14:paraId="61252F68" w14:textId="08ECCB7B" w:rsidR="00F20E0C" w:rsidRPr="00BE3089" w:rsidRDefault="00F20E0C" w:rsidP="00F20E0C">
      <w:pPr>
        <w:ind w:left="840"/>
        <w:jc w:val="center"/>
        <w:rPr>
          <w:b/>
          <w:noProof/>
          <w:sz w:val="24"/>
        </w:rPr>
      </w:pPr>
      <w:r w:rsidRPr="00BE3089">
        <w:rPr>
          <w:rFonts w:hint="eastAsia"/>
          <w:b/>
          <w:noProof/>
          <w:sz w:val="24"/>
        </w:rPr>
        <w:t>图</w:t>
      </w:r>
      <w:r w:rsidR="001D0077" w:rsidRPr="00BE3089">
        <w:rPr>
          <w:rFonts w:hint="eastAsia"/>
          <w:b/>
          <w:noProof/>
          <w:sz w:val="24"/>
        </w:rPr>
        <w:t>2</w:t>
      </w:r>
      <w:r w:rsidRPr="00BE3089">
        <w:rPr>
          <w:rFonts w:hint="eastAsia"/>
          <w:b/>
          <w:noProof/>
          <w:sz w:val="24"/>
        </w:rPr>
        <w:t>-10-</w:t>
      </w:r>
      <w:r w:rsidRPr="00BE3089">
        <w:rPr>
          <w:b/>
          <w:noProof/>
          <w:sz w:val="24"/>
        </w:rPr>
        <w:t xml:space="preserve">b </w:t>
      </w:r>
      <w:r w:rsidRPr="00BE3089">
        <w:rPr>
          <w:rFonts w:hint="eastAsia"/>
          <w:b/>
          <w:noProof/>
          <w:sz w:val="24"/>
        </w:rPr>
        <w:t>ListDelete</w:t>
      </w:r>
      <w:r w:rsidRPr="00BE3089">
        <w:rPr>
          <w:rFonts w:hint="eastAsia"/>
          <w:b/>
          <w:noProof/>
          <w:sz w:val="24"/>
        </w:rPr>
        <w:t>测试</w:t>
      </w:r>
    </w:p>
    <w:p w14:paraId="6A988D2F" w14:textId="77777777" w:rsidR="00F20E0C" w:rsidRDefault="00F20E0C" w:rsidP="00F20E0C">
      <w:pPr>
        <w:ind w:left="840"/>
        <w:jc w:val="center"/>
        <w:rPr>
          <w:noProof/>
        </w:rPr>
      </w:pPr>
    </w:p>
    <w:p w14:paraId="796D2D32" w14:textId="77777777" w:rsidR="00F20E0C" w:rsidRDefault="008679EB" w:rsidP="00F20E0C">
      <w:pPr>
        <w:ind w:left="840"/>
        <w:jc w:val="center"/>
        <w:rPr>
          <w:noProof/>
        </w:rPr>
      </w:pPr>
      <w:r>
        <w:rPr>
          <w:noProof/>
        </w:rPr>
        <w:pict w14:anchorId="55170D34">
          <v:shape id="_x0000_i1069" type="#_x0000_t75" style="width:180pt;height:25.5pt;visibility:visible;mso-wrap-style:square">
            <v:imagedata r:id="rId26" o:title=""/>
          </v:shape>
        </w:pict>
      </w:r>
    </w:p>
    <w:p w14:paraId="6C6BD14B" w14:textId="073F059F" w:rsidR="00F20E0C" w:rsidRPr="00BE3089" w:rsidRDefault="00F20E0C" w:rsidP="00F20E0C">
      <w:pPr>
        <w:ind w:left="840"/>
        <w:jc w:val="center"/>
        <w:rPr>
          <w:b/>
          <w:noProof/>
          <w:sz w:val="24"/>
        </w:rPr>
      </w:pPr>
      <w:r w:rsidRPr="00BE3089">
        <w:rPr>
          <w:rFonts w:hint="eastAsia"/>
          <w:b/>
          <w:noProof/>
          <w:sz w:val="24"/>
        </w:rPr>
        <w:t>图</w:t>
      </w:r>
      <w:r w:rsidR="001D0077" w:rsidRPr="00BE3089">
        <w:rPr>
          <w:rFonts w:hint="eastAsia"/>
          <w:b/>
          <w:noProof/>
          <w:sz w:val="24"/>
        </w:rPr>
        <w:t>2</w:t>
      </w:r>
      <w:r w:rsidRPr="00BE3089">
        <w:rPr>
          <w:rFonts w:hint="eastAsia"/>
          <w:b/>
          <w:noProof/>
          <w:sz w:val="24"/>
        </w:rPr>
        <w:t>-10-</w:t>
      </w:r>
      <w:r w:rsidRPr="00BE3089">
        <w:rPr>
          <w:b/>
          <w:noProof/>
          <w:sz w:val="24"/>
        </w:rPr>
        <w:t xml:space="preserve">c </w:t>
      </w:r>
      <w:r w:rsidRPr="00BE3089">
        <w:rPr>
          <w:rFonts w:hint="eastAsia"/>
          <w:b/>
          <w:noProof/>
          <w:sz w:val="24"/>
        </w:rPr>
        <w:t>ListDelete</w:t>
      </w:r>
      <w:r w:rsidRPr="00BE3089">
        <w:rPr>
          <w:rFonts w:hint="eastAsia"/>
          <w:b/>
          <w:noProof/>
          <w:sz w:val="24"/>
        </w:rPr>
        <w:t>测试</w:t>
      </w:r>
    </w:p>
    <w:p w14:paraId="7F492D71" w14:textId="77777777" w:rsidR="00F20E0C" w:rsidRDefault="00F20E0C" w:rsidP="00F20E0C">
      <w:pPr>
        <w:ind w:left="840"/>
        <w:jc w:val="center"/>
      </w:pPr>
    </w:p>
    <w:p w14:paraId="35614A5A" w14:textId="77777777" w:rsidR="00F20E0C" w:rsidRDefault="00F20E0C" w:rsidP="001A6884">
      <w:pPr>
        <w:numPr>
          <w:ilvl w:val="0"/>
          <w:numId w:val="20"/>
        </w:numPr>
      </w:pPr>
      <w:r w:rsidRPr="00DF4485">
        <w:t>ListTrabverse</w:t>
      </w:r>
    </w:p>
    <w:p w14:paraId="250691B7" w14:textId="204B668C" w:rsidR="00F20E0C" w:rsidRDefault="00F20E0C" w:rsidP="001D0077">
      <w:pPr>
        <w:ind w:left="840"/>
      </w:pPr>
      <w:r>
        <w:rPr>
          <w:rFonts w:hint="eastAsia"/>
        </w:rPr>
        <w:t>导入数据后进行测试</w:t>
      </w: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F20E0C" w14:paraId="7A5082FD" w14:textId="77777777" w:rsidTr="00F20E0C">
        <w:trPr>
          <w:trHeight w:val="522"/>
        </w:trPr>
        <w:tc>
          <w:tcPr>
            <w:tcW w:w="1129" w:type="dxa"/>
            <w:shd w:val="clear" w:color="auto" w:fill="auto"/>
          </w:tcPr>
          <w:p w14:paraId="0810CE3C" w14:textId="77777777" w:rsidR="00F20E0C" w:rsidRPr="00F56BA4" w:rsidRDefault="00F20E0C" w:rsidP="00F20E0C">
            <w:pPr>
              <w:pStyle w:val="afc"/>
              <w:rPr>
                <w:kern w:val="0"/>
                <w:sz w:val="20"/>
              </w:rPr>
            </w:pPr>
            <w:r w:rsidRPr="00F56BA4">
              <w:rPr>
                <w:rFonts w:hint="eastAsia"/>
                <w:kern w:val="0"/>
                <w:sz w:val="20"/>
              </w:rPr>
              <w:t>测试步骤</w:t>
            </w:r>
          </w:p>
        </w:tc>
        <w:tc>
          <w:tcPr>
            <w:tcW w:w="3119" w:type="dxa"/>
            <w:shd w:val="clear" w:color="auto" w:fill="auto"/>
          </w:tcPr>
          <w:p w14:paraId="07C4827B" w14:textId="77777777" w:rsidR="00F20E0C" w:rsidRPr="00F56BA4" w:rsidRDefault="00F20E0C" w:rsidP="00F20E0C">
            <w:pPr>
              <w:pStyle w:val="afc"/>
              <w:rPr>
                <w:kern w:val="0"/>
                <w:sz w:val="20"/>
              </w:rPr>
            </w:pPr>
            <w:r w:rsidRPr="00F56BA4">
              <w:rPr>
                <w:rFonts w:hint="eastAsia"/>
                <w:kern w:val="0"/>
                <w:sz w:val="20"/>
              </w:rPr>
              <w:t>测试输入</w:t>
            </w:r>
          </w:p>
        </w:tc>
        <w:tc>
          <w:tcPr>
            <w:tcW w:w="2043" w:type="dxa"/>
            <w:shd w:val="clear" w:color="auto" w:fill="auto"/>
          </w:tcPr>
          <w:p w14:paraId="18CE6262" w14:textId="77777777" w:rsidR="00F20E0C" w:rsidRPr="00F56BA4" w:rsidRDefault="00F20E0C" w:rsidP="00F20E0C">
            <w:pPr>
              <w:pStyle w:val="afc"/>
              <w:rPr>
                <w:kern w:val="0"/>
                <w:sz w:val="20"/>
              </w:rPr>
            </w:pPr>
            <w:r w:rsidRPr="00F56BA4">
              <w:rPr>
                <w:rFonts w:hint="eastAsia"/>
                <w:kern w:val="0"/>
                <w:sz w:val="20"/>
              </w:rPr>
              <w:t>理论结果</w:t>
            </w:r>
          </w:p>
        </w:tc>
        <w:tc>
          <w:tcPr>
            <w:tcW w:w="2011" w:type="dxa"/>
            <w:shd w:val="clear" w:color="auto" w:fill="auto"/>
          </w:tcPr>
          <w:p w14:paraId="40A0F7D5" w14:textId="77777777" w:rsidR="00F20E0C" w:rsidRPr="00F56BA4" w:rsidRDefault="00F20E0C" w:rsidP="00F20E0C">
            <w:pPr>
              <w:pStyle w:val="afc"/>
              <w:rPr>
                <w:kern w:val="0"/>
                <w:sz w:val="20"/>
              </w:rPr>
            </w:pPr>
            <w:r w:rsidRPr="00F56BA4">
              <w:rPr>
                <w:rFonts w:hint="eastAsia"/>
                <w:kern w:val="0"/>
                <w:sz w:val="20"/>
              </w:rPr>
              <w:t>运行结果</w:t>
            </w:r>
          </w:p>
        </w:tc>
      </w:tr>
      <w:tr w:rsidR="00F20E0C" w14:paraId="79B362B4" w14:textId="77777777" w:rsidTr="00F20E0C">
        <w:trPr>
          <w:trHeight w:val="509"/>
        </w:trPr>
        <w:tc>
          <w:tcPr>
            <w:tcW w:w="1129" w:type="dxa"/>
            <w:shd w:val="clear" w:color="auto" w:fill="auto"/>
          </w:tcPr>
          <w:p w14:paraId="7DBE113A" w14:textId="77777777" w:rsidR="00F20E0C" w:rsidRPr="00F56BA4" w:rsidRDefault="00F20E0C" w:rsidP="00F20E0C">
            <w:pPr>
              <w:pStyle w:val="afc"/>
              <w:rPr>
                <w:kern w:val="0"/>
                <w:sz w:val="20"/>
              </w:rPr>
            </w:pPr>
            <w:r>
              <w:rPr>
                <w:kern w:val="0"/>
                <w:sz w:val="20"/>
              </w:rPr>
              <w:t>1</w:t>
            </w:r>
          </w:p>
        </w:tc>
        <w:tc>
          <w:tcPr>
            <w:tcW w:w="3119" w:type="dxa"/>
            <w:shd w:val="clear" w:color="auto" w:fill="auto"/>
          </w:tcPr>
          <w:p w14:paraId="7FA7DEDE" w14:textId="77777777" w:rsidR="00F20E0C" w:rsidRPr="00F56BA4" w:rsidRDefault="00F20E0C" w:rsidP="001A6884">
            <w:pPr>
              <w:pStyle w:val="afc"/>
              <w:numPr>
                <w:ilvl w:val="0"/>
                <w:numId w:val="13"/>
              </w:numPr>
              <w:jc w:val="left"/>
              <w:rPr>
                <w:kern w:val="0"/>
                <w:sz w:val="20"/>
              </w:rPr>
            </w:pPr>
            <w:r>
              <w:rPr>
                <w:rFonts w:hint="eastAsia"/>
                <w:kern w:val="0"/>
                <w:sz w:val="20"/>
              </w:rPr>
              <w:t>主界面输入</w:t>
            </w:r>
            <w:r>
              <w:rPr>
                <w:rFonts w:hint="eastAsia"/>
                <w:kern w:val="0"/>
                <w:sz w:val="20"/>
              </w:rPr>
              <w:t>11</w:t>
            </w:r>
            <w:r>
              <w:rPr>
                <w:rFonts w:hint="eastAsia"/>
                <w:kern w:val="0"/>
                <w:sz w:val="20"/>
              </w:rPr>
              <w:t>进入函数</w:t>
            </w:r>
          </w:p>
        </w:tc>
        <w:tc>
          <w:tcPr>
            <w:tcW w:w="2043" w:type="dxa"/>
            <w:shd w:val="clear" w:color="auto" w:fill="auto"/>
          </w:tcPr>
          <w:p w14:paraId="661DF424" w14:textId="77777777" w:rsidR="00F20E0C" w:rsidRPr="004B1469" w:rsidRDefault="00F20E0C" w:rsidP="00F20E0C">
            <w:pPr>
              <w:pStyle w:val="afc"/>
              <w:jc w:val="left"/>
              <w:rPr>
                <w:kern w:val="0"/>
                <w:sz w:val="20"/>
              </w:rPr>
            </w:pPr>
            <w:r>
              <w:rPr>
                <w:rFonts w:hint="eastAsia"/>
                <w:kern w:val="0"/>
                <w:sz w:val="20"/>
              </w:rPr>
              <w:t>输出：</w:t>
            </w:r>
            <w:r w:rsidRPr="004B1469">
              <w:rPr>
                <w:kern w:val="0"/>
                <w:sz w:val="20"/>
              </w:rPr>
              <w:t>100 120 200</w:t>
            </w:r>
          </w:p>
          <w:p w14:paraId="262BEEE8" w14:textId="77777777" w:rsidR="00F20E0C" w:rsidRPr="00F56BA4" w:rsidRDefault="00F20E0C" w:rsidP="00F20E0C">
            <w:pPr>
              <w:pStyle w:val="afc"/>
              <w:jc w:val="left"/>
              <w:rPr>
                <w:kern w:val="0"/>
                <w:sz w:val="20"/>
              </w:rPr>
            </w:pPr>
            <w:r w:rsidRPr="004B1469">
              <w:rPr>
                <w:kern w:val="0"/>
                <w:sz w:val="20"/>
              </w:rPr>
              <w:t>successfully traveled all elements</w:t>
            </w:r>
          </w:p>
        </w:tc>
        <w:tc>
          <w:tcPr>
            <w:tcW w:w="2011" w:type="dxa"/>
            <w:shd w:val="clear" w:color="auto" w:fill="auto"/>
          </w:tcPr>
          <w:p w14:paraId="7E790E59" w14:textId="254BFDC0" w:rsidR="00F20E0C" w:rsidRPr="00F56BA4" w:rsidRDefault="00F20E0C" w:rsidP="00F20E0C">
            <w:pPr>
              <w:pStyle w:val="afc"/>
              <w:jc w:val="left"/>
              <w:rPr>
                <w:kern w:val="0"/>
                <w:sz w:val="20"/>
              </w:rPr>
            </w:pPr>
            <w:r>
              <w:rPr>
                <w:rFonts w:hint="eastAsia"/>
                <w:kern w:val="0"/>
                <w:sz w:val="20"/>
              </w:rPr>
              <w:t>输出：如图</w:t>
            </w:r>
            <w:r w:rsidR="001D0077">
              <w:rPr>
                <w:rFonts w:hint="eastAsia"/>
                <w:kern w:val="0"/>
                <w:sz w:val="20"/>
              </w:rPr>
              <w:t>2</w:t>
            </w:r>
            <w:r>
              <w:rPr>
                <w:rFonts w:hint="eastAsia"/>
                <w:kern w:val="0"/>
                <w:sz w:val="20"/>
              </w:rPr>
              <w:t>-11</w:t>
            </w:r>
            <w:r>
              <w:rPr>
                <w:rFonts w:hint="eastAsia"/>
                <w:kern w:val="0"/>
                <w:sz w:val="20"/>
              </w:rPr>
              <w:t>所示</w:t>
            </w:r>
          </w:p>
          <w:p w14:paraId="052864E5" w14:textId="77777777" w:rsidR="00F20E0C" w:rsidRPr="00F56BA4" w:rsidRDefault="00F20E0C" w:rsidP="00F20E0C">
            <w:pPr>
              <w:pStyle w:val="afc"/>
              <w:jc w:val="left"/>
              <w:rPr>
                <w:kern w:val="0"/>
                <w:sz w:val="20"/>
              </w:rPr>
            </w:pPr>
          </w:p>
        </w:tc>
      </w:tr>
    </w:tbl>
    <w:p w14:paraId="71DE9876" w14:textId="4BEF3975" w:rsidR="00F20E0C" w:rsidRPr="00BE3089" w:rsidRDefault="00F20E0C" w:rsidP="00F20E0C">
      <w:pPr>
        <w:ind w:left="840"/>
        <w:jc w:val="center"/>
        <w:rPr>
          <w:b/>
          <w:sz w:val="24"/>
        </w:rPr>
      </w:pPr>
      <w:r w:rsidRPr="00BE3089">
        <w:rPr>
          <w:rFonts w:hint="eastAsia"/>
          <w:b/>
          <w:sz w:val="24"/>
        </w:rPr>
        <w:t>表</w:t>
      </w:r>
      <w:r w:rsidR="001D0077" w:rsidRPr="00BE3089">
        <w:rPr>
          <w:rFonts w:hint="eastAsia"/>
          <w:b/>
          <w:sz w:val="24"/>
        </w:rPr>
        <w:t>2</w:t>
      </w:r>
      <w:r w:rsidRPr="00BE3089">
        <w:rPr>
          <w:b/>
          <w:sz w:val="24"/>
        </w:rPr>
        <w:t>-1</w:t>
      </w:r>
      <w:r w:rsidR="001D0077" w:rsidRPr="00BE3089">
        <w:rPr>
          <w:rFonts w:hint="eastAsia"/>
          <w:b/>
          <w:sz w:val="24"/>
        </w:rPr>
        <w:t>1</w:t>
      </w:r>
      <w:r w:rsidRPr="00BE3089">
        <w:rPr>
          <w:rFonts w:hint="eastAsia"/>
          <w:b/>
          <w:sz w:val="24"/>
        </w:rPr>
        <w:t>ListTrabverse</w:t>
      </w:r>
      <w:r w:rsidRPr="00BE3089">
        <w:rPr>
          <w:rFonts w:hint="eastAsia"/>
          <w:b/>
          <w:sz w:val="24"/>
        </w:rPr>
        <w:t>函数测试</w:t>
      </w:r>
    </w:p>
    <w:p w14:paraId="038BD77D" w14:textId="77777777" w:rsidR="00F20E0C" w:rsidRDefault="00F20E0C" w:rsidP="00F20E0C">
      <w:pPr>
        <w:ind w:left="840"/>
        <w:jc w:val="center"/>
      </w:pPr>
    </w:p>
    <w:p w14:paraId="26D68A30" w14:textId="77777777" w:rsidR="00F20E0C" w:rsidRDefault="008679EB" w:rsidP="00F20E0C">
      <w:pPr>
        <w:ind w:left="840"/>
        <w:jc w:val="center"/>
      </w:pPr>
      <w:r>
        <w:rPr>
          <w:noProof/>
        </w:rPr>
        <w:pict w14:anchorId="70625E40">
          <v:shape id="_x0000_i1070" type="#_x0000_t75" style="width:165pt;height:27pt;visibility:visible;mso-wrap-style:square">
            <v:imagedata r:id="rId27" o:title=""/>
          </v:shape>
        </w:pict>
      </w:r>
    </w:p>
    <w:p w14:paraId="0F801A9F" w14:textId="63ED1988" w:rsidR="00F20E0C" w:rsidRPr="00BE3089" w:rsidRDefault="00F20E0C" w:rsidP="00F20E0C">
      <w:pPr>
        <w:ind w:left="840"/>
        <w:jc w:val="center"/>
        <w:rPr>
          <w:b/>
          <w:sz w:val="24"/>
        </w:rPr>
      </w:pPr>
      <w:r w:rsidRPr="00BE3089">
        <w:rPr>
          <w:rFonts w:hint="eastAsia"/>
          <w:b/>
          <w:sz w:val="24"/>
        </w:rPr>
        <w:t>图</w:t>
      </w:r>
      <w:r w:rsidR="001D0077" w:rsidRPr="00BE3089">
        <w:rPr>
          <w:rFonts w:hint="eastAsia"/>
          <w:b/>
          <w:sz w:val="24"/>
        </w:rPr>
        <w:t>2</w:t>
      </w:r>
      <w:r w:rsidRPr="00BE3089">
        <w:rPr>
          <w:rFonts w:hint="eastAsia"/>
          <w:b/>
          <w:sz w:val="24"/>
        </w:rPr>
        <w:t>-11</w:t>
      </w:r>
      <w:r w:rsidRPr="00BE3089">
        <w:rPr>
          <w:b/>
          <w:sz w:val="24"/>
        </w:rPr>
        <w:t xml:space="preserve"> ListTrabverse</w:t>
      </w:r>
      <w:r w:rsidRPr="00BE3089">
        <w:rPr>
          <w:rFonts w:hint="eastAsia"/>
          <w:b/>
          <w:sz w:val="24"/>
        </w:rPr>
        <w:t>测试</w:t>
      </w:r>
    </w:p>
    <w:p w14:paraId="408A0EAB" w14:textId="77777777" w:rsidR="00F20E0C" w:rsidRPr="00947E89" w:rsidRDefault="00F20E0C" w:rsidP="00F20E0C">
      <w:pPr>
        <w:ind w:left="840"/>
        <w:jc w:val="center"/>
      </w:pPr>
    </w:p>
    <w:p w14:paraId="0B6185D9" w14:textId="77777777" w:rsidR="00F20E0C" w:rsidRDefault="00F20E0C" w:rsidP="001A6884">
      <w:pPr>
        <w:numPr>
          <w:ilvl w:val="0"/>
          <w:numId w:val="20"/>
        </w:numPr>
      </w:pPr>
      <w:r w:rsidRPr="00DF4485">
        <w:t>LocateElem</w:t>
      </w:r>
    </w:p>
    <w:p w14:paraId="37589380" w14:textId="77777777" w:rsidR="00F20E0C" w:rsidRDefault="00F20E0C" w:rsidP="00F20E0C">
      <w:pPr>
        <w:ind w:left="840"/>
      </w:pPr>
      <w:r>
        <w:rPr>
          <w:rFonts w:hint="eastAsia"/>
        </w:rPr>
        <w:t>导入数据后进行测试</w:t>
      </w: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F20E0C" w14:paraId="782EA26A" w14:textId="77777777" w:rsidTr="00F20E0C">
        <w:trPr>
          <w:trHeight w:val="522"/>
        </w:trPr>
        <w:tc>
          <w:tcPr>
            <w:tcW w:w="1129" w:type="dxa"/>
            <w:shd w:val="clear" w:color="auto" w:fill="auto"/>
          </w:tcPr>
          <w:p w14:paraId="5C1F5BC8" w14:textId="77777777" w:rsidR="00F20E0C" w:rsidRPr="00F56BA4" w:rsidRDefault="00F20E0C" w:rsidP="00F20E0C">
            <w:pPr>
              <w:pStyle w:val="afc"/>
              <w:rPr>
                <w:kern w:val="0"/>
                <w:sz w:val="20"/>
              </w:rPr>
            </w:pPr>
            <w:r w:rsidRPr="00F56BA4">
              <w:rPr>
                <w:rFonts w:hint="eastAsia"/>
                <w:kern w:val="0"/>
                <w:sz w:val="20"/>
              </w:rPr>
              <w:t>测试步骤</w:t>
            </w:r>
          </w:p>
        </w:tc>
        <w:tc>
          <w:tcPr>
            <w:tcW w:w="3119" w:type="dxa"/>
            <w:shd w:val="clear" w:color="auto" w:fill="auto"/>
          </w:tcPr>
          <w:p w14:paraId="3A10F008" w14:textId="77777777" w:rsidR="00F20E0C" w:rsidRPr="00F56BA4" w:rsidRDefault="00F20E0C" w:rsidP="00F20E0C">
            <w:pPr>
              <w:pStyle w:val="afc"/>
              <w:rPr>
                <w:kern w:val="0"/>
                <w:sz w:val="20"/>
              </w:rPr>
            </w:pPr>
            <w:r w:rsidRPr="00F56BA4">
              <w:rPr>
                <w:rFonts w:hint="eastAsia"/>
                <w:kern w:val="0"/>
                <w:sz w:val="20"/>
              </w:rPr>
              <w:t>测试输入</w:t>
            </w:r>
          </w:p>
        </w:tc>
        <w:tc>
          <w:tcPr>
            <w:tcW w:w="2043" w:type="dxa"/>
            <w:shd w:val="clear" w:color="auto" w:fill="auto"/>
          </w:tcPr>
          <w:p w14:paraId="36D53DB8" w14:textId="77777777" w:rsidR="00F20E0C" w:rsidRPr="00F56BA4" w:rsidRDefault="00F20E0C" w:rsidP="00F20E0C">
            <w:pPr>
              <w:pStyle w:val="afc"/>
              <w:rPr>
                <w:kern w:val="0"/>
                <w:sz w:val="20"/>
              </w:rPr>
            </w:pPr>
            <w:r w:rsidRPr="00F56BA4">
              <w:rPr>
                <w:rFonts w:hint="eastAsia"/>
                <w:kern w:val="0"/>
                <w:sz w:val="20"/>
              </w:rPr>
              <w:t>理论结果</w:t>
            </w:r>
          </w:p>
        </w:tc>
        <w:tc>
          <w:tcPr>
            <w:tcW w:w="2011" w:type="dxa"/>
            <w:shd w:val="clear" w:color="auto" w:fill="auto"/>
          </w:tcPr>
          <w:p w14:paraId="2DAD9B61" w14:textId="77777777" w:rsidR="00F20E0C" w:rsidRPr="00F56BA4" w:rsidRDefault="00F20E0C" w:rsidP="00F20E0C">
            <w:pPr>
              <w:pStyle w:val="afc"/>
              <w:rPr>
                <w:kern w:val="0"/>
                <w:sz w:val="20"/>
              </w:rPr>
            </w:pPr>
            <w:r w:rsidRPr="00F56BA4">
              <w:rPr>
                <w:rFonts w:hint="eastAsia"/>
                <w:kern w:val="0"/>
                <w:sz w:val="20"/>
              </w:rPr>
              <w:t>运行结果</w:t>
            </w:r>
          </w:p>
        </w:tc>
      </w:tr>
      <w:tr w:rsidR="00F20E0C" w14:paraId="55DDA748" w14:textId="77777777" w:rsidTr="00F20E0C">
        <w:trPr>
          <w:trHeight w:val="509"/>
        </w:trPr>
        <w:tc>
          <w:tcPr>
            <w:tcW w:w="1129" w:type="dxa"/>
            <w:shd w:val="clear" w:color="auto" w:fill="auto"/>
          </w:tcPr>
          <w:p w14:paraId="3019B5F8" w14:textId="77777777" w:rsidR="00F20E0C" w:rsidRPr="00F56BA4" w:rsidRDefault="00F20E0C" w:rsidP="00F20E0C">
            <w:pPr>
              <w:pStyle w:val="afc"/>
              <w:rPr>
                <w:kern w:val="0"/>
                <w:sz w:val="20"/>
              </w:rPr>
            </w:pPr>
            <w:r>
              <w:rPr>
                <w:rFonts w:hint="eastAsia"/>
                <w:kern w:val="0"/>
                <w:sz w:val="20"/>
              </w:rPr>
              <w:t>1</w:t>
            </w:r>
          </w:p>
        </w:tc>
        <w:tc>
          <w:tcPr>
            <w:tcW w:w="3119" w:type="dxa"/>
            <w:shd w:val="clear" w:color="auto" w:fill="auto"/>
          </w:tcPr>
          <w:p w14:paraId="6566AF80" w14:textId="77777777" w:rsidR="00F20E0C" w:rsidRDefault="00F20E0C" w:rsidP="001A6884">
            <w:pPr>
              <w:pStyle w:val="afc"/>
              <w:numPr>
                <w:ilvl w:val="0"/>
                <w:numId w:val="14"/>
              </w:numPr>
              <w:jc w:val="left"/>
              <w:rPr>
                <w:kern w:val="0"/>
                <w:sz w:val="20"/>
              </w:rPr>
            </w:pPr>
            <w:r>
              <w:rPr>
                <w:rFonts w:hint="eastAsia"/>
                <w:kern w:val="0"/>
                <w:sz w:val="20"/>
              </w:rPr>
              <w:t>主界面输入</w:t>
            </w:r>
            <w:r>
              <w:rPr>
                <w:rFonts w:hint="eastAsia"/>
                <w:kern w:val="0"/>
                <w:sz w:val="20"/>
              </w:rPr>
              <w:t>1</w:t>
            </w:r>
            <w:r>
              <w:rPr>
                <w:kern w:val="0"/>
                <w:sz w:val="20"/>
              </w:rPr>
              <w:t>3</w:t>
            </w:r>
            <w:r>
              <w:rPr>
                <w:rFonts w:hint="eastAsia"/>
                <w:kern w:val="0"/>
                <w:sz w:val="20"/>
              </w:rPr>
              <w:t>进入函数</w:t>
            </w:r>
          </w:p>
          <w:p w14:paraId="2F67BB7C" w14:textId="77777777" w:rsidR="00F20E0C" w:rsidRPr="004B1469" w:rsidRDefault="00F20E0C" w:rsidP="001A6884">
            <w:pPr>
              <w:pStyle w:val="afc"/>
              <w:numPr>
                <w:ilvl w:val="0"/>
                <w:numId w:val="14"/>
              </w:numPr>
              <w:jc w:val="left"/>
              <w:rPr>
                <w:kern w:val="0"/>
                <w:sz w:val="20"/>
              </w:rPr>
            </w:pPr>
            <w:r>
              <w:rPr>
                <w:rFonts w:hint="eastAsia"/>
                <w:kern w:val="0"/>
                <w:sz w:val="20"/>
              </w:rPr>
              <w:t>输入</w:t>
            </w:r>
            <w:r>
              <w:rPr>
                <w:rFonts w:hint="eastAsia"/>
                <w:kern w:val="0"/>
                <w:sz w:val="20"/>
              </w:rPr>
              <w:t>100</w:t>
            </w:r>
          </w:p>
        </w:tc>
        <w:tc>
          <w:tcPr>
            <w:tcW w:w="2043" w:type="dxa"/>
            <w:shd w:val="clear" w:color="auto" w:fill="auto"/>
          </w:tcPr>
          <w:p w14:paraId="399052CC" w14:textId="77777777" w:rsidR="00F20E0C" w:rsidRDefault="00F20E0C" w:rsidP="00F20E0C">
            <w:pPr>
              <w:pStyle w:val="afc"/>
              <w:jc w:val="left"/>
              <w:rPr>
                <w:kern w:val="0"/>
                <w:sz w:val="20"/>
              </w:rPr>
            </w:pPr>
            <w:r>
              <w:rPr>
                <w:rFonts w:hint="eastAsia"/>
                <w:kern w:val="0"/>
                <w:sz w:val="20"/>
              </w:rPr>
              <w:t>输出：</w:t>
            </w:r>
            <w:r w:rsidRPr="004B1469">
              <w:rPr>
                <w:kern w:val="0"/>
                <w:sz w:val="20"/>
              </w:rPr>
              <w:t>Please enter the elem you want to locate with function compare</w:t>
            </w:r>
          </w:p>
          <w:p w14:paraId="70C53246" w14:textId="77777777" w:rsidR="00F20E0C" w:rsidRPr="00F56BA4" w:rsidRDefault="00F20E0C" w:rsidP="00F20E0C">
            <w:pPr>
              <w:pStyle w:val="afc"/>
              <w:jc w:val="left"/>
              <w:rPr>
                <w:kern w:val="0"/>
                <w:sz w:val="20"/>
              </w:rPr>
            </w:pPr>
            <w:r w:rsidRPr="004B1469">
              <w:rPr>
                <w:kern w:val="0"/>
                <w:sz w:val="20"/>
              </w:rPr>
              <w:t>The position of 100 is 1</w:t>
            </w:r>
          </w:p>
        </w:tc>
        <w:tc>
          <w:tcPr>
            <w:tcW w:w="2011" w:type="dxa"/>
            <w:shd w:val="clear" w:color="auto" w:fill="auto"/>
          </w:tcPr>
          <w:p w14:paraId="5826A349" w14:textId="7F082030" w:rsidR="00F20E0C" w:rsidRPr="00F56BA4" w:rsidRDefault="00F20E0C" w:rsidP="00F20E0C">
            <w:pPr>
              <w:pStyle w:val="afc"/>
              <w:jc w:val="left"/>
              <w:rPr>
                <w:kern w:val="0"/>
                <w:sz w:val="20"/>
              </w:rPr>
            </w:pPr>
            <w:r>
              <w:rPr>
                <w:rFonts w:hint="eastAsia"/>
                <w:kern w:val="0"/>
                <w:sz w:val="20"/>
              </w:rPr>
              <w:t>输出：如图</w:t>
            </w:r>
            <w:r w:rsidR="001D0077">
              <w:rPr>
                <w:rFonts w:hint="eastAsia"/>
                <w:kern w:val="0"/>
                <w:sz w:val="20"/>
              </w:rPr>
              <w:t>2</w:t>
            </w:r>
            <w:r>
              <w:rPr>
                <w:rFonts w:hint="eastAsia"/>
                <w:kern w:val="0"/>
                <w:sz w:val="20"/>
              </w:rPr>
              <w:t>-12</w:t>
            </w:r>
            <w:r>
              <w:rPr>
                <w:rFonts w:hint="eastAsia"/>
                <w:kern w:val="0"/>
                <w:sz w:val="20"/>
              </w:rPr>
              <w:t>所示</w:t>
            </w:r>
          </w:p>
          <w:p w14:paraId="5D530B19" w14:textId="77777777" w:rsidR="00F20E0C" w:rsidRPr="00F56BA4" w:rsidRDefault="00F20E0C" w:rsidP="00F20E0C">
            <w:pPr>
              <w:pStyle w:val="afc"/>
              <w:jc w:val="left"/>
              <w:rPr>
                <w:kern w:val="0"/>
                <w:sz w:val="20"/>
              </w:rPr>
            </w:pPr>
          </w:p>
        </w:tc>
      </w:tr>
    </w:tbl>
    <w:p w14:paraId="33674FE5" w14:textId="4BE13B4F" w:rsidR="00F20E0C" w:rsidRPr="00BE3089" w:rsidRDefault="00F20E0C" w:rsidP="00F20E0C">
      <w:pPr>
        <w:ind w:left="840"/>
        <w:jc w:val="center"/>
        <w:rPr>
          <w:b/>
          <w:sz w:val="24"/>
        </w:rPr>
      </w:pPr>
      <w:r w:rsidRPr="00BE3089">
        <w:rPr>
          <w:rFonts w:hint="eastAsia"/>
          <w:b/>
          <w:sz w:val="24"/>
        </w:rPr>
        <w:lastRenderedPageBreak/>
        <w:t>表</w:t>
      </w:r>
      <w:r w:rsidR="001D0077" w:rsidRPr="00BE3089">
        <w:rPr>
          <w:rFonts w:hint="eastAsia"/>
          <w:b/>
          <w:sz w:val="24"/>
        </w:rPr>
        <w:t>2</w:t>
      </w:r>
      <w:r w:rsidRPr="00BE3089">
        <w:rPr>
          <w:rFonts w:hint="eastAsia"/>
          <w:b/>
          <w:sz w:val="24"/>
        </w:rPr>
        <w:t>-12</w:t>
      </w:r>
      <w:r w:rsidRPr="00BE3089">
        <w:rPr>
          <w:b/>
          <w:sz w:val="24"/>
        </w:rPr>
        <w:t xml:space="preserve"> </w:t>
      </w:r>
      <w:r w:rsidRPr="00BE3089">
        <w:rPr>
          <w:rFonts w:hint="eastAsia"/>
          <w:b/>
          <w:sz w:val="24"/>
        </w:rPr>
        <w:t>Locate</w:t>
      </w:r>
      <w:r w:rsidRPr="00BE3089">
        <w:rPr>
          <w:b/>
          <w:sz w:val="24"/>
        </w:rPr>
        <w:t xml:space="preserve">Elem </w:t>
      </w:r>
      <w:r w:rsidRPr="00BE3089">
        <w:rPr>
          <w:rFonts w:hint="eastAsia"/>
          <w:b/>
          <w:sz w:val="24"/>
        </w:rPr>
        <w:t>函数测试</w:t>
      </w:r>
    </w:p>
    <w:p w14:paraId="1D70DCC2" w14:textId="77777777" w:rsidR="00F20E0C" w:rsidRDefault="00F20E0C" w:rsidP="00F20E0C">
      <w:pPr>
        <w:ind w:left="840"/>
        <w:jc w:val="center"/>
      </w:pPr>
    </w:p>
    <w:p w14:paraId="0DD1CCC8" w14:textId="77777777" w:rsidR="00F20E0C" w:rsidRDefault="008679EB" w:rsidP="00F20E0C">
      <w:pPr>
        <w:ind w:left="840"/>
        <w:jc w:val="center"/>
        <w:rPr>
          <w:noProof/>
        </w:rPr>
      </w:pPr>
      <w:r>
        <w:rPr>
          <w:noProof/>
        </w:rPr>
        <w:pict w14:anchorId="08C6BFB4">
          <v:shape id="_x0000_i1071" type="#_x0000_t75" style="width:258pt;height:30.75pt;visibility:visible;mso-wrap-style:square">
            <v:imagedata r:id="rId28" o:title=""/>
          </v:shape>
        </w:pict>
      </w:r>
    </w:p>
    <w:p w14:paraId="44A9C104" w14:textId="05C82F25" w:rsidR="00F20E0C" w:rsidRPr="00BE3089" w:rsidRDefault="00F20E0C" w:rsidP="00F20E0C">
      <w:pPr>
        <w:ind w:left="840"/>
        <w:jc w:val="center"/>
        <w:rPr>
          <w:b/>
          <w:sz w:val="24"/>
        </w:rPr>
      </w:pPr>
      <w:r w:rsidRPr="00BE3089">
        <w:rPr>
          <w:rFonts w:hint="eastAsia"/>
          <w:b/>
          <w:sz w:val="24"/>
        </w:rPr>
        <w:t>图</w:t>
      </w:r>
      <w:r w:rsidR="001D0077" w:rsidRPr="00BE3089">
        <w:rPr>
          <w:rFonts w:hint="eastAsia"/>
          <w:b/>
          <w:sz w:val="24"/>
        </w:rPr>
        <w:t>2</w:t>
      </w:r>
      <w:r w:rsidRPr="00BE3089">
        <w:rPr>
          <w:rFonts w:hint="eastAsia"/>
          <w:b/>
          <w:sz w:val="24"/>
        </w:rPr>
        <w:t>-12</w:t>
      </w:r>
      <w:r w:rsidRPr="00BE3089">
        <w:rPr>
          <w:b/>
          <w:sz w:val="24"/>
        </w:rPr>
        <w:t xml:space="preserve"> </w:t>
      </w:r>
      <w:r w:rsidRPr="00BE3089">
        <w:rPr>
          <w:rFonts w:hint="eastAsia"/>
          <w:b/>
          <w:sz w:val="24"/>
        </w:rPr>
        <w:t>Locate</w:t>
      </w:r>
      <w:r w:rsidRPr="00BE3089">
        <w:rPr>
          <w:b/>
          <w:sz w:val="24"/>
        </w:rPr>
        <w:t xml:space="preserve">Elem </w:t>
      </w:r>
      <w:r w:rsidRPr="00BE3089">
        <w:rPr>
          <w:rFonts w:hint="eastAsia"/>
          <w:b/>
          <w:sz w:val="24"/>
        </w:rPr>
        <w:t>函数测试</w:t>
      </w:r>
    </w:p>
    <w:p w14:paraId="3F5E7E4F" w14:textId="77777777" w:rsidR="00F20E0C" w:rsidRDefault="00F20E0C" w:rsidP="00F20E0C">
      <w:pPr>
        <w:ind w:left="840"/>
        <w:jc w:val="center"/>
      </w:pPr>
    </w:p>
    <w:p w14:paraId="27207DF5" w14:textId="77777777" w:rsidR="00F20E0C" w:rsidRDefault="00F20E0C" w:rsidP="001A6884">
      <w:pPr>
        <w:numPr>
          <w:ilvl w:val="0"/>
          <w:numId w:val="20"/>
        </w:numPr>
      </w:pPr>
      <w:r>
        <w:t xml:space="preserve">ChangeList </w:t>
      </w:r>
      <w:r>
        <w:rPr>
          <w:rFonts w:hint="eastAsia"/>
        </w:rPr>
        <w:t>功能测试</w:t>
      </w:r>
    </w:p>
    <w:p w14:paraId="248CF101" w14:textId="77777777" w:rsidR="00F20E0C" w:rsidRDefault="00F20E0C" w:rsidP="00F20E0C">
      <w:pPr>
        <w:ind w:left="840"/>
      </w:pPr>
      <w:r>
        <w:rPr>
          <w:rFonts w:hint="eastAsia"/>
        </w:rPr>
        <w:t>导入数据后进行测试</w:t>
      </w:r>
    </w:p>
    <w:tbl>
      <w:tblPr>
        <w:tblW w:w="8302"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2011"/>
      </w:tblGrid>
      <w:tr w:rsidR="00F20E0C" w14:paraId="05070B04" w14:textId="77777777" w:rsidTr="00F20E0C">
        <w:trPr>
          <w:trHeight w:val="522"/>
        </w:trPr>
        <w:tc>
          <w:tcPr>
            <w:tcW w:w="1129" w:type="dxa"/>
            <w:shd w:val="clear" w:color="auto" w:fill="auto"/>
          </w:tcPr>
          <w:p w14:paraId="4E067467" w14:textId="77777777" w:rsidR="00F20E0C" w:rsidRPr="00F56BA4" w:rsidRDefault="00F20E0C" w:rsidP="00F20E0C">
            <w:pPr>
              <w:pStyle w:val="afc"/>
              <w:rPr>
                <w:kern w:val="0"/>
                <w:sz w:val="20"/>
              </w:rPr>
            </w:pPr>
            <w:r w:rsidRPr="00F56BA4">
              <w:rPr>
                <w:rFonts w:hint="eastAsia"/>
                <w:kern w:val="0"/>
                <w:sz w:val="20"/>
              </w:rPr>
              <w:t>测试步骤</w:t>
            </w:r>
          </w:p>
        </w:tc>
        <w:tc>
          <w:tcPr>
            <w:tcW w:w="3119" w:type="dxa"/>
            <w:shd w:val="clear" w:color="auto" w:fill="auto"/>
          </w:tcPr>
          <w:p w14:paraId="68AC605E" w14:textId="77777777" w:rsidR="00F20E0C" w:rsidRPr="00F56BA4" w:rsidRDefault="00F20E0C" w:rsidP="00F20E0C">
            <w:pPr>
              <w:pStyle w:val="afc"/>
              <w:rPr>
                <w:kern w:val="0"/>
                <w:sz w:val="20"/>
              </w:rPr>
            </w:pPr>
            <w:r w:rsidRPr="00F56BA4">
              <w:rPr>
                <w:rFonts w:hint="eastAsia"/>
                <w:kern w:val="0"/>
                <w:sz w:val="20"/>
              </w:rPr>
              <w:t>测试输入</w:t>
            </w:r>
          </w:p>
        </w:tc>
        <w:tc>
          <w:tcPr>
            <w:tcW w:w="2043" w:type="dxa"/>
            <w:shd w:val="clear" w:color="auto" w:fill="auto"/>
          </w:tcPr>
          <w:p w14:paraId="37F9E4E5" w14:textId="77777777" w:rsidR="00F20E0C" w:rsidRPr="00F56BA4" w:rsidRDefault="00F20E0C" w:rsidP="00F20E0C">
            <w:pPr>
              <w:pStyle w:val="afc"/>
              <w:rPr>
                <w:kern w:val="0"/>
                <w:sz w:val="20"/>
              </w:rPr>
            </w:pPr>
            <w:r w:rsidRPr="00F56BA4">
              <w:rPr>
                <w:rFonts w:hint="eastAsia"/>
                <w:kern w:val="0"/>
                <w:sz w:val="20"/>
              </w:rPr>
              <w:t>理论结果</w:t>
            </w:r>
          </w:p>
        </w:tc>
        <w:tc>
          <w:tcPr>
            <w:tcW w:w="2011" w:type="dxa"/>
            <w:shd w:val="clear" w:color="auto" w:fill="auto"/>
          </w:tcPr>
          <w:p w14:paraId="08CEEA81" w14:textId="77777777" w:rsidR="00F20E0C" w:rsidRPr="00F56BA4" w:rsidRDefault="00F20E0C" w:rsidP="00F20E0C">
            <w:pPr>
              <w:pStyle w:val="afc"/>
              <w:rPr>
                <w:kern w:val="0"/>
                <w:sz w:val="20"/>
              </w:rPr>
            </w:pPr>
            <w:r w:rsidRPr="00F56BA4">
              <w:rPr>
                <w:rFonts w:hint="eastAsia"/>
                <w:kern w:val="0"/>
                <w:sz w:val="20"/>
              </w:rPr>
              <w:t>运行结果</w:t>
            </w:r>
          </w:p>
        </w:tc>
      </w:tr>
      <w:tr w:rsidR="00F20E0C" w14:paraId="12C64E84" w14:textId="77777777" w:rsidTr="00F20E0C">
        <w:trPr>
          <w:trHeight w:val="509"/>
        </w:trPr>
        <w:tc>
          <w:tcPr>
            <w:tcW w:w="1129" w:type="dxa"/>
            <w:shd w:val="clear" w:color="auto" w:fill="auto"/>
          </w:tcPr>
          <w:p w14:paraId="7A3E5C1C" w14:textId="77777777" w:rsidR="00F20E0C" w:rsidRPr="00F56BA4" w:rsidRDefault="00F20E0C" w:rsidP="00F20E0C">
            <w:pPr>
              <w:pStyle w:val="afc"/>
              <w:rPr>
                <w:kern w:val="0"/>
                <w:sz w:val="20"/>
              </w:rPr>
            </w:pPr>
            <w:r>
              <w:rPr>
                <w:rFonts w:hint="eastAsia"/>
                <w:kern w:val="0"/>
                <w:sz w:val="20"/>
              </w:rPr>
              <w:t>1</w:t>
            </w:r>
          </w:p>
        </w:tc>
        <w:tc>
          <w:tcPr>
            <w:tcW w:w="3119" w:type="dxa"/>
            <w:shd w:val="clear" w:color="auto" w:fill="auto"/>
          </w:tcPr>
          <w:p w14:paraId="45609F33" w14:textId="77777777" w:rsidR="00F20E0C" w:rsidRDefault="00F20E0C" w:rsidP="001A6884">
            <w:pPr>
              <w:pStyle w:val="afc"/>
              <w:numPr>
                <w:ilvl w:val="0"/>
                <w:numId w:val="33"/>
              </w:numPr>
              <w:jc w:val="left"/>
              <w:rPr>
                <w:kern w:val="0"/>
                <w:sz w:val="20"/>
              </w:rPr>
            </w:pPr>
            <w:r>
              <w:rPr>
                <w:rFonts w:hint="eastAsia"/>
                <w:kern w:val="0"/>
                <w:sz w:val="20"/>
              </w:rPr>
              <w:t>主界面输入</w:t>
            </w:r>
            <w:r>
              <w:rPr>
                <w:rFonts w:hint="eastAsia"/>
                <w:kern w:val="0"/>
                <w:sz w:val="20"/>
              </w:rPr>
              <w:t>14</w:t>
            </w:r>
            <w:r>
              <w:rPr>
                <w:rFonts w:hint="eastAsia"/>
                <w:kern w:val="0"/>
                <w:sz w:val="20"/>
              </w:rPr>
              <w:t>进入函数</w:t>
            </w:r>
          </w:p>
          <w:p w14:paraId="26C83947" w14:textId="77777777" w:rsidR="00F20E0C" w:rsidRPr="004B1469" w:rsidRDefault="00F20E0C" w:rsidP="001A6884">
            <w:pPr>
              <w:pStyle w:val="afc"/>
              <w:numPr>
                <w:ilvl w:val="0"/>
                <w:numId w:val="33"/>
              </w:numPr>
              <w:jc w:val="left"/>
              <w:rPr>
                <w:kern w:val="0"/>
                <w:sz w:val="20"/>
              </w:rPr>
            </w:pPr>
            <w:r>
              <w:rPr>
                <w:rFonts w:hint="eastAsia"/>
                <w:kern w:val="0"/>
                <w:sz w:val="20"/>
              </w:rPr>
              <w:t>输入</w:t>
            </w:r>
            <w:r>
              <w:rPr>
                <w:rFonts w:hint="eastAsia"/>
                <w:kern w:val="0"/>
                <w:sz w:val="20"/>
              </w:rPr>
              <w:t>1</w:t>
            </w:r>
          </w:p>
        </w:tc>
        <w:tc>
          <w:tcPr>
            <w:tcW w:w="2043" w:type="dxa"/>
            <w:shd w:val="clear" w:color="auto" w:fill="auto"/>
          </w:tcPr>
          <w:p w14:paraId="6A4A12C9" w14:textId="77777777" w:rsidR="00F20E0C" w:rsidRPr="004B1469" w:rsidRDefault="00F20E0C" w:rsidP="00F20E0C">
            <w:pPr>
              <w:pStyle w:val="afc"/>
              <w:jc w:val="left"/>
              <w:rPr>
                <w:kern w:val="0"/>
                <w:sz w:val="20"/>
              </w:rPr>
            </w:pPr>
            <w:r>
              <w:rPr>
                <w:rFonts w:hint="eastAsia"/>
                <w:kern w:val="0"/>
                <w:sz w:val="20"/>
              </w:rPr>
              <w:t>输出：</w:t>
            </w:r>
            <w:r w:rsidRPr="004B1469">
              <w:rPr>
                <w:kern w:val="0"/>
                <w:sz w:val="20"/>
              </w:rPr>
              <w:t>You have chose to change list</w:t>
            </w:r>
          </w:p>
          <w:p w14:paraId="36BF997D" w14:textId="77777777" w:rsidR="00F20E0C" w:rsidRPr="004B1469" w:rsidRDefault="00F20E0C" w:rsidP="00F20E0C">
            <w:pPr>
              <w:pStyle w:val="afc"/>
              <w:jc w:val="left"/>
              <w:rPr>
                <w:kern w:val="0"/>
                <w:sz w:val="20"/>
              </w:rPr>
            </w:pPr>
            <w:r w:rsidRPr="004B1469">
              <w:rPr>
                <w:kern w:val="0"/>
                <w:sz w:val="20"/>
              </w:rPr>
              <w:t>List 0 is occupied</w:t>
            </w:r>
          </w:p>
          <w:p w14:paraId="6F701C89" w14:textId="77777777" w:rsidR="00F20E0C" w:rsidRPr="004B1469" w:rsidRDefault="00F20E0C" w:rsidP="00F20E0C">
            <w:pPr>
              <w:pStyle w:val="afc"/>
              <w:jc w:val="left"/>
              <w:rPr>
                <w:kern w:val="0"/>
                <w:sz w:val="20"/>
              </w:rPr>
            </w:pPr>
            <w:r w:rsidRPr="004B1469">
              <w:rPr>
                <w:kern w:val="0"/>
                <w:sz w:val="20"/>
              </w:rPr>
              <w:t>List 1 is occupied</w:t>
            </w:r>
          </w:p>
          <w:p w14:paraId="3B03A297" w14:textId="77777777" w:rsidR="00F20E0C" w:rsidRPr="004B1469" w:rsidRDefault="00F20E0C" w:rsidP="00F20E0C">
            <w:pPr>
              <w:pStyle w:val="afc"/>
              <w:jc w:val="left"/>
              <w:rPr>
                <w:kern w:val="0"/>
                <w:sz w:val="20"/>
              </w:rPr>
            </w:pPr>
            <w:r w:rsidRPr="004B1469">
              <w:rPr>
                <w:kern w:val="0"/>
                <w:sz w:val="20"/>
              </w:rPr>
              <w:t>List 2 is available</w:t>
            </w:r>
          </w:p>
          <w:p w14:paraId="15814736" w14:textId="77777777" w:rsidR="00F20E0C" w:rsidRPr="004B1469" w:rsidRDefault="00F20E0C" w:rsidP="00F20E0C">
            <w:pPr>
              <w:pStyle w:val="afc"/>
              <w:jc w:val="left"/>
              <w:rPr>
                <w:kern w:val="0"/>
                <w:sz w:val="20"/>
              </w:rPr>
            </w:pPr>
            <w:r w:rsidRPr="004B1469">
              <w:rPr>
                <w:kern w:val="0"/>
                <w:sz w:val="20"/>
              </w:rPr>
              <w:t>List 3 is occupied</w:t>
            </w:r>
          </w:p>
          <w:p w14:paraId="1B95999E" w14:textId="77777777" w:rsidR="00F20E0C" w:rsidRPr="004B1469" w:rsidRDefault="00F20E0C" w:rsidP="00F20E0C">
            <w:pPr>
              <w:pStyle w:val="afc"/>
              <w:jc w:val="left"/>
              <w:rPr>
                <w:kern w:val="0"/>
                <w:sz w:val="20"/>
              </w:rPr>
            </w:pPr>
            <w:r w:rsidRPr="004B1469">
              <w:rPr>
                <w:kern w:val="0"/>
                <w:sz w:val="20"/>
              </w:rPr>
              <w:t>List 4 is available</w:t>
            </w:r>
          </w:p>
          <w:p w14:paraId="55330250" w14:textId="77777777" w:rsidR="00F20E0C" w:rsidRPr="004B1469" w:rsidRDefault="00F20E0C" w:rsidP="00F20E0C">
            <w:pPr>
              <w:pStyle w:val="afc"/>
              <w:jc w:val="left"/>
              <w:rPr>
                <w:kern w:val="0"/>
                <w:sz w:val="20"/>
              </w:rPr>
            </w:pPr>
            <w:r w:rsidRPr="004B1469">
              <w:rPr>
                <w:kern w:val="0"/>
                <w:sz w:val="20"/>
              </w:rPr>
              <w:t>List 5 is available</w:t>
            </w:r>
          </w:p>
          <w:p w14:paraId="20EC8E95" w14:textId="77777777" w:rsidR="00F20E0C" w:rsidRPr="004B1469" w:rsidRDefault="00F20E0C" w:rsidP="00F20E0C">
            <w:pPr>
              <w:pStyle w:val="afc"/>
              <w:jc w:val="left"/>
              <w:rPr>
                <w:kern w:val="0"/>
                <w:sz w:val="20"/>
              </w:rPr>
            </w:pPr>
            <w:r w:rsidRPr="004B1469">
              <w:rPr>
                <w:kern w:val="0"/>
                <w:sz w:val="20"/>
              </w:rPr>
              <w:t>List 6 is available</w:t>
            </w:r>
          </w:p>
          <w:p w14:paraId="2E26A39A" w14:textId="77777777" w:rsidR="00F20E0C" w:rsidRPr="004B1469" w:rsidRDefault="00F20E0C" w:rsidP="00F20E0C">
            <w:pPr>
              <w:pStyle w:val="afc"/>
              <w:jc w:val="left"/>
              <w:rPr>
                <w:kern w:val="0"/>
                <w:sz w:val="20"/>
              </w:rPr>
            </w:pPr>
            <w:r w:rsidRPr="004B1469">
              <w:rPr>
                <w:kern w:val="0"/>
                <w:sz w:val="20"/>
              </w:rPr>
              <w:t>List 7 is available</w:t>
            </w:r>
          </w:p>
          <w:p w14:paraId="1B5F0AA3" w14:textId="77777777" w:rsidR="00F20E0C" w:rsidRPr="004B1469" w:rsidRDefault="00F20E0C" w:rsidP="00F20E0C">
            <w:pPr>
              <w:pStyle w:val="afc"/>
              <w:jc w:val="left"/>
              <w:rPr>
                <w:kern w:val="0"/>
                <w:sz w:val="20"/>
              </w:rPr>
            </w:pPr>
            <w:r w:rsidRPr="004B1469">
              <w:rPr>
                <w:kern w:val="0"/>
                <w:sz w:val="20"/>
              </w:rPr>
              <w:t>List 8 is available</w:t>
            </w:r>
          </w:p>
          <w:p w14:paraId="2827D1D4" w14:textId="77777777" w:rsidR="00F20E0C" w:rsidRPr="004B1469" w:rsidRDefault="00F20E0C" w:rsidP="00F20E0C">
            <w:pPr>
              <w:pStyle w:val="afc"/>
              <w:jc w:val="left"/>
              <w:rPr>
                <w:kern w:val="0"/>
                <w:sz w:val="20"/>
              </w:rPr>
            </w:pPr>
            <w:r w:rsidRPr="004B1469">
              <w:rPr>
                <w:kern w:val="0"/>
                <w:sz w:val="20"/>
              </w:rPr>
              <w:t>List 9 is available</w:t>
            </w:r>
          </w:p>
          <w:p w14:paraId="1AA977DA" w14:textId="77777777" w:rsidR="00F20E0C" w:rsidRDefault="00F20E0C" w:rsidP="00F20E0C">
            <w:pPr>
              <w:pStyle w:val="afc"/>
              <w:jc w:val="left"/>
              <w:rPr>
                <w:kern w:val="0"/>
                <w:sz w:val="20"/>
              </w:rPr>
            </w:pPr>
            <w:r w:rsidRPr="004B1469">
              <w:rPr>
                <w:kern w:val="0"/>
                <w:sz w:val="20"/>
              </w:rPr>
              <w:t>Please enter the index you want to change to</w:t>
            </w:r>
          </w:p>
          <w:p w14:paraId="7267A4C2" w14:textId="77777777" w:rsidR="00F20E0C" w:rsidRPr="00F56BA4" w:rsidRDefault="00F20E0C" w:rsidP="00F20E0C">
            <w:pPr>
              <w:pStyle w:val="afc"/>
              <w:jc w:val="left"/>
              <w:rPr>
                <w:kern w:val="0"/>
                <w:sz w:val="20"/>
              </w:rPr>
            </w:pPr>
          </w:p>
          <w:p w14:paraId="0D289A05" w14:textId="77777777" w:rsidR="00F20E0C" w:rsidRPr="00F56BA4" w:rsidRDefault="00F20E0C" w:rsidP="00F20E0C">
            <w:pPr>
              <w:pStyle w:val="afc"/>
              <w:jc w:val="left"/>
              <w:rPr>
                <w:kern w:val="0"/>
                <w:sz w:val="20"/>
              </w:rPr>
            </w:pPr>
            <w:r w:rsidRPr="004B1469">
              <w:rPr>
                <w:kern w:val="0"/>
                <w:sz w:val="20"/>
              </w:rPr>
              <w:t>Successfully changed</w:t>
            </w:r>
          </w:p>
        </w:tc>
        <w:tc>
          <w:tcPr>
            <w:tcW w:w="2011" w:type="dxa"/>
            <w:shd w:val="clear" w:color="auto" w:fill="auto"/>
          </w:tcPr>
          <w:p w14:paraId="69A968E3" w14:textId="2030DFBB" w:rsidR="00F20E0C" w:rsidRPr="00F56BA4" w:rsidRDefault="00F20E0C" w:rsidP="00F20E0C">
            <w:pPr>
              <w:pStyle w:val="afc"/>
              <w:jc w:val="left"/>
              <w:rPr>
                <w:kern w:val="0"/>
                <w:sz w:val="20"/>
              </w:rPr>
            </w:pPr>
            <w:r>
              <w:rPr>
                <w:rFonts w:hint="eastAsia"/>
                <w:kern w:val="0"/>
                <w:sz w:val="20"/>
              </w:rPr>
              <w:t>输出：如图</w:t>
            </w:r>
            <w:r w:rsidR="001D0077">
              <w:rPr>
                <w:rFonts w:hint="eastAsia"/>
                <w:kern w:val="0"/>
                <w:sz w:val="20"/>
              </w:rPr>
              <w:t>2-</w:t>
            </w:r>
            <w:r>
              <w:rPr>
                <w:rFonts w:hint="eastAsia"/>
                <w:kern w:val="0"/>
                <w:sz w:val="20"/>
              </w:rPr>
              <w:t>13-a</w:t>
            </w:r>
            <w:r>
              <w:rPr>
                <w:rFonts w:hint="eastAsia"/>
                <w:kern w:val="0"/>
                <w:sz w:val="20"/>
              </w:rPr>
              <w:t>所示</w:t>
            </w:r>
          </w:p>
          <w:p w14:paraId="2329B9B6" w14:textId="77777777" w:rsidR="00F20E0C" w:rsidRPr="00F56BA4" w:rsidRDefault="00F20E0C" w:rsidP="00F20E0C">
            <w:pPr>
              <w:pStyle w:val="afc"/>
              <w:jc w:val="left"/>
              <w:rPr>
                <w:kern w:val="0"/>
                <w:sz w:val="20"/>
              </w:rPr>
            </w:pPr>
          </w:p>
        </w:tc>
      </w:tr>
      <w:tr w:rsidR="00F20E0C" w14:paraId="18A8A91F" w14:textId="77777777" w:rsidTr="00F20E0C">
        <w:trPr>
          <w:trHeight w:val="509"/>
        </w:trPr>
        <w:tc>
          <w:tcPr>
            <w:tcW w:w="1129" w:type="dxa"/>
            <w:shd w:val="clear" w:color="auto" w:fill="auto"/>
          </w:tcPr>
          <w:p w14:paraId="5CBED7CC" w14:textId="77777777" w:rsidR="00F20E0C" w:rsidRDefault="00F20E0C" w:rsidP="00F20E0C">
            <w:pPr>
              <w:pStyle w:val="afc"/>
              <w:rPr>
                <w:kern w:val="0"/>
                <w:sz w:val="20"/>
              </w:rPr>
            </w:pPr>
            <w:r>
              <w:rPr>
                <w:rFonts w:hint="eastAsia"/>
                <w:kern w:val="0"/>
                <w:sz w:val="20"/>
              </w:rPr>
              <w:t>1</w:t>
            </w:r>
          </w:p>
        </w:tc>
        <w:tc>
          <w:tcPr>
            <w:tcW w:w="3119" w:type="dxa"/>
            <w:shd w:val="clear" w:color="auto" w:fill="auto"/>
          </w:tcPr>
          <w:p w14:paraId="20698FA4" w14:textId="77777777" w:rsidR="00F20E0C" w:rsidRDefault="00F20E0C" w:rsidP="00F20E0C">
            <w:pPr>
              <w:pStyle w:val="afc"/>
              <w:jc w:val="left"/>
              <w:rPr>
                <w:kern w:val="0"/>
                <w:sz w:val="20"/>
              </w:rPr>
            </w:pPr>
            <w:r>
              <w:rPr>
                <w:rFonts w:hint="eastAsia"/>
                <w:kern w:val="0"/>
                <w:sz w:val="20"/>
              </w:rPr>
              <w:t>主界面输入</w:t>
            </w:r>
            <w:r>
              <w:rPr>
                <w:rFonts w:hint="eastAsia"/>
                <w:kern w:val="0"/>
                <w:sz w:val="20"/>
              </w:rPr>
              <w:t>11</w:t>
            </w:r>
            <w:r>
              <w:rPr>
                <w:rFonts w:hint="eastAsia"/>
                <w:kern w:val="0"/>
                <w:sz w:val="20"/>
              </w:rPr>
              <w:t>遍历表</w:t>
            </w:r>
          </w:p>
        </w:tc>
        <w:tc>
          <w:tcPr>
            <w:tcW w:w="2043" w:type="dxa"/>
            <w:shd w:val="clear" w:color="auto" w:fill="auto"/>
          </w:tcPr>
          <w:p w14:paraId="0CB85AF3" w14:textId="77777777" w:rsidR="00F20E0C" w:rsidRPr="00765EE5" w:rsidRDefault="00F20E0C" w:rsidP="00F20E0C">
            <w:pPr>
              <w:pStyle w:val="afc"/>
              <w:jc w:val="left"/>
              <w:rPr>
                <w:kern w:val="0"/>
                <w:sz w:val="20"/>
              </w:rPr>
            </w:pPr>
            <w:r>
              <w:rPr>
                <w:rFonts w:hint="eastAsia"/>
                <w:kern w:val="0"/>
                <w:sz w:val="20"/>
              </w:rPr>
              <w:t>输出：</w:t>
            </w:r>
            <w:r w:rsidRPr="00765EE5">
              <w:rPr>
                <w:kern w:val="0"/>
                <w:sz w:val="20"/>
              </w:rPr>
              <w:t>1 2 3</w:t>
            </w:r>
          </w:p>
          <w:p w14:paraId="1785E3FD" w14:textId="77777777" w:rsidR="00F20E0C" w:rsidRDefault="00F20E0C" w:rsidP="00F20E0C">
            <w:pPr>
              <w:pStyle w:val="afc"/>
              <w:jc w:val="left"/>
              <w:rPr>
                <w:kern w:val="0"/>
                <w:sz w:val="20"/>
              </w:rPr>
            </w:pPr>
            <w:r w:rsidRPr="00765EE5">
              <w:rPr>
                <w:kern w:val="0"/>
                <w:sz w:val="20"/>
              </w:rPr>
              <w:t>successfully traveled all elements</w:t>
            </w:r>
          </w:p>
        </w:tc>
        <w:tc>
          <w:tcPr>
            <w:tcW w:w="2011" w:type="dxa"/>
            <w:shd w:val="clear" w:color="auto" w:fill="auto"/>
          </w:tcPr>
          <w:p w14:paraId="06880DDF" w14:textId="61EA778C" w:rsidR="00F20E0C" w:rsidRPr="00F56BA4" w:rsidRDefault="00F20E0C" w:rsidP="00F20E0C">
            <w:pPr>
              <w:pStyle w:val="afc"/>
              <w:jc w:val="left"/>
              <w:rPr>
                <w:kern w:val="0"/>
                <w:sz w:val="20"/>
              </w:rPr>
            </w:pPr>
            <w:r>
              <w:rPr>
                <w:rFonts w:hint="eastAsia"/>
                <w:kern w:val="0"/>
                <w:sz w:val="20"/>
              </w:rPr>
              <w:t>输出：如图</w:t>
            </w:r>
            <w:r w:rsidR="001D0077">
              <w:rPr>
                <w:rFonts w:hint="eastAsia"/>
                <w:kern w:val="0"/>
                <w:sz w:val="20"/>
              </w:rPr>
              <w:t>2</w:t>
            </w:r>
            <w:r>
              <w:rPr>
                <w:rFonts w:hint="eastAsia"/>
                <w:kern w:val="0"/>
                <w:sz w:val="20"/>
              </w:rPr>
              <w:t>-13-b</w:t>
            </w:r>
            <w:r>
              <w:rPr>
                <w:rFonts w:hint="eastAsia"/>
                <w:kern w:val="0"/>
                <w:sz w:val="20"/>
              </w:rPr>
              <w:t>所示</w:t>
            </w:r>
          </w:p>
          <w:p w14:paraId="2C88D6E4" w14:textId="77777777" w:rsidR="00F20E0C" w:rsidRDefault="00F20E0C" w:rsidP="00F20E0C">
            <w:pPr>
              <w:pStyle w:val="afc"/>
              <w:jc w:val="left"/>
              <w:rPr>
                <w:kern w:val="0"/>
                <w:sz w:val="20"/>
              </w:rPr>
            </w:pPr>
          </w:p>
        </w:tc>
      </w:tr>
    </w:tbl>
    <w:p w14:paraId="196CB7E5" w14:textId="77777777" w:rsidR="00F20E0C" w:rsidRPr="00BE3089" w:rsidRDefault="00F20E0C" w:rsidP="00F20E0C">
      <w:pPr>
        <w:ind w:left="840"/>
        <w:jc w:val="center"/>
        <w:rPr>
          <w:b/>
          <w:sz w:val="24"/>
        </w:rPr>
      </w:pPr>
      <w:r w:rsidRPr="00BE3089">
        <w:rPr>
          <w:rFonts w:hint="eastAsia"/>
          <w:b/>
          <w:sz w:val="24"/>
        </w:rPr>
        <w:t>表</w:t>
      </w:r>
      <w:r w:rsidRPr="00BE3089">
        <w:rPr>
          <w:rFonts w:hint="eastAsia"/>
          <w:b/>
          <w:sz w:val="24"/>
        </w:rPr>
        <w:t>1-13</w:t>
      </w:r>
      <w:r w:rsidRPr="00BE3089">
        <w:rPr>
          <w:b/>
          <w:sz w:val="24"/>
        </w:rPr>
        <w:t xml:space="preserve"> </w:t>
      </w:r>
      <w:r w:rsidRPr="00BE3089">
        <w:rPr>
          <w:rFonts w:hint="eastAsia"/>
          <w:b/>
          <w:sz w:val="24"/>
        </w:rPr>
        <w:t>ChangeList</w:t>
      </w:r>
      <w:r w:rsidRPr="00BE3089">
        <w:rPr>
          <w:rFonts w:hint="eastAsia"/>
          <w:b/>
          <w:sz w:val="24"/>
        </w:rPr>
        <w:t>功能测试</w:t>
      </w:r>
    </w:p>
    <w:p w14:paraId="7AD7976B" w14:textId="77777777" w:rsidR="00F20E0C" w:rsidRDefault="00F20E0C" w:rsidP="00F20E0C">
      <w:pPr>
        <w:ind w:left="840"/>
        <w:jc w:val="center"/>
      </w:pPr>
    </w:p>
    <w:p w14:paraId="3BD8CBCC" w14:textId="77777777" w:rsidR="00F20E0C" w:rsidRDefault="008679EB" w:rsidP="00F20E0C">
      <w:pPr>
        <w:ind w:left="840"/>
        <w:jc w:val="center"/>
        <w:rPr>
          <w:noProof/>
        </w:rPr>
      </w:pPr>
      <w:r>
        <w:rPr>
          <w:noProof/>
        </w:rPr>
        <w:lastRenderedPageBreak/>
        <w:pict w14:anchorId="4BB51902">
          <v:shape id="_x0000_i1072" type="#_x0000_t75" style="width:194.25pt;height:113.25pt;visibility:visible;mso-wrap-style:square">
            <v:imagedata r:id="rId29" o:title=""/>
          </v:shape>
        </w:pict>
      </w:r>
    </w:p>
    <w:p w14:paraId="070F288E" w14:textId="2271D8C1" w:rsidR="00F20E0C" w:rsidRPr="00BE3089" w:rsidRDefault="00F20E0C" w:rsidP="00F20E0C">
      <w:pPr>
        <w:ind w:left="840"/>
        <w:jc w:val="center"/>
        <w:rPr>
          <w:b/>
          <w:sz w:val="24"/>
        </w:rPr>
      </w:pPr>
      <w:r w:rsidRPr="00BE3089">
        <w:rPr>
          <w:rFonts w:hint="eastAsia"/>
          <w:b/>
          <w:sz w:val="24"/>
        </w:rPr>
        <w:t>图</w:t>
      </w:r>
      <w:r w:rsidR="001D0077" w:rsidRPr="00BE3089">
        <w:rPr>
          <w:rFonts w:hint="eastAsia"/>
          <w:b/>
          <w:sz w:val="24"/>
        </w:rPr>
        <w:t>2</w:t>
      </w:r>
      <w:r w:rsidRPr="00BE3089">
        <w:rPr>
          <w:rFonts w:hint="eastAsia"/>
          <w:b/>
          <w:sz w:val="24"/>
        </w:rPr>
        <w:t>-13-a</w:t>
      </w:r>
      <w:r w:rsidRPr="00BE3089">
        <w:rPr>
          <w:b/>
          <w:sz w:val="24"/>
        </w:rPr>
        <w:t xml:space="preserve"> </w:t>
      </w:r>
      <w:r w:rsidRPr="00BE3089">
        <w:rPr>
          <w:rFonts w:hint="eastAsia"/>
          <w:b/>
          <w:sz w:val="24"/>
        </w:rPr>
        <w:t>ChangeList</w:t>
      </w:r>
      <w:r w:rsidRPr="00BE3089">
        <w:rPr>
          <w:rFonts w:hint="eastAsia"/>
          <w:b/>
          <w:sz w:val="24"/>
        </w:rPr>
        <w:t>功能测试</w:t>
      </w:r>
    </w:p>
    <w:p w14:paraId="6B938216" w14:textId="77777777" w:rsidR="00F20E0C" w:rsidRDefault="00F20E0C" w:rsidP="00F20E0C">
      <w:pPr>
        <w:ind w:left="840"/>
        <w:jc w:val="center"/>
        <w:rPr>
          <w:noProof/>
        </w:rPr>
      </w:pPr>
    </w:p>
    <w:p w14:paraId="14F2702B" w14:textId="77777777" w:rsidR="00F20E0C" w:rsidRDefault="008679EB" w:rsidP="00F20E0C">
      <w:pPr>
        <w:ind w:left="840"/>
        <w:jc w:val="center"/>
        <w:rPr>
          <w:noProof/>
        </w:rPr>
      </w:pPr>
      <w:r>
        <w:rPr>
          <w:noProof/>
        </w:rPr>
        <w:pict w14:anchorId="7D8D398A">
          <v:shape id="_x0000_i1073" type="#_x0000_t75" style="width:146.25pt;height:31.5pt;visibility:visible;mso-wrap-style:square">
            <v:imagedata r:id="rId30" o:title=""/>
          </v:shape>
        </w:pict>
      </w:r>
    </w:p>
    <w:p w14:paraId="33C5E3EF" w14:textId="23767579" w:rsidR="00F20E0C" w:rsidRPr="00BE3089" w:rsidRDefault="00F20E0C" w:rsidP="00F20E0C">
      <w:pPr>
        <w:ind w:left="840"/>
        <w:jc w:val="center"/>
        <w:rPr>
          <w:b/>
          <w:noProof/>
          <w:sz w:val="24"/>
        </w:rPr>
      </w:pPr>
      <w:r w:rsidRPr="00BE3089">
        <w:rPr>
          <w:rFonts w:hint="eastAsia"/>
          <w:b/>
          <w:noProof/>
          <w:sz w:val="24"/>
        </w:rPr>
        <w:t>图</w:t>
      </w:r>
      <w:r w:rsidR="001D0077" w:rsidRPr="00BE3089">
        <w:rPr>
          <w:rFonts w:hint="eastAsia"/>
          <w:b/>
          <w:noProof/>
          <w:sz w:val="24"/>
        </w:rPr>
        <w:t>2</w:t>
      </w:r>
      <w:r w:rsidRPr="00BE3089">
        <w:rPr>
          <w:rFonts w:hint="eastAsia"/>
          <w:b/>
          <w:noProof/>
          <w:sz w:val="24"/>
        </w:rPr>
        <w:t>-13-</w:t>
      </w:r>
      <w:r w:rsidRPr="00BE3089">
        <w:rPr>
          <w:b/>
          <w:noProof/>
          <w:sz w:val="24"/>
        </w:rPr>
        <w:t xml:space="preserve">b </w:t>
      </w:r>
      <w:r w:rsidRPr="00BE3089">
        <w:rPr>
          <w:rFonts w:hint="eastAsia"/>
          <w:b/>
          <w:noProof/>
          <w:sz w:val="24"/>
        </w:rPr>
        <w:t>ChangeList</w:t>
      </w:r>
      <w:r w:rsidRPr="00BE3089">
        <w:rPr>
          <w:rFonts w:hint="eastAsia"/>
          <w:b/>
          <w:noProof/>
          <w:sz w:val="24"/>
        </w:rPr>
        <w:t>功能测试</w:t>
      </w:r>
    </w:p>
    <w:p w14:paraId="49C61826" w14:textId="77777777" w:rsidR="00F20E0C" w:rsidRDefault="00F20E0C" w:rsidP="00F20E0C">
      <w:pPr>
        <w:ind w:left="840"/>
        <w:jc w:val="center"/>
        <w:rPr>
          <w:noProof/>
        </w:rPr>
      </w:pPr>
    </w:p>
    <w:p w14:paraId="4F9938DA" w14:textId="77777777" w:rsidR="00F20E0C" w:rsidRDefault="00F20E0C" w:rsidP="001A6884">
      <w:pPr>
        <w:numPr>
          <w:ilvl w:val="0"/>
          <w:numId w:val="20"/>
        </w:numPr>
      </w:pPr>
      <w:r w:rsidRPr="00DF4485">
        <w:t>SaveData</w:t>
      </w:r>
      <w:r>
        <w:rPr>
          <w:rFonts w:hint="eastAsia"/>
        </w:rPr>
        <w:t>函数测试</w:t>
      </w:r>
    </w:p>
    <w:p w14:paraId="4426F53C" w14:textId="77777777" w:rsidR="00F20E0C" w:rsidRDefault="00F20E0C" w:rsidP="00F20E0C">
      <w:pPr>
        <w:ind w:left="840"/>
      </w:pPr>
      <w:r>
        <w:rPr>
          <w:rFonts w:hint="eastAsia"/>
        </w:rPr>
        <w:t>导入数据后进行操作</w:t>
      </w:r>
    </w:p>
    <w:p w14:paraId="259AEA2C" w14:textId="77777777" w:rsidR="00F20E0C" w:rsidRDefault="00F20E0C" w:rsidP="00F20E0C">
      <w:pPr>
        <w:pStyle w:val="afb"/>
        <w:ind w:left="840"/>
      </w:pPr>
    </w:p>
    <w:tbl>
      <w:tblPr>
        <w:tblW w:w="8897"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381"/>
        <w:gridCol w:w="2268"/>
      </w:tblGrid>
      <w:tr w:rsidR="00F20E0C" w14:paraId="34116004" w14:textId="77777777" w:rsidTr="00F20E0C">
        <w:trPr>
          <w:trHeight w:val="522"/>
        </w:trPr>
        <w:tc>
          <w:tcPr>
            <w:tcW w:w="1129" w:type="dxa"/>
            <w:shd w:val="clear" w:color="auto" w:fill="auto"/>
          </w:tcPr>
          <w:p w14:paraId="431658A0" w14:textId="77777777" w:rsidR="00F20E0C" w:rsidRPr="00F56BA4" w:rsidRDefault="00F20E0C" w:rsidP="00F20E0C">
            <w:pPr>
              <w:pStyle w:val="afc"/>
              <w:rPr>
                <w:kern w:val="0"/>
                <w:sz w:val="20"/>
              </w:rPr>
            </w:pPr>
            <w:r w:rsidRPr="00F56BA4">
              <w:rPr>
                <w:rFonts w:hint="eastAsia"/>
                <w:kern w:val="0"/>
                <w:sz w:val="20"/>
              </w:rPr>
              <w:t>测试步骤</w:t>
            </w:r>
          </w:p>
        </w:tc>
        <w:tc>
          <w:tcPr>
            <w:tcW w:w="3119" w:type="dxa"/>
            <w:shd w:val="clear" w:color="auto" w:fill="auto"/>
          </w:tcPr>
          <w:p w14:paraId="4B52C645" w14:textId="77777777" w:rsidR="00F20E0C" w:rsidRPr="00F56BA4" w:rsidRDefault="00F20E0C" w:rsidP="00F20E0C">
            <w:pPr>
              <w:pStyle w:val="afc"/>
              <w:rPr>
                <w:kern w:val="0"/>
                <w:sz w:val="20"/>
              </w:rPr>
            </w:pPr>
            <w:r w:rsidRPr="00F56BA4">
              <w:rPr>
                <w:rFonts w:hint="eastAsia"/>
                <w:kern w:val="0"/>
                <w:sz w:val="20"/>
              </w:rPr>
              <w:t>测试输入</w:t>
            </w:r>
          </w:p>
        </w:tc>
        <w:tc>
          <w:tcPr>
            <w:tcW w:w="2381" w:type="dxa"/>
            <w:shd w:val="clear" w:color="auto" w:fill="auto"/>
          </w:tcPr>
          <w:p w14:paraId="418D1E3B" w14:textId="77777777" w:rsidR="00F20E0C" w:rsidRPr="00F56BA4" w:rsidRDefault="00F20E0C" w:rsidP="00F20E0C">
            <w:pPr>
              <w:pStyle w:val="afc"/>
              <w:rPr>
                <w:kern w:val="0"/>
                <w:sz w:val="20"/>
              </w:rPr>
            </w:pPr>
            <w:r w:rsidRPr="00F56BA4">
              <w:rPr>
                <w:rFonts w:hint="eastAsia"/>
                <w:kern w:val="0"/>
                <w:sz w:val="20"/>
              </w:rPr>
              <w:t>理论结果</w:t>
            </w:r>
          </w:p>
        </w:tc>
        <w:tc>
          <w:tcPr>
            <w:tcW w:w="2268" w:type="dxa"/>
            <w:shd w:val="clear" w:color="auto" w:fill="auto"/>
          </w:tcPr>
          <w:p w14:paraId="5DCD9D1E" w14:textId="77777777" w:rsidR="00F20E0C" w:rsidRPr="00F56BA4" w:rsidRDefault="00F20E0C" w:rsidP="00F20E0C">
            <w:pPr>
              <w:pStyle w:val="afc"/>
              <w:rPr>
                <w:kern w:val="0"/>
                <w:sz w:val="20"/>
              </w:rPr>
            </w:pPr>
            <w:r w:rsidRPr="00F56BA4">
              <w:rPr>
                <w:rFonts w:hint="eastAsia"/>
                <w:kern w:val="0"/>
                <w:sz w:val="20"/>
              </w:rPr>
              <w:t>运行结果</w:t>
            </w:r>
          </w:p>
        </w:tc>
      </w:tr>
      <w:tr w:rsidR="00F20E0C" w14:paraId="619DFBAD" w14:textId="77777777" w:rsidTr="00F20E0C">
        <w:trPr>
          <w:trHeight w:val="509"/>
        </w:trPr>
        <w:tc>
          <w:tcPr>
            <w:tcW w:w="1129" w:type="dxa"/>
            <w:shd w:val="clear" w:color="auto" w:fill="auto"/>
          </w:tcPr>
          <w:p w14:paraId="199D444F" w14:textId="77777777" w:rsidR="00F20E0C" w:rsidRPr="00F56BA4" w:rsidRDefault="00F20E0C" w:rsidP="00F20E0C">
            <w:pPr>
              <w:pStyle w:val="afc"/>
              <w:rPr>
                <w:kern w:val="0"/>
                <w:sz w:val="20"/>
              </w:rPr>
            </w:pPr>
            <w:r>
              <w:rPr>
                <w:rFonts w:hint="eastAsia"/>
                <w:kern w:val="0"/>
                <w:sz w:val="20"/>
              </w:rPr>
              <w:t>1</w:t>
            </w:r>
          </w:p>
        </w:tc>
        <w:tc>
          <w:tcPr>
            <w:tcW w:w="3119" w:type="dxa"/>
            <w:shd w:val="clear" w:color="auto" w:fill="auto"/>
          </w:tcPr>
          <w:p w14:paraId="41524FC9" w14:textId="77777777" w:rsidR="00F20E0C" w:rsidRDefault="00F20E0C" w:rsidP="001A6884">
            <w:pPr>
              <w:pStyle w:val="afc"/>
              <w:numPr>
                <w:ilvl w:val="0"/>
                <w:numId w:val="33"/>
              </w:numPr>
              <w:jc w:val="left"/>
              <w:rPr>
                <w:kern w:val="0"/>
                <w:sz w:val="20"/>
              </w:rPr>
            </w:pPr>
            <w:r>
              <w:rPr>
                <w:rFonts w:hint="eastAsia"/>
                <w:kern w:val="0"/>
                <w:sz w:val="20"/>
              </w:rPr>
              <w:t>主界面输入</w:t>
            </w:r>
            <w:r>
              <w:rPr>
                <w:rFonts w:hint="eastAsia"/>
                <w:kern w:val="0"/>
                <w:sz w:val="20"/>
              </w:rPr>
              <w:t>9</w:t>
            </w:r>
            <w:r>
              <w:rPr>
                <w:rFonts w:hint="eastAsia"/>
                <w:kern w:val="0"/>
                <w:sz w:val="20"/>
              </w:rPr>
              <w:t>插入</w:t>
            </w:r>
          </w:p>
          <w:p w14:paraId="0DCB97A2" w14:textId="77777777" w:rsidR="00F20E0C" w:rsidRPr="004B1469" w:rsidRDefault="00F20E0C" w:rsidP="001A6884">
            <w:pPr>
              <w:pStyle w:val="afc"/>
              <w:numPr>
                <w:ilvl w:val="0"/>
                <w:numId w:val="33"/>
              </w:numPr>
              <w:jc w:val="left"/>
              <w:rPr>
                <w:kern w:val="0"/>
                <w:sz w:val="20"/>
              </w:rPr>
            </w:pPr>
            <w:r>
              <w:rPr>
                <w:rFonts w:hint="eastAsia"/>
                <w:kern w:val="0"/>
                <w:sz w:val="20"/>
              </w:rPr>
              <w:t>输入</w:t>
            </w:r>
            <w:r>
              <w:rPr>
                <w:rFonts w:hint="eastAsia"/>
                <w:kern w:val="0"/>
                <w:sz w:val="20"/>
              </w:rPr>
              <w:t>82</w:t>
            </w:r>
            <w:r>
              <w:rPr>
                <w:kern w:val="0"/>
                <w:sz w:val="20"/>
              </w:rPr>
              <w:t xml:space="preserve"> </w:t>
            </w:r>
            <w:r>
              <w:rPr>
                <w:rFonts w:hint="eastAsia"/>
                <w:kern w:val="0"/>
                <w:sz w:val="20"/>
              </w:rPr>
              <w:t>3</w:t>
            </w:r>
            <w:r>
              <w:rPr>
                <w:rFonts w:hint="eastAsia"/>
                <w:kern w:val="0"/>
                <w:sz w:val="20"/>
              </w:rPr>
              <w:t>表示在第三个位置插入数据</w:t>
            </w:r>
            <w:r>
              <w:rPr>
                <w:rFonts w:hint="eastAsia"/>
                <w:kern w:val="0"/>
                <w:sz w:val="20"/>
              </w:rPr>
              <w:t>82</w:t>
            </w:r>
          </w:p>
        </w:tc>
        <w:tc>
          <w:tcPr>
            <w:tcW w:w="2381" w:type="dxa"/>
            <w:shd w:val="clear" w:color="auto" w:fill="auto"/>
          </w:tcPr>
          <w:p w14:paraId="5684CB83" w14:textId="77777777" w:rsidR="00F20E0C" w:rsidRPr="00202C9A" w:rsidRDefault="00F20E0C" w:rsidP="00F20E0C">
            <w:pPr>
              <w:pStyle w:val="afc"/>
              <w:jc w:val="left"/>
              <w:rPr>
                <w:kern w:val="0"/>
                <w:sz w:val="20"/>
              </w:rPr>
            </w:pPr>
            <w:r>
              <w:rPr>
                <w:rFonts w:hint="eastAsia"/>
                <w:kern w:val="0"/>
                <w:sz w:val="20"/>
              </w:rPr>
              <w:t>输出：</w:t>
            </w:r>
            <w:r w:rsidRPr="00202C9A">
              <w:rPr>
                <w:kern w:val="0"/>
                <w:sz w:val="20"/>
              </w:rPr>
              <w:t>Position: (between 1 to 4)</w:t>
            </w:r>
          </w:p>
          <w:p w14:paraId="3F803A21" w14:textId="77777777" w:rsidR="00F20E0C" w:rsidRPr="00F56BA4" w:rsidRDefault="00F20E0C" w:rsidP="00F20E0C">
            <w:pPr>
              <w:pStyle w:val="afc"/>
              <w:jc w:val="left"/>
              <w:rPr>
                <w:kern w:val="0"/>
                <w:sz w:val="20"/>
              </w:rPr>
            </w:pPr>
            <w:r w:rsidRPr="00202C9A">
              <w:rPr>
                <w:kern w:val="0"/>
                <w:sz w:val="20"/>
              </w:rPr>
              <w:t>Please enter the element you want to insert, and the position of it(spaced by space):</w:t>
            </w:r>
          </w:p>
        </w:tc>
        <w:tc>
          <w:tcPr>
            <w:tcW w:w="2268" w:type="dxa"/>
            <w:shd w:val="clear" w:color="auto" w:fill="auto"/>
          </w:tcPr>
          <w:p w14:paraId="3542E027" w14:textId="2D7588CE" w:rsidR="00F20E0C" w:rsidRPr="00F56BA4" w:rsidRDefault="00F20E0C" w:rsidP="00F20E0C">
            <w:pPr>
              <w:pStyle w:val="afc"/>
              <w:jc w:val="left"/>
              <w:rPr>
                <w:kern w:val="0"/>
                <w:sz w:val="20"/>
              </w:rPr>
            </w:pPr>
            <w:r>
              <w:rPr>
                <w:rFonts w:hint="eastAsia"/>
                <w:kern w:val="0"/>
                <w:sz w:val="20"/>
              </w:rPr>
              <w:t>如图</w:t>
            </w:r>
            <w:r w:rsidR="001D0077">
              <w:rPr>
                <w:rFonts w:hint="eastAsia"/>
                <w:kern w:val="0"/>
                <w:sz w:val="20"/>
              </w:rPr>
              <w:t>2</w:t>
            </w:r>
            <w:r>
              <w:rPr>
                <w:rFonts w:hint="eastAsia"/>
                <w:kern w:val="0"/>
                <w:sz w:val="20"/>
              </w:rPr>
              <w:t>-14-a</w:t>
            </w:r>
            <w:r>
              <w:rPr>
                <w:rFonts w:hint="eastAsia"/>
                <w:kern w:val="0"/>
                <w:sz w:val="20"/>
              </w:rPr>
              <w:t>所示</w:t>
            </w:r>
          </w:p>
        </w:tc>
      </w:tr>
      <w:tr w:rsidR="00F20E0C" w14:paraId="4A3E36BD" w14:textId="77777777" w:rsidTr="00F20E0C">
        <w:trPr>
          <w:trHeight w:val="509"/>
        </w:trPr>
        <w:tc>
          <w:tcPr>
            <w:tcW w:w="1129" w:type="dxa"/>
            <w:shd w:val="clear" w:color="auto" w:fill="auto"/>
          </w:tcPr>
          <w:p w14:paraId="04CD0EF1" w14:textId="77777777" w:rsidR="00F20E0C" w:rsidRDefault="00F20E0C" w:rsidP="00F20E0C">
            <w:pPr>
              <w:pStyle w:val="afc"/>
              <w:rPr>
                <w:kern w:val="0"/>
                <w:sz w:val="20"/>
              </w:rPr>
            </w:pPr>
            <w:r>
              <w:rPr>
                <w:rFonts w:hint="eastAsia"/>
                <w:kern w:val="0"/>
                <w:sz w:val="20"/>
              </w:rPr>
              <w:t>2</w:t>
            </w:r>
          </w:p>
        </w:tc>
        <w:tc>
          <w:tcPr>
            <w:tcW w:w="3119" w:type="dxa"/>
            <w:shd w:val="clear" w:color="auto" w:fill="auto"/>
          </w:tcPr>
          <w:p w14:paraId="49C2E707" w14:textId="77777777" w:rsidR="00F20E0C" w:rsidRDefault="00F20E0C" w:rsidP="001A6884">
            <w:pPr>
              <w:pStyle w:val="afc"/>
              <w:numPr>
                <w:ilvl w:val="0"/>
                <w:numId w:val="17"/>
              </w:numPr>
              <w:jc w:val="left"/>
              <w:rPr>
                <w:kern w:val="0"/>
                <w:sz w:val="20"/>
              </w:rPr>
            </w:pPr>
            <w:r>
              <w:rPr>
                <w:rFonts w:hint="eastAsia"/>
                <w:kern w:val="0"/>
                <w:sz w:val="20"/>
              </w:rPr>
              <w:t>主界面输入</w:t>
            </w:r>
            <w:r>
              <w:rPr>
                <w:rFonts w:hint="eastAsia"/>
                <w:kern w:val="0"/>
                <w:sz w:val="20"/>
              </w:rPr>
              <w:t>16</w:t>
            </w:r>
            <w:r>
              <w:rPr>
                <w:rFonts w:hint="eastAsia"/>
                <w:kern w:val="0"/>
                <w:sz w:val="20"/>
              </w:rPr>
              <w:t>保存数据</w:t>
            </w:r>
          </w:p>
        </w:tc>
        <w:tc>
          <w:tcPr>
            <w:tcW w:w="2381" w:type="dxa"/>
            <w:shd w:val="clear" w:color="auto" w:fill="auto"/>
          </w:tcPr>
          <w:p w14:paraId="5525C937" w14:textId="77777777" w:rsidR="00F20E0C" w:rsidRDefault="00F20E0C" w:rsidP="00F20E0C">
            <w:pPr>
              <w:pStyle w:val="afc"/>
              <w:jc w:val="left"/>
              <w:rPr>
                <w:kern w:val="0"/>
                <w:sz w:val="20"/>
              </w:rPr>
            </w:pPr>
            <w:r>
              <w:rPr>
                <w:rFonts w:hint="eastAsia"/>
                <w:kern w:val="0"/>
                <w:sz w:val="20"/>
              </w:rPr>
              <w:t>提示：</w:t>
            </w:r>
            <w:r w:rsidRPr="00202C9A">
              <w:rPr>
                <w:kern w:val="0"/>
                <w:sz w:val="20"/>
              </w:rPr>
              <w:t>Successfully Saved</w:t>
            </w:r>
            <w:r>
              <w:rPr>
                <w:rFonts w:hint="eastAsia"/>
                <w:kern w:val="0"/>
                <w:sz w:val="20"/>
              </w:rPr>
              <w:t>，并在文件中可以看到修改</w:t>
            </w:r>
          </w:p>
        </w:tc>
        <w:tc>
          <w:tcPr>
            <w:tcW w:w="2268" w:type="dxa"/>
            <w:shd w:val="clear" w:color="auto" w:fill="auto"/>
          </w:tcPr>
          <w:p w14:paraId="25A51C5F" w14:textId="02C3AD8A" w:rsidR="00F20E0C" w:rsidRDefault="00F20E0C" w:rsidP="00F20E0C">
            <w:pPr>
              <w:pStyle w:val="afc"/>
              <w:jc w:val="left"/>
              <w:rPr>
                <w:kern w:val="0"/>
                <w:sz w:val="20"/>
              </w:rPr>
            </w:pPr>
            <w:r>
              <w:rPr>
                <w:rFonts w:hint="eastAsia"/>
                <w:kern w:val="0"/>
                <w:sz w:val="20"/>
              </w:rPr>
              <w:t>结果如图</w:t>
            </w:r>
            <w:r w:rsidR="001D0077">
              <w:rPr>
                <w:rFonts w:hint="eastAsia"/>
                <w:kern w:val="0"/>
                <w:sz w:val="20"/>
              </w:rPr>
              <w:t>2</w:t>
            </w:r>
            <w:r>
              <w:rPr>
                <w:rFonts w:hint="eastAsia"/>
                <w:kern w:val="0"/>
                <w:sz w:val="20"/>
              </w:rPr>
              <w:t>-14-b</w:t>
            </w:r>
            <w:r>
              <w:rPr>
                <w:rFonts w:hint="eastAsia"/>
                <w:kern w:val="0"/>
                <w:sz w:val="20"/>
              </w:rPr>
              <w:t>所示</w:t>
            </w:r>
          </w:p>
        </w:tc>
      </w:tr>
    </w:tbl>
    <w:p w14:paraId="4FC6BC69" w14:textId="00724594" w:rsidR="00F20E0C" w:rsidRPr="00BE3089" w:rsidRDefault="00F20E0C" w:rsidP="00F20E0C">
      <w:pPr>
        <w:ind w:left="840"/>
        <w:jc w:val="center"/>
        <w:rPr>
          <w:b/>
          <w:sz w:val="24"/>
        </w:rPr>
      </w:pPr>
      <w:r w:rsidRPr="00BE3089">
        <w:rPr>
          <w:rFonts w:hint="eastAsia"/>
          <w:b/>
          <w:sz w:val="24"/>
        </w:rPr>
        <w:t>表</w:t>
      </w:r>
      <w:r w:rsidR="001D0077" w:rsidRPr="00BE3089">
        <w:rPr>
          <w:rFonts w:hint="eastAsia"/>
          <w:b/>
          <w:sz w:val="24"/>
        </w:rPr>
        <w:t>2</w:t>
      </w:r>
      <w:r w:rsidRPr="00BE3089">
        <w:rPr>
          <w:rFonts w:hint="eastAsia"/>
          <w:b/>
          <w:sz w:val="24"/>
        </w:rPr>
        <w:t>-14</w:t>
      </w:r>
      <w:r w:rsidRPr="00BE3089">
        <w:rPr>
          <w:b/>
          <w:sz w:val="24"/>
        </w:rPr>
        <w:t xml:space="preserve"> </w:t>
      </w:r>
      <w:r w:rsidRPr="00BE3089">
        <w:rPr>
          <w:rFonts w:hint="eastAsia"/>
          <w:b/>
          <w:sz w:val="24"/>
        </w:rPr>
        <w:t>SaveData</w:t>
      </w:r>
      <w:r w:rsidRPr="00BE3089">
        <w:rPr>
          <w:rFonts w:hint="eastAsia"/>
          <w:b/>
          <w:sz w:val="24"/>
        </w:rPr>
        <w:t>函数测试</w:t>
      </w:r>
    </w:p>
    <w:p w14:paraId="1636FA7D" w14:textId="77777777" w:rsidR="00F20E0C" w:rsidRDefault="00F20E0C" w:rsidP="00F20E0C">
      <w:pPr>
        <w:ind w:left="840"/>
        <w:jc w:val="center"/>
      </w:pPr>
    </w:p>
    <w:p w14:paraId="563447EE" w14:textId="77777777" w:rsidR="00F20E0C" w:rsidRDefault="008679EB" w:rsidP="00F20E0C">
      <w:pPr>
        <w:ind w:left="840"/>
        <w:jc w:val="center"/>
      </w:pPr>
      <w:r>
        <w:rPr>
          <w:noProof/>
        </w:rPr>
        <w:pict w14:anchorId="2DE55ED7">
          <v:shape id="_x0000_i1074" type="#_x0000_t75" style="width:415.5pt;height:23.25pt;visibility:visible;mso-wrap-style:square">
            <v:imagedata r:id="rId31" o:title=""/>
          </v:shape>
        </w:pict>
      </w:r>
    </w:p>
    <w:p w14:paraId="2EB849FB" w14:textId="701371AB" w:rsidR="00F20E0C" w:rsidRPr="00BE3089" w:rsidRDefault="00F20E0C" w:rsidP="00F20E0C">
      <w:pPr>
        <w:ind w:left="840"/>
        <w:jc w:val="center"/>
        <w:rPr>
          <w:b/>
          <w:sz w:val="24"/>
        </w:rPr>
      </w:pPr>
      <w:r w:rsidRPr="00BE3089">
        <w:rPr>
          <w:rFonts w:hint="eastAsia"/>
          <w:b/>
          <w:sz w:val="24"/>
        </w:rPr>
        <w:t>图</w:t>
      </w:r>
      <w:r w:rsidR="001D0077" w:rsidRPr="00BE3089">
        <w:rPr>
          <w:rFonts w:hint="eastAsia"/>
          <w:b/>
          <w:sz w:val="24"/>
        </w:rPr>
        <w:t>2</w:t>
      </w:r>
      <w:r w:rsidRPr="00BE3089">
        <w:rPr>
          <w:rFonts w:hint="eastAsia"/>
          <w:b/>
          <w:sz w:val="24"/>
        </w:rPr>
        <w:t>-14-a</w:t>
      </w:r>
      <w:r w:rsidRPr="00BE3089">
        <w:rPr>
          <w:b/>
          <w:sz w:val="24"/>
        </w:rPr>
        <w:t xml:space="preserve"> SaveDate </w:t>
      </w:r>
      <w:r w:rsidRPr="00BE3089">
        <w:rPr>
          <w:rFonts w:hint="eastAsia"/>
          <w:b/>
          <w:sz w:val="24"/>
        </w:rPr>
        <w:t>函数测试</w:t>
      </w:r>
    </w:p>
    <w:p w14:paraId="6EFAF7D3" w14:textId="77777777" w:rsidR="00F20E0C" w:rsidRDefault="00F20E0C" w:rsidP="00F20E0C">
      <w:pPr>
        <w:ind w:left="840"/>
        <w:jc w:val="center"/>
      </w:pPr>
    </w:p>
    <w:p w14:paraId="2D024B18" w14:textId="77777777" w:rsidR="00F20E0C" w:rsidRDefault="008679EB" w:rsidP="00F20E0C">
      <w:pPr>
        <w:ind w:left="840"/>
        <w:jc w:val="center"/>
      </w:pPr>
      <w:r>
        <w:rPr>
          <w:noProof/>
        </w:rPr>
        <w:lastRenderedPageBreak/>
        <w:pict w14:anchorId="537433BF">
          <v:shape id="_x0000_i1075" type="#_x0000_t75" style="width:150pt;height:91.5pt;visibility:visible;mso-wrap-style:square">
            <v:imagedata r:id="rId32" o:title=""/>
          </v:shape>
        </w:pict>
      </w:r>
    </w:p>
    <w:p w14:paraId="4C07B1DB" w14:textId="5BEC8CD0" w:rsidR="00F20E0C" w:rsidRPr="00BE3089" w:rsidRDefault="00F20E0C" w:rsidP="00F20E0C">
      <w:pPr>
        <w:ind w:left="840"/>
        <w:jc w:val="center"/>
        <w:rPr>
          <w:b/>
          <w:sz w:val="24"/>
        </w:rPr>
      </w:pPr>
      <w:r w:rsidRPr="00BE3089">
        <w:rPr>
          <w:rFonts w:hint="eastAsia"/>
          <w:b/>
          <w:sz w:val="24"/>
        </w:rPr>
        <w:t>图</w:t>
      </w:r>
      <w:r w:rsidR="001D0077" w:rsidRPr="00BE3089">
        <w:rPr>
          <w:rFonts w:hint="eastAsia"/>
          <w:b/>
          <w:sz w:val="24"/>
        </w:rPr>
        <w:t>2</w:t>
      </w:r>
      <w:r w:rsidRPr="00BE3089">
        <w:rPr>
          <w:rFonts w:hint="eastAsia"/>
          <w:b/>
          <w:sz w:val="24"/>
        </w:rPr>
        <w:t>-14-b</w:t>
      </w:r>
      <w:r w:rsidRPr="00BE3089">
        <w:rPr>
          <w:b/>
          <w:sz w:val="24"/>
        </w:rPr>
        <w:t xml:space="preserve"> </w:t>
      </w:r>
      <w:r w:rsidRPr="00BE3089">
        <w:rPr>
          <w:rFonts w:hint="eastAsia"/>
          <w:b/>
          <w:sz w:val="24"/>
        </w:rPr>
        <w:t>SaveData</w:t>
      </w:r>
      <w:r w:rsidRPr="00BE3089">
        <w:rPr>
          <w:rFonts w:hint="eastAsia"/>
          <w:b/>
          <w:sz w:val="24"/>
        </w:rPr>
        <w:t>函数测试</w:t>
      </w:r>
    </w:p>
    <w:p w14:paraId="5E3F0C1A" w14:textId="77777777" w:rsidR="00F20E0C" w:rsidRDefault="00F20E0C" w:rsidP="001A6884">
      <w:pPr>
        <w:pStyle w:val="20"/>
        <w:numPr>
          <w:ilvl w:val="1"/>
          <w:numId w:val="17"/>
        </w:numPr>
        <w:spacing w:beforeLines="50" w:before="156" w:afterLines="50" w:after="156" w:line="360" w:lineRule="auto"/>
        <w:rPr>
          <w:rFonts w:ascii="黑体" w:hAnsi="黑体"/>
          <w:sz w:val="28"/>
          <w:szCs w:val="28"/>
        </w:rPr>
      </w:pPr>
      <w:bookmarkStart w:id="38" w:name="_Toc531532142"/>
      <w:r w:rsidRPr="007B0A74">
        <w:rPr>
          <w:rFonts w:ascii="黑体" w:hAnsi="黑体" w:hint="eastAsia"/>
          <w:sz w:val="28"/>
          <w:szCs w:val="28"/>
        </w:rPr>
        <w:t>实验小结</w:t>
      </w:r>
      <w:bookmarkEnd w:id="38"/>
    </w:p>
    <w:p w14:paraId="33C030B7" w14:textId="77777777" w:rsidR="00F20E0C" w:rsidRDefault="00F20E0C" w:rsidP="00F20E0C">
      <w:r>
        <w:rPr>
          <w:rFonts w:hint="eastAsia"/>
        </w:rPr>
        <w:t>本次实验加深了对线性表的概念、基本运算的理解，掌握了线性表的基本运算的实现。熟练了线性表的逻辑结构和物理结构之间的关系。以下纪录实现过程中遇到的问题以及解决方案</w:t>
      </w:r>
    </w:p>
    <w:p w14:paraId="6F19AC34" w14:textId="15FDE35A" w:rsidR="00F20E0C" w:rsidRDefault="00F20E0C" w:rsidP="001A6884">
      <w:pPr>
        <w:numPr>
          <w:ilvl w:val="0"/>
          <w:numId w:val="21"/>
        </w:numPr>
      </w:pPr>
      <w:r>
        <w:rPr>
          <w:rFonts w:hint="eastAsia"/>
        </w:rPr>
        <w:t>打开文件后没有关闭导致无法正确写入</w:t>
      </w:r>
    </w:p>
    <w:p w14:paraId="46F02AEB" w14:textId="77777777" w:rsidR="00F20E0C" w:rsidRDefault="00F20E0C" w:rsidP="00F20E0C">
      <w:pPr>
        <w:ind w:left="360"/>
      </w:pPr>
      <w:r>
        <w:rPr>
          <w:rFonts w:hint="eastAsia"/>
        </w:rPr>
        <w:t>问题描述：</w:t>
      </w:r>
    </w:p>
    <w:p w14:paraId="27094D4A" w14:textId="7F7295EF" w:rsidR="00F20E0C" w:rsidRDefault="00F20E0C" w:rsidP="00F20E0C">
      <w:pPr>
        <w:ind w:left="360"/>
      </w:pPr>
      <w:r>
        <w:rPr>
          <w:rFonts w:hint="eastAsia"/>
        </w:rPr>
        <w:t>在导入数据以及写入数据的时候使用</w:t>
      </w:r>
      <w:r>
        <w:rPr>
          <w:rFonts w:hint="eastAsia"/>
        </w:rPr>
        <w:t>fopen</w:t>
      </w:r>
      <w:r>
        <w:rPr>
          <w:rFonts w:hint="eastAsia"/>
        </w:rPr>
        <w:t>之后没有</w:t>
      </w:r>
      <w:r>
        <w:rPr>
          <w:rFonts w:hint="eastAsia"/>
        </w:rPr>
        <w:t>fclose</w:t>
      </w:r>
      <w:r>
        <w:rPr>
          <w:rFonts w:hint="eastAsia"/>
        </w:rPr>
        <w:t>就会出现没有正确导入的情况</w:t>
      </w:r>
    </w:p>
    <w:p w14:paraId="78786FB2" w14:textId="263BE7BE" w:rsidR="00F20E0C" w:rsidRDefault="00F20E0C" w:rsidP="00F20E0C">
      <w:pPr>
        <w:ind w:left="360"/>
      </w:pPr>
      <w:r>
        <w:rPr>
          <w:rFonts w:hint="eastAsia"/>
        </w:rPr>
        <w:t>问题解决：</w:t>
      </w:r>
    </w:p>
    <w:p w14:paraId="63363C70" w14:textId="42218C30" w:rsidR="00F20E0C" w:rsidRDefault="000D2934" w:rsidP="00F20E0C">
      <w:pPr>
        <w:ind w:left="360"/>
      </w:pPr>
      <w:r>
        <w:rPr>
          <w:rFonts w:hint="eastAsia"/>
        </w:rPr>
        <w:t>发现报错是有关于权限的，发现没有</w:t>
      </w:r>
      <w:r>
        <w:rPr>
          <w:rFonts w:hint="eastAsia"/>
        </w:rPr>
        <w:t>fclose</w:t>
      </w:r>
      <w:r>
        <w:rPr>
          <w:rFonts w:hint="eastAsia"/>
        </w:rPr>
        <w:t>，在加入</w:t>
      </w:r>
      <w:r>
        <w:rPr>
          <w:rFonts w:hint="eastAsia"/>
        </w:rPr>
        <w:t>fclose</w:t>
      </w:r>
      <w:r>
        <w:rPr>
          <w:rFonts w:hint="eastAsia"/>
        </w:rPr>
        <w:t>语句之后问题解决</w:t>
      </w:r>
    </w:p>
    <w:p w14:paraId="2D28FED4" w14:textId="75A5D8A3" w:rsidR="00F20E0C" w:rsidRDefault="000D2934" w:rsidP="001A6884">
      <w:pPr>
        <w:numPr>
          <w:ilvl w:val="0"/>
          <w:numId w:val="21"/>
        </w:numPr>
      </w:pPr>
      <w:r>
        <w:rPr>
          <w:rFonts w:hint="eastAsia"/>
        </w:rPr>
        <w:t>没有加入头节点</w:t>
      </w:r>
    </w:p>
    <w:p w14:paraId="18C4D8A5" w14:textId="787E5C98" w:rsidR="00F20E0C" w:rsidRDefault="000D2934" w:rsidP="00F20E0C">
      <w:pPr>
        <w:ind w:left="360"/>
      </w:pPr>
      <w:r>
        <w:rPr>
          <w:rFonts w:hint="eastAsia"/>
        </w:rPr>
        <w:t>问题描述：最初写的时候没有加入头节点，只有一个头指针，导致无法判断表是否初始化，一些函数无法正常工作</w:t>
      </w:r>
    </w:p>
    <w:p w14:paraId="52B7EC4F" w14:textId="6FDE50ED" w:rsidR="00F20E0C" w:rsidRDefault="00F20E0C" w:rsidP="00F20E0C">
      <w:pPr>
        <w:ind w:left="360"/>
      </w:pPr>
      <w:r>
        <w:rPr>
          <w:rFonts w:hint="eastAsia"/>
        </w:rPr>
        <w:t>问</w:t>
      </w:r>
      <w:r w:rsidR="000D2934">
        <w:rPr>
          <w:rFonts w:hint="eastAsia"/>
        </w:rPr>
        <w:t>题解决：</w:t>
      </w:r>
    </w:p>
    <w:p w14:paraId="3ED38CA8" w14:textId="67651A0C" w:rsidR="000D2934" w:rsidRDefault="000D2934" w:rsidP="00F20E0C">
      <w:pPr>
        <w:ind w:left="360"/>
      </w:pPr>
      <w:r>
        <w:rPr>
          <w:rFonts w:hint="eastAsia"/>
        </w:rPr>
        <w:t>重写代码，加入头节点并且改写所有相关函数的定义</w:t>
      </w:r>
    </w:p>
    <w:p w14:paraId="441E56BF" w14:textId="74F17FA4" w:rsidR="00F20E0C" w:rsidRPr="00F20E0C" w:rsidRDefault="00F20E0C" w:rsidP="00F20E0C">
      <w:pPr>
        <w:ind w:left="720"/>
      </w:pPr>
      <w:r>
        <w:rPr>
          <w:sz w:val="24"/>
        </w:rPr>
        <w:br w:type="page"/>
      </w:r>
    </w:p>
    <w:p w14:paraId="17290698" w14:textId="48A8330E" w:rsidR="004E7A54" w:rsidRPr="007356F6" w:rsidRDefault="00DD68AD" w:rsidP="004E7A54">
      <w:pPr>
        <w:pStyle w:val="1"/>
        <w:spacing w:beforeLines="50" w:before="156" w:afterLines="50" w:after="156" w:line="240" w:lineRule="auto"/>
        <w:jc w:val="center"/>
        <w:rPr>
          <w:rFonts w:ascii="黑体" w:eastAsia="黑体" w:hAnsi="黑体"/>
          <w:kern w:val="2"/>
          <w:sz w:val="36"/>
          <w:szCs w:val="36"/>
        </w:rPr>
      </w:pPr>
      <w:r>
        <w:rPr>
          <w:rFonts w:ascii="黑体" w:eastAsia="黑体" w:hAnsi="黑体"/>
          <w:sz w:val="36"/>
          <w:szCs w:val="36"/>
        </w:rPr>
        <w:br w:type="page"/>
      </w:r>
      <w:r>
        <w:rPr>
          <w:sz w:val="24"/>
        </w:rPr>
        <w:lastRenderedPageBreak/>
        <w:br w:type="page"/>
      </w:r>
      <w:bookmarkStart w:id="39" w:name="_Toc426687166"/>
      <w:bookmarkStart w:id="40" w:name="_Toc440806756"/>
      <w:bookmarkStart w:id="41" w:name="_Toc531532143"/>
      <w:bookmarkStart w:id="42" w:name="_Toc440806761"/>
      <w:r w:rsidR="004E7A54">
        <w:rPr>
          <w:rFonts w:ascii="黑体" w:eastAsia="黑体" w:hAnsi="黑体"/>
          <w:kern w:val="2"/>
          <w:sz w:val="36"/>
          <w:szCs w:val="36"/>
        </w:rPr>
        <w:lastRenderedPageBreak/>
        <w:t>3</w:t>
      </w:r>
      <w:r w:rsidR="00CE7638">
        <w:rPr>
          <w:rFonts w:ascii="黑体" w:eastAsia="黑体" w:hAnsi="黑体"/>
          <w:kern w:val="2"/>
          <w:sz w:val="36"/>
          <w:szCs w:val="36"/>
        </w:rPr>
        <w:t xml:space="preserve"> </w:t>
      </w:r>
      <w:r w:rsidR="004E7A54" w:rsidRPr="007356F6">
        <w:rPr>
          <w:rFonts w:ascii="黑体" w:eastAsia="黑体" w:hAnsi="黑体" w:hint="eastAsia"/>
          <w:kern w:val="2"/>
          <w:sz w:val="36"/>
          <w:szCs w:val="36"/>
        </w:rPr>
        <w:t>基于二叉链表的二叉树</w:t>
      </w:r>
      <w:bookmarkEnd w:id="39"/>
      <w:r w:rsidR="004E7A54" w:rsidRPr="007356F6">
        <w:rPr>
          <w:rFonts w:ascii="黑体" w:eastAsia="黑体" w:hAnsi="黑体" w:hint="eastAsia"/>
          <w:kern w:val="2"/>
          <w:sz w:val="36"/>
          <w:szCs w:val="36"/>
        </w:rPr>
        <w:t>实现</w:t>
      </w:r>
      <w:bookmarkEnd w:id="40"/>
      <w:bookmarkEnd w:id="41"/>
    </w:p>
    <w:p w14:paraId="1BEEBD01" w14:textId="77777777" w:rsidR="004E7A54" w:rsidRDefault="004E7A54" w:rsidP="004E7A54">
      <w:pPr>
        <w:pStyle w:val="20"/>
        <w:spacing w:beforeLines="50" w:before="156" w:afterLines="50" w:after="156" w:line="360" w:lineRule="auto"/>
        <w:rPr>
          <w:rFonts w:ascii="黑体" w:hAnsi="黑体"/>
          <w:sz w:val="28"/>
          <w:szCs w:val="28"/>
        </w:rPr>
      </w:pPr>
      <w:bookmarkStart w:id="43" w:name="_Toc426687167"/>
      <w:bookmarkStart w:id="44" w:name="_Toc440806757"/>
      <w:bookmarkStart w:id="45" w:name="_Toc531532144"/>
      <w:r>
        <w:rPr>
          <w:rFonts w:ascii="黑体" w:hAnsi="黑体"/>
          <w:sz w:val="28"/>
          <w:szCs w:val="28"/>
        </w:rPr>
        <w:t>3</w:t>
      </w:r>
      <w:r w:rsidRPr="009507CF">
        <w:rPr>
          <w:rFonts w:ascii="黑体" w:hAnsi="黑体"/>
          <w:sz w:val="28"/>
          <w:szCs w:val="28"/>
        </w:rPr>
        <w:t>.1</w:t>
      </w:r>
      <w:r w:rsidRPr="009507CF">
        <w:rPr>
          <w:rFonts w:ascii="黑体" w:hAnsi="黑体" w:hint="eastAsia"/>
          <w:sz w:val="28"/>
          <w:szCs w:val="28"/>
        </w:rPr>
        <w:t>问题描述</w:t>
      </w:r>
      <w:bookmarkEnd w:id="43"/>
      <w:bookmarkEnd w:id="44"/>
      <w:bookmarkEnd w:id="45"/>
    </w:p>
    <w:p w14:paraId="30D5834A"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通过实验达到⑴加深对二叉树的概念、基本运算的理解；⑵熟练掌握二叉树的逻辑结构与物理结构的关系；⑶以二叉链表作为物理结构，熟练掌握二叉树基本运算的实现。</w:t>
      </w:r>
    </w:p>
    <w:p w14:paraId="0A1A8301" w14:textId="77777777" w:rsidR="004E7A54" w:rsidRPr="00E239DC" w:rsidRDefault="004E7A54" w:rsidP="004E7A54">
      <w:pPr>
        <w:pStyle w:val="aff"/>
        <w:keepNext/>
        <w:keepLines/>
        <w:numPr>
          <w:ilvl w:val="0"/>
          <w:numId w:val="16"/>
        </w:numPr>
        <w:spacing w:beforeLines="50" w:before="156" w:afterLines="50" w:after="156" w:line="360" w:lineRule="auto"/>
        <w:ind w:firstLineChars="0"/>
        <w:outlineLvl w:val="1"/>
        <w:rPr>
          <w:rFonts w:ascii="宋体" w:eastAsia="黑体" w:hAnsi="宋体"/>
          <w:b/>
          <w:bCs/>
          <w:vanish/>
          <w:sz w:val="24"/>
        </w:rPr>
      </w:pPr>
    </w:p>
    <w:p w14:paraId="36207E07" w14:textId="77777777" w:rsidR="004E7A54" w:rsidRPr="00E239DC" w:rsidRDefault="004E7A54" w:rsidP="004E7A54">
      <w:pPr>
        <w:pStyle w:val="aff"/>
        <w:keepNext/>
        <w:keepLines/>
        <w:numPr>
          <w:ilvl w:val="1"/>
          <w:numId w:val="16"/>
        </w:numPr>
        <w:spacing w:beforeLines="50" w:before="156" w:afterLines="50" w:after="156" w:line="360" w:lineRule="auto"/>
        <w:ind w:firstLineChars="0"/>
        <w:outlineLvl w:val="1"/>
        <w:rPr>
          <w:rFonts w:ascii="宋体" w:eastAsia="黑体" w:hAnsi="宋体"/>
          <w:b/>
          <w:bCs/>
          <w:vanish/>
          <w:sz w:val="24"/>
        </w:rPr>
      </w:pPr>
    </w:p>
    <w:p w14:paraId="178FA305" w14:textId="77777777" w:rsidR="004E7A54" w:rsidRDefault="004E7A54" w:rsidP="004E7A54">
      <w:pPr>
        <w:pStyle w:val="20"/>
        <w:numPr>
          <w:ilvl w:val="2"/>
          <w:numId w:val="16"/>
        </w:numPr>
        <w:spacing w:beforeLines="50" w:before="156" w:afterLines="50" w:after="156" w:line="360" w:lineRule="auto"/>
        <w:rPr>
          <w:rFonts w:ascii="宋体" w:hAnsi="宋体"/>
          <w:sz w:val="24"/>
          <w:szCs w:val="24"/>
        </w:rPr>
      </w:pPr>
      <w:r w:rsidRPr="00E239DC">
        <w:rPr>
          <w:rFonts w:ascii="宋体" w:hAnsi="宋体" w:hint="eastAsia"/>
          <w:sz w:val="24"/>
          <w:szCs w:val="24"/>
        </w:rPr>
        <w:t>实验要完成的二叉树函数</w:t>
      </w:r>
    </w:p>
    <w:p w14:paraId="7C6DAD70"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依据最小完备性和常用性相结合的原则，以函数形式定义了二叉树的初始化二叉树、销毁二叉树、创建二叉树、清空二叉树、判定空二叉树和求二叉树深度等</w:t>
      </w:r>
      <w:r w:rsidRPr="004E7A54">
        <w:rPr>
          <w:rFonts w:ascii="宋体" w:hAnsi="宋体"/>
          <w:sz w:val="24"/>
        </w:rPr>
        <w:t>20</w:t>
      </w:r>
      <w:r w:rsidRPr="004E7A54">
        <w:rPr>
          <w:rFonts w:ascii="宋体" w:hAnsi="宋体" w:hint="eastAsia"/>
          <w:sz w:val="24"/>
        </w:rPr>
        <w:t>种基本运算，具体运算功能定义如下。</w:t>
      </w:r>
    </w:p>
    <w:p w14:paraId="16A38B7D"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⑴初始化二叉树：函数名称是</w:t>
      </w:r>
      <w:r w:rsidRPr="004E7A54">
        <w:rPr>
          <w:rFonts w:ascii="宋体" w:hAnsi="宋体"/>
          <w:sz w:val="24"/>
        </w:rPr>
        <w:t>InitBiTree(T)</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不存在；操作结果是构造空二叉树</w:t>
      </w:r>
      <w:r w:rsidRPr="004E7A54">
        <w:rPr>
          <w:rFonts w:ascii="宋体" w:hAnsi="宋体"/>
          <w:sz w:val="24"/>
        </w:rPr>
        <w:t>T</w:t>
      </w:r>
      <w:r w:rsidRPr="004E7A54">
        <w:rPr>
          <w:rFonts w:ascii="宋体" w:hAnsi="宋体" w:hint="eastAsia"/>
          <w:sz w:val="24"/>
        </w:rPr>
        <w:t>。</w:t>
      </w:r>
    </w:p>
    <w:p w14:paraId="1B2B002C"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⑵销毁二叉树：树函数名称是</w:t>
      </w:r>
      <w:r w:rsidRPr="004E7A54">
        <w:rPr>
          <w:rFonts w:ascii="宋体" w:hAnsi="宋体"/>
          <w:sz w:val="24"/>
        </w:rPr>
        <w:t>DestroyBiTree(T)</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已存在；操作结果是销毁二叉树</w:t>
      </w:r>
      <w:r w:rsidRPr="004E7A54">
        <w:rPr>
          <w:rFonts w:ascii="宋体" w:hAnsi="宋体"/>
          <w:sz w:val="24"/>
        </w:rPr>
        <w:t>T</w:t>
      </w:r>
      <w:r w:rsidRPr="004E7A54">
        <w:rPr>
          <w:rFonts w:ascii="宋体" w:hAnsi="宋体" w:hint="eastAsia"/>
          <w:sz w:val="24"/>
        </w:rPr>
        <w:t>。</w:t>
      </w:r>
    </w:p>
    <w:p w14:paraId="5BB24F94"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⑶创建二叉树：函数名称是</w:t>
      </w:r>
      <w:r w:rsidRPr="004E7A54">
        <w:rPr>
          <w:rFonts w:ascii="宋体" w:hAnsi="宋体"/>
          <w:sz w:val="24"/>
        </w:rPr>
        <w:t>CreateBiTree(T,definition)</w:t>
      </w:r>
      <w:r w:rsidRPr="004E7A54">
        <w:rPr>
          <w:rFonts w:ascii="宋体" w:hAnsi="宋体" w:hint="eastAsia"/>
          <w:sz w:val="24"/>
        </w:rPr>
        <w:t>；初始条件是</w:t>
      </w:r>
      <w:r w:rsidRPr="004E7A54">
        <w:rPr>
          <w:rFonts w:ascii="宋体" w:hAnsi="宋体"/>
          <w:sz w:val="24"/>
        </w:rPr>
        <w:t>definition</w:t>
      </w:r>
      <w:r w:rsidRPr="004E7A54">
        <w:rPr>
          <w:rFonts w:ascii="宋体" w:hAnsi="宋体" w:hint="eastAsia"/>
          <w:sz w:val="24"/>
        </w:rPr>
        <w:t>给出二叉树</w:t>
      </w:r>
      <w:r w:rsidRPr="004E7A54">
        <w:rPr>
          <w:rFonts w:ascii="宋体" w:hAnsi="宋体"/>
          <w:sz w:val="24"/>
        </w:rPr>
        <w:t>T</w:t>
      </w:r>
      <w:r w:rsidRPr="004E7A54">
        <w:rPr>
          <w:rFonts w:ascii="宋体" w:hAnsi="宋体" w:hint="eastAsia"/>
          <w:sz w:val="24"/>
        </w:rPr>
        <w:t>的定义；操作结果是按</w:t>
      </w:r>
      <w:r w:rsidRPr="004E7A54">
        <w:rPr>
          <w:rFonts w:ascii="宋体" w:hAnsi="宋体"/>
          <w:sz w:val="24"/>
        </w:rPr>
        <w:t>definition</w:t>
      </w:r>
      <w:r w:rsidRPr="004E7A54">
        <w:rPr>
          <w:rFonts w:ascii="宋体" w:hAnsi="宋体" w:hint="eastAsia"/>
          <w:sz w:val="24"/>
        </w:rPr>
        <w:t>构造二叉树</w:t>
      </w:r>
      <w:r w:rsidRPr="004E7A54">
        <w:rPr>
          <w:rFonts w:ascii="宋体" w:hAnsi="宋体"/>
          <w:sz w:val="24"/>
        </w:rPr>
        <w:t>T</w:t>
      </w:r>
      <w:r w:rsidRPr="004E7A54">
        <w:rPr>
          <w:rFonts w:ascii="宋体" w:hAnsi="宋体" w:hint="eastAsia"/>
          <w:sz w:val="24"/>
        </w:rPr>
        <w:t>。</w:t>
      </w:r>
    </w:p>
    <w:p w14:paraId="62A3D86D"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⑷清空二叉树：函数名称是</w:t>
      </w:r>
      <w:r w:rsidRPr="004E7A54">
        <w:rPr>
          <w:rFonts w:ascii="宋体" w:hAnsi="宋体"/>
          <w:sz w:val="24"/>
        </w:rPr>
        <w:t>ClearBiTree (T)</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存在；</w:t>
      </w:r>
      <w:r w:rsidRPr="004E7A54">
        <w:rPr>
          <w:rFonts w:ascii="宋体" w:hAnsi="宋体"/>
          <w:sz w:val="24"/>
        </w:rPr>
        <w:tab/>
      </w:r>
      <w:r w:rsidRPr="004E7A54">
        <w:rPr>
          <w:rFonts w:ascii="宋体" w:hAnsi="宋体" w:hint="eastAsia"/>
          <w:sz w:val="24"/>
        </w:rPr>
        <w:t>操作结果是将二叉树</w:t>
      </w:r>
      <w:r w:rsidRPr="004E7A54">
        <w:rPr>
          <w:rFonts w:ascii="宋体" w:hAnsi="宋体"/>
          <w:sz w:val="24"/>
        </w:rPr>
        <w:t>T</w:t>
      </w:r>
      <w:r w:rsidRPr="004E7A54">
        <w:rPr>
          <w:rFonts w:ascii="宋体" w:hAnsi="宋体" w:hint="eastAsia"/>
          <w:sz w:val="24"/>
        </w:rPr>
        <w:t>清空。</w:t>
      </w:r>
    </w:p>
    <w:p w14:paraId="42B2AA82"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⑸判定空二叉树：函数名称是</w:t>
      </w:r>
      <w:r w:rsidRPr="004E7A54">
        <w:rPr>
          <w:rFonts w:ascii="宋体" w:hAnsi="宋体"/>
          <w:sz w:val="24"/>
        </w:rPr>
        <w:t>BiTreeEmpty(T)</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存在；操作结果是若</w:t>
      </w:r>
      <w:r w:rsidRPr="004E7A54">
        <w:rPr>
          <w:rFonts w:ascii="宋体" w:hAnsi="宋体"/>
          <w:sz w:val="24"/>
        </w:rPr>
        <w:t>T</w:t>
      </w:r>
      <w:r w:rsidRPr="004E7A54">
        <w:rPr>
          <w:rFonts w:ascii="宋体" w:hAnsi="宋体" w:hint="eastAsia"/>
          <w:sz w:val="24"/>
        </w:rPr>
        <w:t>为空二叉树则返回</w:t>
      </w:r>
      <w:r w:rsidRPr="004E7A54">
        <w:rPr>
          <w:rFonts w:ascii="宋体" w:hAnsi="宋体"/>
          <w:sz w:val="24"/>
        </w:rPr>
        <w:t>TRUE</w:t>
      </w:r>
      <w:r w:rsidRPr="004E7A54">
        <w:rPr>
          <w:rFonts w:ascii="宋体" w:hAnsi="宋体" w:hint="eastAsia"/>
          <w:sz w:val="24"/>
        </w:rPr>
        <w:t>，否则返回</w:t>
      </w:r>
      <w:r w:rsidRPr="004E7A54">
        <w:rPr>
          <w:rFonts w:ascii="宋体" w:hAnsi="宋体"/>
          <w:sz w:val="24"/>
        </w:rPr>
        <w:t>FALSE</w:t>
      </w:r>
      <w:r w:rsidRPr="004E7A54">
        <w:rPr>
          <w:rFonts w:ascii="宋体" w:hAnsi="宋体" w:hint="eastAsia"/>
          <w:sz w:val="24"/>
        </w:rPr>
        <w:t>。</w:t>
      </w:r>
    </w:p>
    <w:p w14:paraId="5B44200E"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⑹求二叉树深度：函数名称是</w:t>
      </w:r>
      <w:r w:rsidRPr="004E7A54">
        <w:rPr>
          <w:rFonts w:ascii="宋体" w:hAnsi="宋体"/>
          <w:sz w:val="24"/>
        </w:rPr>
        <w:t>BiTreeDepth(T)</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存在；操作结果是返回</w:t>
      </w:r>
      <w:r w:rsidRPr="004E7A54">
        <w:rPr>
          <w:rFonts w:ascii="宋体" w:hAnsi="宋体"/>
          <w:sz w:val="24"/>
        </w:rPr>
        <w:t>T</w:t>
      </w:r>
      <w:r w:rsidRPr="004E7A54">
        <w:rPr>
          <w:rFonts w:ascii="宋体" w:hAnsi="宋体" w:hint="eastAsia"/>
          <w:sz w:val="24"/>
        </w:rPr>
        <w:t>的深度。</w:t>
      </w:r>
      <w:r w:rsidRPr="004E7A54">
        <w:rPr>
          <w:rFonts w:ascii="宋体" w:hAnsi="宋体"/>
          <w:sz w:val="24"/>
        </w:rPr>
        <w:tab/>
      </w:r>
      <w:r w:rsidRPr="004E7A54">
        <w:rPr>
          <w:rFonts w:ascii="宋体" w:hAnsi="宋体"/>
          <w:sz w:val="24"/>
        </w:rPr>
        <w:tab/>
      </w:r>
    </w:p>
    <w:p w14:paraId="5F8EA954"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⑺获得根结点：函数名称是</w:t>
      </w:r>
      <w:r w:rsidRPr="004E7A54">
        <w:rPr>
          <w:rFonts w:ascii="宋体" w:hAnsi="宋体"/>
          <w:sz w:val="24"/>
        </w:rPr>
        <w:t>Root(T)</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已存在；操作结果是返回</w:t>
      </w:r>
      <w:r w:rsidRPr="004E7A54">
        <w:rPr>
          <w:rFonts w:ascii="宋体" w:hAnsi="宋体"/>
          <w:sz w:val="24"/>
        </w:rPr>
        <w:t>T</w:t>
      </w:r>
      <w:r w:rsidRPr="004E7A54">
        <w:rPr>
          <w:rFonts w:ascii="宋体" w:hAnsi="宋体" w:hint="eastAsia"/>
          <w:sz w:val="24"/>
        </w:rPr>
        <w:t>的根。</w:t>
      </w:r>
    </w:p>
    <w:p w14:paraId="7F02D919"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⑻获得结点：函数名称是</w:t>
      </w:r>
      <w:r w:rsidRPr="004E7A54">
        <w:rPr>
          <w:rFonts w:ascii="宋体" w:hAnsi="宋体"/>
          <w:sz w:val="24"/>
        </w:rPr>
        <w:t>Value(T,e)</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已存在，</w:t>
      </w:r>
      <w:r w:rsidRPr="004E7A54">
        <w:rPr>
          <w:rFonts w:ascii="宋体" w:hAnsi="宋体"/>
          <w:sz w:val="24"/>
        </w:rPr>
        <w:t>e</w:t>
      </w:r>
      <w:r w:rsidRPr="004E7A54">
        <w:rPr>
          <w:rFonts w:ascii="宋体" w:hAnsi="宋体" w:hint="eastAsia"/>
          <w:sz w:val="24"/>
        </w:rPr>
        <w:t>是</w:t>
      </w:r>
      <w:r w:rsidRPr="004E7A54">
        <w:rPr>
          <w:rFonts w:ascii="宋体" w:hAnsi="宋体"/>
          <w:sz w:val="24"/>
        </w:rPr>
        <w:t>T</w:t>
      </w:r>
      <w:r w:rsidRPr="004E7A54">
        <w:rPr>
          <w:rFonts w:ascii="宋体" w:hAnsi="宋体" w:hint="eastAsia"/>
          <w:sz w:val="24"/>
        </w:rPr>
        <w:t>中的某个结点；操作结果是返回</w:t>
      </w:r>
      <w:r w:rsidRPr="004E7A54">
        <w:rPr>
          <w:rFonts w:ascii="宋体" w:hAnsi="宋体"/>
          <w:sz w:val="24"/>
        </w:rPr>
        <w:t>e</w:t>
      </w:r>
      <w:r w:rsidRPr="004E7A54">
        <w:rPr>
          <w:rFonts w:ascii="宋体" w:hAnsi="宋体" w:hint="eastAsia"/>
          <w:sz w:val="24"/>
        </w:rPr>
        <w:t>的值。</w:t>
      </w:r>
    </w:p>
    <w:p w14:paraId="2B4F8F44"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⑼结点赋值：函数名称是</w:t>
      </w:r>
      <w:r w:rsidRPr="004E7A54">
        <w:rPr>
          <w:rFonts w:ascii="宋体" w:hAnsi="宋体"/>
          <w:sz w:val="24"/>
        </w:rPr>
        <w:t>Assign(T,&amp;e,value)</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已存在，</w:t>
      </w:r>
      <w:r w:rsidRPr="004E7A54">
        <w:rPr>
          <w:rFonts w:ascii="宋体" w:hAnsi="宋体"/>
          <w:sz w:val="24"/>
        </w:rPr>
        <w:t>e</w:t>
      </w:r>
      <w:r w:rsidRPr="004E7A54">
        <w:rPr>
          <w:rFonts w:ascii="宋体" w:hAnsi="宋体" w:hint="eastAsia"/>
          <w:sz w:val="24"/>
        </w:rPr>
        <w:t>是</w:t>
      </w:r>
      <w:r w:rsidRPr="004E7A54">
        <w:rPr>
          <w:rFonts w:ascii="宋体" w:hAnsi="宋体"/>
          <w:sz w:val="24"/>
        </w:rPr>
        <w:t>T</w:t>
      </w:r>
      <w:r w:rsidRPr="004E7A54">
        <w:rPr>
          <w:rFonts w:ascii="宋体" w:hAnsi="宋体" w:hint="eastAsia"/>
          <w:sz w:val="24"/>
        </w:rPr>
        <w:t>中的某个结点；操作结果是结点</w:t>
      </w:r>
      <w:r w:rsidRPr="004E7A54">
        <w:rPr>
          <w:rFonts w:ascii="宋体" w:hAnsi="宋体"/>
          <w:sz w:val="24"/>
        </w:rPr>
        <w:t>e</w:t>
      </w:r>
      <w:r w:rsidRPr="004E7A54">
        <w:rPr>
          <w:rFonts w:ascii="宋体" w:hAnsi="宋体" w:hint="eastAsia"/>
          <w:sz w:val="24"/>
        </w:rPr>
        <w:t>赋值为</w:t>
      </w:r>
      <w:r w:rsidRPr="004E7A54">
        <w:rPr>
          <w:rFonts w:ascii="宋体" w:hAnsi="宋体"/>
          <w:sz w:val="24"/>
        </w:rPr>
        <w:t>value</w:t>
      </w:r>
      <w:r w:rsidRPr="004E7A54">
        <w:rPr>
          <w:rFonts w:ascii="宋体" w:hAnsi="宋体" w:hint="eastAsia"/>
          <w:sz w:val="24"/>
        </w:rPr>
        <w:t>。</w:t>
      </w:r>
    </w:p>
    <w:p w14:paraId="2637EEDC"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lastRenderedPageBreak/>
        <w:t>⑽获得双亲结点：函数名称是</w:t>
      </w:r>
      <w:r w:rsidRPr="004E7A54">
        <w:rPr>
          <w:rFonts w:ascii="宋体" w:hAnsi="宋体"/>
          <w:sz w:val="24"/>
        </w:rPr>
        <w:t xml:space="preserve">Parent(T,e) </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已存在，</w:t>
      </w:r>
      <w:r w:rsidRPr="004E7A54">
        <w:rPr>
          <w:rFonts w:ascii="宋体" w:hAnsi="宋体"/>
          <w:sz w:val="24"/>
        </w:rPr>
        <w:t>e</w:t>
      </w:r>
      <w:r w:rsidRPr="004E7A54">
        <w:rPr>
          <w:rFonts w:ascii="宋体" w:hAnsi="宋体" w:hint="eastAsia"/>
          <w:sz w:val="24"/>
        </w:rPr>
        <w:t>是</w:t>
      </w:r>
      <w:r w:rsidRPr="004E7A54">
        <w:rPr>
          <w:rFonts w:ascii="宋体" w:hAnsi="宋体"/>
          <w:sz w:val="24"/>
        </w:rPr>
        <w:t>T</w:t>
      </w:r>
      <w:r w:rsidRPr="004E7A54">
        <w:rPr>
          <w:rFonts w:ascii="宋体" w:hAnsi="宋体" w:hint="eastAsia"/>
          <w:sz w:val="24"/>
        </w:rPr>
        <w:t>中的某个结点；操作结果是若</w:t>
      </w:r>
      <w:r w:rsidRPr="004E7A54">
        <w:rPr>
          <w:rFonts w:ascii="宋体" w:hAnsi="宋体"/>
          <w:sz w:val="24"/>
        </w:rPr>
        <w:t>e</w:t>
      </w:r>
      <w:r w:rsidRPr="004E7A54">
        <w:rPr>
          <w:rFonts w:ascii="宋体" w:hAnsi="宋体" w:hint="eastAsia"/>
          <w:sz w:val="24"/>
        </w:rPr>
        <w:t>是</w:t>
      </w:r>
      <w:r w:rsidRPr="004E7A54">
        <w:rPr>
          <w:rFonts w:ascii="宋体" w:hAnsi="宋体"/>
          <w:sz w:val="24"/>
        </w:rPr>
        <w:t>T</w:t>
      </w:r>
      <w:r w:rsidRPr="004E7A54">
        <w:rPr>
          <w:rFonts w:ascii="宋体" w:hAnsi="宋体" w:hint="eastAsia"/>
          <w:sz w:val="24"/>
        </w:rPr>
        <w:t>的非根结点，则返回它的双亲结点指针，否则返回</w:t>
      </w:r>
      <w:r w:rsidRPr="004E7A54">
        <w:rPr>
          <w:rFonts w:ascii="宋体" w:hAnsi="宋体"/>
          <w:sz w:val="24"/>
        </w:rPr>
        <w:t>NULL</w:t>
      </w:r>
      <w:r w:rsidRPr="004E7A54">
        <w:rPr>
          <w:rFonts w:ascii="宋体" w:hAnsi="宋体" w:hint="eastAsia"/>
          <w:sz w:val="24"/>
        </w:rPr>
        <w:t>。</w:t>
      </w:r>
    </w:p>
    <w:p w14:paraId="4AD32884"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⑾获得左孩子结点：函数名称是</w:t>
      </w:r>
      <w:r w:rsidRPr="004E7A54">
        <w:rPr>
          <w:rFonts w:ascii="宋体" w:hAnsi="宋体"/>
          <w:sz w:val="24"/>
        </w:rPr>
        <w:t>LeftChild(T,e)</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存在，</w:t>
      </w:r>
      <w:r w:rsidRPr="004E7A54">
        <w:rPr>
          <w:rFonts w:ascii="宋体" w:hAnsi="宋体"/>
          <w:sz w:val="24"/>
        </w:rPr>
        <w:t>e</w:t>
      </w:r>
      <w:r w:rsidRPr="004E7A54">
        <w:rPr>
          <w:rFonts w:ascii="宋体" w:hAnsi="宋体" w:hint="eastAsia"/>
          <w:sz w:val="24"/>
        </w:rPr>
        <w:t>是</w:t>
      </w:r>
      <w:r w:rsidRPr="004E7A54">
        <w:rPr>
          <w:rFonts w:ascii="宋体" w:hAnsi="宋体"/>
          <w:sz w:val="24"/>
        </w:rPr>
        <w:t>T</w:t>
      </w:r>
      <w:r w:rsidRPr="004E7A54">
        <w:rPr>
          <w:rFonts w:ascii="宋体" w:hAnsi="宋体" w:hint="eastAsia"/>
          <w:sz w:val="24"/>
        </w:rPr>
        <w:t>中某个节点；操作结果是返回</w:t>
      </w:r>
      <w:r w:rsidRPr="004E7A54">
        <w:rPr>
          <w:rFonts w:ascii="宋体" w:hAnsi="宋体"/>
          <w:sz w:val="24"/>
        </w:rPr>
        <w:t>e</w:t>
      </w:r>
      <w:r w:rsidRPr="004E7A54">
        <w:rPr>
          <w:rFonts w:ascii="宋体" w:hAnsi="宋体" w:hint="eastAsia"/>
          <w:sz w:val="24"/>
        </w:rPr>
        <w:t>的左孩子结点指针。若</w:t>
      </w:r>
      <w:r w:rsidRPr="004E7A54">
        <w:rPr>
          <w:rFonts w:ascii="宋体" w:hAnsi="宋体"/>
          <w:sz w:val="24"/>
        </w:rPr>
        <w:t>e</w:t>
      </w:r>
      <w:r w:rsidRPr="004E7A54">
        <w:rPr>
          <w:rFonts w:ascii="宋体" w:hAnsi="宋体" w:hint="eastAsia"/>
          <w:sz w:val="24"/>
        </w:rPr>
        <w:t>无左孩子，则返回</w:t>
      </w:r>
      <w:r w:rsidRPr="004E7A54">
        <w:rPr>
          <w:rFonts w:ascii="宋体" w:hAnsi="宋体"/>
          <w:sz w:val="24"/>
        </w:rPr>
        <w:t>NULL</w:t>
      </w:r>
      <w:r w:rsidRPr="004E7A54">
        <w:rPr>
          <w:rFonts w:ascii="宋体" w:hAnsi="宋体" w:hint="eastAsia"/>
          <w:sz w:val="24"/>
        </w:rPr>
        <w:t>。</w:t>
      </w:r>
    </w:p>
    <w:p w14:paraId="21C62B71"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⑿获得右孩子结点：函数名称是</w:t>
      </w:r>
      <w:r w:rsidRPr="004E7A54">
        <w:rPr>
          <w:rFonts w:ascii="宋体" w:hAnsi="宋体"/>
          <w:sz w:val="24"/>
        </w:rPr>
        <w:t>RightChild(T,e)</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已存在，</w:t>
      </w:r>
      <w:r w:rsidRPr="004E7A54">
        <w:rPr>
          <w:rFonts w:ascii="宋体" w:hAnsi="宋体"/>
          <w:sz w:val="24"/>
        </w:rPr>
        <w:t>e</w:t>
      </w:r>
      <w:r w:rsidRPr="004E7A54">
        <w:rPr>
          <w:rFonts w:ascii="宋体" w:hAnsi="宋体" w:hint="eastAsia"/>
          <w:sz w:val="24"/>
        </w:rPr>
        <w:t>是</w:t>
      </w:r>
      <w:r w:rsidRPr="004E7A54">
        <w:rPr>
          <w:rFonts w:ascii="宋体" w:hAnsi="宋体"/>
          <w:sz w:val="24"/>
        </w:rPr>
        <w:t>T</w:t>
      </w:r>
      <w:r w:rsidRPr="004E7A54">
        <w:rPr>
          <w:rFonts w:ascii="宋体" w:hAnsi="宋体" w:hint="eastAsia"/>
          <w:sz w:val="24"/>
        </w:rPr>
        <w:t>中某个结点；操作结果是返回</w:t>
      </w:r>
      <w:r w:rsidRPr="004E7A54">
        <w:rPr>
          <w:rFonts w:ascii="宋体" w:hAnsi="宋体"/>
          <w:sz w:val="24"/>
        </w:rPr>
        <w:t>e</w:t>
      </w:r>
      <w:r w:rsidRPr="004E7A54">
        <w:rPr>
          <w:rFonts w:ascii="宋体" w:hAnsi="宋体" w:hint="eastAsia"/>
          <w:sz w:val="24"/>
        </w:rPr>
        <w:t>的右孩子结点指针。若</w:t>
      </w:r>
      <w:r w:rsidRPr="004E7A54">
        <w:rPr>
          <w:rFonts w:ascii="宋体" w:hAnsi="宋体"/>
          <w:sz w:val="24"/>
        </w:rPr>
        <w:t>e</w:t>
      </w:r>
      <w:r w:rsidRPr="004E7A54">
        <w:rPr>
          <w:rFonts w:ascii="宋体" w:hAnsi="宋体" w:hint="eastAsia"/>
          <w:sz w:val="24"/>
        </w:rPr>
        <w:t>无右孩子，则返回</w:t>
      </w:r>
      <w:r w:rsidRPr="004E7A54">
        <w:rPr>
          <w:rFonts w:ascii="宋体" w:hAnsi="宋体"/>
          <w:sz w:val="24"/>
        </w:rPr>
        <w:t>NULL</w:t>
      </w:r>
      <w:r w:rsidRPr="004E7A54">
        <w:rPr>
          <w:rFonts w:ascii="宋体" w:hAnsi="宋体" w:hint="eastAsia"/>
          <w:sz w:val="24"/>
        </w:rPr>
        <w:t>。</w:t>
      </w:r>
    </w:p>
    <w:p w14:paraId="4A7D5F93"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⒀获得左兄弟结点：函数名称是</w:t>
      </w:r>
      <w:r w:rsidRPr="004E7A54">
        <w:rPr>
          <w:rFonts w:ascii="宋体" w:hAnsi="宋体"/>
          <w:sz w:val="24"/>
        </w:rPr>
        <w:t>LeftSibling(T,e)</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存在，</w:t>
      </w:r>
      <w:r w:rsidRPr="004E7A54">
        <w:rPr>
          <w:rFonts w:ascii="宋体" w:hAnsi="宋体"/>
          <w:sz w:val="24"/>
        </w:rPr>
        <w:t>e</w:t>
      </w:r>
      <w:r w:rsidRPr="004E7A54">
        <w:rPr>
          <w:rFonts w:ascii="宋体" w:hAnsi="宋体" w:hint="eastAsia"/>
          <w:sz w:val="24"/>
        </w:rPr>
        <w:t>是</w:t>
      </w:r>
      <w:r w:rsidRPr="004E7A54">
        <w:rPr>
          <w:rFonts w:ascii="宋体" w:hAnsi="宋体"/>
          <w:sz w:val="24"/>
        </w:rPr>
        <w:t>T</w:t>
      </w:r>
      <w:r w:rsidRPr="004E7A54">
        <w:rPr>
          <w:rFonts w:ascii="宋体" w:hAnsi="宋体" w:hint="eastAsia"/>
          <w:sz w:val="24"/>
        </w:rPr>
        <w:t>中某个结点；操作结果是返回</w:t>
      </w:r>
      <w:r w:rsidRPr="004E7A54">
        <w:rPr>
          <w:rFonts w:ascii="宋体" w:hAnsi="宋体"/>
          <w:sz w:val="24"/>
        </w:rPr>
        <w:t>e</w:t>
      </w:r>
      <w:r w:rsidRPr="004E7A54">
        <w:rPr>
          <w:rFonts w:ascii="宋体" w:hAnsi="宋体" w:hint="eastAsia"/>
          <w:sz w:val="24"/>
        </w:rPr>
        <w:t>的左兄弟结点指针。若</w:t>
      </w:r>
      <w:r w:rsidRPr="004E7A54">
        <w:rPr>
          <w:rFonts w:ascii="宋体" w:hAnsi="宋体"/>
          <w:sz w:val="24"/>
        </w:rPr>
        <w:t>e</w:t>
      </w:r>
      <w:r w:rsidRPr="004E7A54">
        <w:rPr>
          <w:rFonts w:ascii="宋体" w:hAnsi="宋体" w:hint="eastAsia"/>
          <w:sz w:val="24"/>
        </w:rPr>
        <w:t>是</w:t>
      </w:r>
      <w:r w:rsidRPr="004E7A54">
        <w:rPr>
          <w:rFonts w:ascii="宋体" w:hAnsi="宋体"/>
          <w:sz w:val="24"/>
        </w:rPr>
        <w:t>T</w:t>
      </w:r>
      <w:r w:rsidRPr="004E7A54">
        <w:rPr>
          <w:rFonts w:ascii="宋体" w:hAnsi="宋体" w:hint="eastAsia"/>
          <w:sz w:val="24"/>
        </w:rPr>
        <w:t>的左孩子或者无左兄弟，则返回</w:t>
      </w:r>
      <w:r w:rsidRPr="004E7A54">
        <w:rPr>
          <w:rFonts w:ascii="宋体" w:hAnsi="宋体"/>
          <w:sz w:val="24"/>
        </w:rPr>
        <w:t>NULL</w:t>
      </w:r>
      <w:r w:rsidRPr="004E7A54">
        <w:rPr>
          <w:rFonts w:ascii="宋体" w:hAnsi="宋体" w:hint="eastAsia"/>
          <w:sz w:val="24"/>
        </w:rPr>
        <w:t>。</w:t>
      </w:r>
    </w:p>
    <w:p w14:paraId="46C855DB"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⒁获得右兄弟结点：函数名称是</w:t>
      </w:r>
      <w:r w:rsidRPr="004E7A54">
        <w:rPr>
          <w:rFonts w:ascii="宋体" w:hAnsi="宋体"/>
          <w:sz w:val="24"/>
        </w:rPr>
        <w:t>RightSibling(T,e)</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已存在，</w:t>
      </w:r>
      <w:r w:rsidRPr="004E7A54">
        <w:rPr>
          <w:rFonts w:ascii="宋体" w:hAnsi="宋体"/>
          <w:sz w:val="24"/>
        </w:rPr>
        <w:t>e</w:t>
      </w:r>
      <w:r w:rsidRPr="004E7A54">
        <w:rPr>
          <w:rFonts w:ascii="宋体" w:hAnsi="宋体" w:hint="eastAsia"/>
          <w:sz w:val="24"/>
        </w:rPr>
        <w:t>是</w:t>
      </w:r>
      <w:r w:rsidRPr="004E7A54">
        <w:rPr>
          <w:rFonts w:ascii="宋体" w:hAnsi="宋体"/>
          <w:sz w:val="24"/>
        </w:rPr>
        <w:t>T</w:t>
      </w:r>
      <w:r w:rsidRPr="004E7A54">
        <w:rPr>
          <w:rFonts w:ascii="宋体" w:hAnsi="宋体" w:hint="eastAsia"/>
          <w:sz w:val="24"/>
        </w:rPr>
        <w:t>中某个结点；操作结果是返回</w:t>
      </w:r>
      <w:r w:rsidRPr="004E7A54">
        <w:rPr>
          <w:rFonts w:ascii="宋体" w:hAnsi="宋体"/>
          <w:sz w:val="24"/>
        </w:rPr>
        <w:t>e</w:t>
      </w:r>
      <w:r w:rsidRPr="004E7A54">
        <w:rPr>
          <w:rFonts w:ascii="宋体" w:hAnsi="宋体" w:hint="eastAsia"/>
          <w:sz w:val="24"/>
        </w:rPr>
        <w:t>的右兄弟结点指针。若</w:t>
      </w:r>
      <w:r w:rsidRPr="004E7A54">
        <w:rPr>
          <w:rFonts w:ascii="宋体" w:hAnsi="宋体"/>
          <w:sz w:val="24"/>
        </w:rPr>
        <w:t>e</w:t>
      </w:r>
      <w:r w:rsidRPr="004E7A54">
        <w:rPr>
          <w:rFonts w:ascii="宋体" w:hAnsi="宋体" w:hint="eastAsia"/>
          <w:sz w:val="24"/>
        </w:rPr>
        <w:t>是</w:t>
      </w:r>
      <w:r w:rsidRPr="004E7A54">
        <w:rPr>
          <w:rFonts w:ascii="宋体" w:hAnsi="宋体"/>
          <w:sz w:val="24"/>
        </w:rPr>
        <w:t>T</w:t>
      </w:r>
      <w:r w:rsidRPr="004E7A54">
        <w:rPr>
          <w:rFonts w:ascii="宋体" w:hAnsi="宋体" w:hint="eastAsia"/>
          <w:sz w:val="24"/>
        </w:rPr>
        <w:t>的右孩子或者无有兄弟，则返回</w:t>
      </w:r>
      <w:r w:rsidRPr="004E7A54">
        <w:rPr>
          <w:rFonts w:ascii="宋体" w:hAnsi="宋体"/>
          <w:sz w:val="24"/>
        </w:rPr>
        <w:t>NULL</w:t>
      </w:r>
      <w:r w:rsidRPr="004E7A54">
        <w:rPr>
          <w:rFonts w:ascii="宋体" w:hAnsi="宋体" w:hint="eastAsia"/>
          <w:sz w:val="24"/>
        </w:rPr>
        <w:t>。</w:t>
      </w:r>
    </w:p>
    <w:p w14:paraId="0E928907"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⒂插入子树：函数名称是</w:t>
      </w:r>
      <w:r w:rsidRPr="004E7A54">
        <w:rPr>
          <w:rFonts w:ascii="宋体" w:hAnsi="宋体"/>
          <w:sz w:val="24"/>
        </w:rPr>
        <w:t>InsertChild(T,p,LR,c)</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存在，</w:t>
      </w:r>
      <w:r w:rsidRPr="004E7A54">
        <w:rPr>
          <w:rFonts w:ascii="宋体" w:hAnsi="宋体"/>
          <w:sz w:val="24"/>
        </w:rPr>
        <w:t>p</w:t>
      </w:r>
      <w:r w:rsidRPr="004E7A54">
        <w:rPr>
          <w:rFonts w:ascii="宋体" w:hAnsi="宋体" w:hint="eastAsia"/>
          <w:sz w:val="24"/>
        </w:rPr>
        <w:t>指向</w:t>
      </w:r>
      <w:r w:rsidRPr="004E7A54">
        <w:rPr>
          <w:rFonts w:ascii="宋体" w:hAnsi="宋体"/>
          <w:sz w:val="24"/>
        </w:rPr>
        <w:t>T</w:t>
      </w:r>
      <w:r w:rsidRPr="004E7A54">
        <w:rPr>
          <w:rFonts w:ascii="宋体" w:hAnsi="宋体" w:hint="eastAsia"/>
          <w:sz w:val="24"/>
        </w:rPr>
        <w:t>中的某个结点，</w:t>
      </w:r>
      <w:r w:rsidRPr="004E7A54">
        <w:rPr>
          <w:rFonts w:ascii="宋体" w:hAnsi="宋体"/>
          <w:sz w:val="24"/>
        </w:rPr>
        <w:t>LR</w:t>
      </w:r>
      <w:r w:rsidRPr="004E7A54">
        <w:rPr>
          <w:rFonts w:ascii="宋体" w:hAnsi="宋体" w:hint="eastAsia"/>
          <w:sz w:val="24"/>
        </w:rPr>
        <w:t>为</w:t>
      </w:r>
      <w:r w:rsidRPr="004E7A54">
        <w:rPr>
          <w:rFonts w:ascii="宋体" w:hAnsi="宋体"/>
          <w:sz w:val="24"/>
        </w:rPr>
        <w:t>0</w:t>
      </w:r>
      <w:r w:rsidRPr="004E7A54">
        <w:rPr>
          <w:rFonts w:ascii="宋体" w:hAnsi="宋体" w:hint="eastAsia"/>
          <w:sz w:val="24"/>
        </w:rPr>
        <w:t>或</w:t>
      </w:r>
      <w:r w:rsidRPr="004E7A54">
        <w:rPr>
          <w:rFonts w:ascii="宋体" w:hAnsi="宋体"/>
          <w:sz w:val="24"/>
        </w:rPr>
        <w:t>1</w:t>
      </w:r>
      <w:r w:rsidRPr="004E7A54">
        <w:rPr>
          <w:rFonts w:ascii="宋体" w:hAnsi="宋体" w:hint="eastAsia"/>
          <w:sz w:val="24"/>
        </w:rPr>
        <w:t>，</w:t>
      </w:r>
      <w:r w:rsidRPr="004E7A54">
        <w:rPr>
          <w:rFonts w:ascii="宋体" w:hAnsi="宋体"/>
          <w:sz w:val="24"/>
        </w:rPr>
        <w:t>,</w:t>
      </w:r>
      <w:r w:rsidRPr="004E7A54">
        <w:rPr>
          <w:rFonts w:ascii="宋体" w:hAnsi="宋体" w:hint="eastAsia"/>
          <w:sz w:val="24"/>
        </w:rPr>
        <w:t>非空二叉树</w:t>
      </w:r>
      <w:r w:rsidRPr="004E7A54">
        <w:rPr>
          <w:rFonts w:ascii="宋体" w:hAnsi="宋体"/>
          <w:sz w:val="24"/>
        </w:rPr>
        <w:t>c</w:t>
      </w:r>
      <w:r w:rsidRPr="004E7A54">
        <w:rPr>
          <w:rFonts w:ascii="宋体" w:hAnsi="宋体" w:hint="eastAsia"/>
          <w:sz w:val="24"/>
        </w:rPr>
        <w:t>与</w:t>
      </w:r>
      <w:r w:rsidRPr="004E7A54">
        <w:rPr>
          <w:rFonts w:ascii="宋体" w:hAnsi="宋体"/>
          <w:sz w:val="24"/>
        </w:rPr>
        <w:t>T</w:t>
      </w:r>
      <w:r w:rsidRPr="004E7A54">
        <w:rPr>
          <w:rFonts w:ascii="宋体" w:hAnsi="宋体" w:hint="eastAsia"/>
          <w:sz w:val="24"/>
        </w:rPr>
        <w:t>不相交且右子树为空；操作结果是根据</w:t>
      </w:r>
      <w:r w:rsidRPr="004E7A54">
        <w:rPr>
          <w:rFonts w:ascii="宋体" w:hAnsi="宋体"/>
          <w:sz w:val="24"/>
        </w:rPr>
        <w:t>LR</w:t>
      </w:r>
      <w:r w:rsidRPr="004E7A54">
        <w:rPr>
          <w:rFonts w:ascii="宋体" w:hAnsi="宋体" w:hint="eastAsia"/>
          <w:sz w:val="24"/>
        </w:rPr>
        <w:t>为</w:t>
      </w:r>
      <w:r w:rsidRPr="004E7A54">
        <w:rPr>
          <w:rFonts w:ascii="宋体" w:hAnsi="宋体"/>
          <w:sz w:val="24"/>
        </w:rPr>
        <w:t>0</w:t>
      </w:r>
      <w:r w:rsidRPr="004E7A54">
        <w:rPr>
          <w:rFonts w:ascii="宋体" w:hAnsi="宋体" w:hint="eastAsia"/>
          <w:sz w:val="24"/>
        </w:rPr>
        <w:t>或者</w:t>
      </w:r>
      <w:r w:rsidRPr="004E7A54">
        <w:rPr>
          <w:rFonts w:ascii="宋体" w:hAnsi="宋体"/>
          <w:sz w:val="24"/>
        </w:rPr>
        <w:t>1</w:t>
      </w:r>
      <w:r w:rsidRPr="004E7A54">
        <w:rPr>
          <w:rFonts w:ascii="宋体" w:hAnsi="宋体" w:hint="eastAsia"/>
          <w:sz w:val="24"/>
        </w:rPr>
        <w:t>，插入</w:t>
      </w:r>
      <w:r w:rsidRPr="004E7A54">
        <w:rPr>
          <w:rFonts w:ascii="宋体" w:hAnsi="宋体"/>
          <w:sz w:val="24"/>
        </w:rPr>
        <w:t>c</w:t>
      </w:r>
      <w:r w:rsidRPr="004E7A54">
        <w:rPr>
          <w:rFonts w:ascii="宋体" w:hAnsi="宋体" w:hint="eastAsia"/>
          <w:sz w:val="24"/>
        </w:rPr>
        <w:t>为</w:t>
      </w:r>
      <w:r w:rsidRPr="004E7A54">
        <w:rPr>
          <w:rFonts w:ascii="宋体" w:hAnsi="宋体"/>
          <w:sz w:val="24"/>
        </w:rPr>
        <w:t>T</w:t>
      </w:r>
      <w:r w:rsidRPr="004E7A54">
        <w:rPr>
          <w:rFonts w:ascii="宋体" w:hAnsi="宋体" w:hint="eastAsia"/>
          <w:sz w:val="24"/>
        </w:rPr>
        <w:t>中</w:t>
      </w:r>
      <w:r w:rsidRPr="004E7A54">
        <w:rPr>
          <w:rFonts w:ascii="宋体" w:hAnsi="宋体"/>
          <w:sz w:val="24"/>
        </w:rPr>
        <w:t>p</w:t>
      </w:r>
      <w:r w:rsidRPr="004E7A54">
        <w:rPr>
          <w:rFonts w:ascii="宋体" w:hAnsi="宋体" w:hint="eastAsia"/>
          <w:sz w:val="24"/>
        </w:rPr>
        <w:t>所指结点的左或右子树，</w:t>
      </w:r>
      <w:r w:rsidRPr="004E7A54">
        <w:rPr>
          <w:rFonts w:ascii="宋体" w:hAnsi="宋体"/>
          <w:sz w:val="24"/>
        </w:rPr>
        <w:t>p</w:t>
      </w:r>
      <w:r w:rsidRPr="004E7A54">
        <w:rPr>
          <w:rFonts w:ascii="宋体" w:hAnsi="宋体"/>
          <w:sz w:val="24"/>
        </w:rPr>
        <w:tab/>
      </w:r>
      <w:r w:rsidRPr="004E7A54">
        <w:rPr>
          <w:rFonts w:ascii="宋体" w:hAnsi="宋体" w:hint="eastAsia"/>
          <w:sz w:val="24"/>
        </w:rPr>
        <w:t>所指结点的原有左子树或右子树则为</w:t>
      </w:r>
      <w:r w:rsidRPr="004E7A54">
        <w:rPr>
          <w:rFonts w:ascii="宋体" w:hAnsi="宋体"/>
          <w:sz w:val="24"/>
        </w:rPr>
        <w:t>c</w:t>
      </w:r>
      <w:r w:rsidRPr="004E7A54">
        <w:rPr>
          <w:rFonts w:ascii="宋体" w:hAnsi="宋体" w:hint="eastAsia"/>
          <w:sz w:val="24"/>
        </w:rPr>
        <w:t>的右子树。</w:t>
      </w:r>
      <w:r w:rsidRPr="004E7A54">
        <w:rPr>
          <w:rFonts w:ascii="宋体" w:hAnsi="宋体"/>
          <w:sz w:val="24"/>
        </w:rPr>
        <w:tab/>
      </w:r>
    </w:p>
    <w:p w14:paraId="269F9C8C"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⒃删除子树：函数名称是</w:t>
      </w:r>
      <w:r w:rsidRPr="004E7A54">
        <w:rPr>
          <w:rFonts w:ascii="宋体" w:hAnsi="宋体"/>
          <w:sz w:val="24"/>
        </w:rPr>
        <w:t>DeleteChild(T.p.LR)</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存在，</w:t>
      </w:r>
      <w:r w:rsidRPr="004E7A54">
        <w:rPr>
          <w:rFonts w:ascii="宋体" w:hAnsi="宋体"/>
          <w:sz w:val="24"/>
        </w:rPr>
        <w:t>p</w:t>
      </w:r>
      <w:r w:rsidRPr="004E7A54">
        <w:rPr>
          <w:rFonts w:ascii="宋体" w:hAnsi="宋体" w:hint="eastAsia"/>
          <w:sz w:val="24"/>
        </w:rPr>
        <w:t>指向</w:t>
      </w:r>
      <w:r w:rsidRPr="004E7A54">
        <w:rPr>
          <w:rFonts w:ascii="宋体" w:hAnsi="宋体"/>
          <w:sz w:val="24"/>
        </w:rPr>
        <w:t>T</w:t>
      </w:r>
      <w:r w:rsidRPr="004E7A54">
        <w:rPr>
          <w:rFonts w:ascii="宋体" w:hAnsi="宋体" w:hint="eastAsia"/>
          <w:sz w:val="24"/>
        </w:rPr>
        <w:t>中的某个结点，</w:t>
      </w:r>
      <w:r w:rsidRPr="004E7A54">
        <w:rPr>
          <w:rFonts w:ascii="宋体" w:hAnsi="宋体"/>
          <w:sz w:val="24"/>
        </w:rPr>
        <w:t>LR</w:t>
      </w:r>
      <w:r w:rsidRPr="004E7A54">
        <w:rPr>
          <w:rFonts w:ascii="宋体" w:hAnsi="宋体" w:hint="eastAsia"/>
          <w:sz w:val="24"/>
        </w:rPr>
        <w:t>为</w:t>
      </w:r>
      <w:r w:rsidRPr="004E7A54">
        <w:rPr>
          <w:rFonts w:ascii="宋体" w:hAnsi="宋体"/>
          <w:sz w:val="24"/>
        </w:rPr>
        <w:t>0</w:t>
      </w:r>
      <w:r w:rsidRPr="004E7A54">
        <w:rPr>
          <w:rFonts w:ascii="宋体" w:hAnsi="宋体" w:hint="eastAsia"/>
          <w:sz w:val="24"/>
        </w:rPr>
        <w:t>或</w:t>
      </w:r>
      <w:r w:rsidRPr="004E7A54">
        <w:rPr>
          <w:rFonts w:ascii="宋体" w:hAnsi="宋体"/>
          <w:sz w:val="24"/>
        </w:rPr>
        <w:t>1</w:t>
      </w:r>
      <w:r w:rsidRPr="004E7A54">
        <w:rPr>
          <w:rFonts w:ascii="宋体" w:hAnsi="宋体" w:hint="eastAsia"/>
          <w:sz w:val="24"/>
        </w:rPr>
        <w:t>。</w:t>
      </w:r>
      <w:r w:rsidRPr="004E7A54">
        <w:rPr>
          <w:rFonts w:ascii="宋体" w:hAnsi="宋体"/>
          <w:sz w:val="24"/>
        </w:rPr>
        <w:tab/>
      </w:r>
      <w:r w:rsidRPr="004E7A54">
        <w:rPr>
          <w:rFonts w:ascii="宋体" w:hAnsi="宋体" w:hint="eastAsia"/>
          <w:sz w:val="24"/>
        </w:rPr>
        <w:t>操作结果是根据</w:t>
      </w:r>
      <w:r w:rsidRPr="004E7A54">
        <w:rPr>
          <w:rFonts w:ascii="宋体" w:hAnsi="宋体"/>
          <w:sz w:val="24"/>
        </w:rPr>
        <w:t>LR</w:t>
      </w:r>
      <w:r w:rsidRPr="004E7A54">
        <w:rPr>
          <w:rFonts w:ascii="宋体" w:hAnsi="宋体" w:hint="eastAsia"/>
          <w:sz w:val="24"/>
        </w:rPr>
        <w:t>为</w:t>
      </w:r>
      <w:r w:rsidRPr="004E7A54">
        <w:rPr>
          <w:rFonts w:ascii="宋体" w:hAnsi="宋体"/>
          <w:sz w:val="24"/>
        </w:rPr>
        <w:t>0</w:t>
      </w:r>
      <w:r w:rsidRPr="004E7A54">
        <w:rPr>
          <w:rFonts w:ascii="宋体" w:hAnsi="宋体" w:hint="eastAsia"/>
          <w:sz w:val="24"/>
        </w:rPr>
        <w:t>或者</w:t>
      </w:r>
      <w:r w:rsidRPr="004E7A54">
        <w:rPr>
          <w:rFonts w:ascii="宋体" w:hAnsi="宋体"/>
          <w:sz w:val="24"/>
        </w:rPr>
        <w:t>1</w:t>
      </w:r>
      <w:r w:rsidRPr="004E7A54">
        <w:rPr>
          <w:rFonts w:ascii="宋体" w:hAnsi="宋体" w:hint="eastAsia"/>
          <w:sz w:val="24"/>
        </w:rPr>
        <w:t>，删除</w:t>
      </w:r>
      <w:r w:rsidRPr="004E7A54">
        <w:rPr>
          <w:rFonts w:ascii="宋体" w:hAnsi="宋体"/>
          <w:sz w:val="24"/>
        </w:rPr>
        <w:t>c</w:t>
      </w:r>
      <w:r w:rsidRPr="004E7A54">
        <w:rPr>
          <w:rFonts w:ascii="宋体" w:hAnsi="宋体" w:hint="eastAsia"/>
          <w:sz w:val="24"/>
        </w:rPr>
        <w:t>为</w:t>
      </w:r>
      <w:r w:rsidRPr="004E7A54">
        <w:rPr>
          <w:rFonts w:ascii="宋体" w:hAnsi="宋体"/>
          <w:sz w:val="24"/>
        </w:rPr>
        <w:t>T</w:t>
      </w:r>
      <w:r w:rsidRPr="004E7A54">
        <w:rPr>
          <w:rFonts w:ascii="宋体" w:hAnsi="宋体" w:hint="eastAsia"/>
          <w:sz w:val="24"/>
        </w:rPr>
        <w:t>中</w:t>
      </w:r>
      <w:r w:rsidRPr="004E7A54">
        <w:rPr>
          <w:rFonts w:ascii="宋体" w:hAnsi="宋体"/>
          <w:sz w:val="24"/>
        </w:rPr>
        <w:t>p</w:t>
      </w:r>
      <w:r w:rsidRPr="004E7A54">
        <w:rPr>
          <w:rFonts w:ascii="宋体" w:hAnsi="宋体" w:hint="eastAsia"/>
          <w:sz w:val="24"/>
        </w:rPr>
        <w:t>所指结点的左或右子树。</w:t>
      </w:r>
    </w:p>
    <w:p w14:paraId="544579E1"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⒄前序遍历：函数名称是</w:t>
      </w:r>
      <w:r w:rsidRPr="004E7A54">
        <w:rPr>
          <w:rFonts w:ascii="宋体" w:hAnsi="宋体"/>
          <w:sz w:val="24"/>
        </w:rPr>
        <w:t>PreOrderTraverse(T,Visit())</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存在，</w:t>
      </w:r>
      <w:r w:rsidRPr="004E7A54">
        <w:rPr>
          <w:rFonts w:ascii="宋体" w:hAnsi="宋体"/>
          <w:sz w:val="24"/>
        </w:rPr>
        <w:t>Visit</w:t>
      </w:r>
      <w:r w:rsidRPr="004E7A54">
        <w:rPr>
          <w:rFonts w:ascii="宋体" w:hAnsi="宋体" w:hint="eastAsia"/>
          <w:sz w:val="24"/>
        </w:rPr>
        <w:t>是对结点操作的应用函数；操作结果：先序遍历</w:t>
      </w:r>
      <w:r w:rsidRPr="004E7A54">
        <w:rPr>
          <w:rFonts w:ascii="宋体" w:hAnsi="宋体"/>
          <w:sz w:val="24"/>
        </w:rPr>
        <w:t>t</w:t>
      </w:r>
      <w:r w:rsidRPr="004E7A54">
        <w:rPr>
          <w:rFonts w:ascii="宋体" w:hAnsi="宋体" w:hint="eastAsia"/>
          <w:sz w:val="24"/>
        </w:rPr>
        <w:t>，对每个结点调用函数</w:t>
      </w:r>
      <w:r w:rsidRPr="004E7A54">
        <w:rPr>
          <w:rFonts w:ascii="宋体" w:hAnsi="宋体"/>
          <w:sz w:val="24"/>
        </w:rPr>
        <w:t>Visit</w:t>
      </w:r>
      <w:r w:rsidRPr="004E7A54">
        <w:rPr>
          <w:rFonts w:ascii="宋体" w:hAnsi="宋体" w:hint="eastAsia"/>
          <w:sz w:val="24"/>
        </w:rPr>
        <w:t>一次且一次，一旦调用失败，则操作失败。</w:t>
      </w:r>
    </w:p>
    <w:p w14:paraId="08619079"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⒅中序遍历：函数名称是</w:t>
      </w:r>
      <w:r w:rsidRPr="004E7A54">
        <w:rPr>
          <w:rFonts w:ascii="宋体" w:hAnsi="宋体"/>
          <w:sz w:val="24"/>
        </w:rPr>
        <w:t>InOrderTraverse(T,Visit))</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存在，</w:t>
      </w:r>
      <w:r w:rsidRPr="004E7A54">
        <w:rPr>
          <w:rFonts w:ascii="宋体" w:hAnsi="宋体"/>
          <w:sz w:val="24"/>
        </w:rPr>
        <w:t>Visit</w:t>
      </w:r>
      <w:r w:rsidRPr="004E7A54">
        <w:rPr>
          <w:rFonts w:ascii="宋体" w:hAnsi="宋体" w:hint="eastAsia"/>
          <w:sz w:val="24"/>
        </w:rPr>
        <w:t>是对结点操作的应用函数；操作结果是中序遍历</w:t>
      </w:r>
      <w:r w:rsidRPr="004E7A54">
        <w:rPr>
          <w:rFonts w:ascii="宋体" w:hAnsi="宋体"/>
          <w:sz w:val="24"/>
        </w:rPr>
        <w:t>t</w:t>
      </w:r>
      <w:r w:rsidRPr="004E7A54">
        <w:rPr>
          <w:rFonts w:ascii="宋体" w:hAnsi="宋体" w:hint="eastAsia"/>
          <w:sz w:val="24"/>
        </w:rPr>
        <w:t>，对每个结点调用函数</w:t>
      </w:r>
      <w:r w:rsidRPr="004E7A54">
        <w:rPr>
          <w:rFonts w:ascii="宋体" w:hAnsi="宋体"/>
          <w:sz w:val="24"/>
        </w:rPr>
        <w:t>Visit</w:t>
      </w:r>
      <w:r w:rsidRPr="004E7A54">
        <w:rPr>
          <w:rFonts w:ascii="宋体" w:hAnsi="宋体" w:hint="eastAsia"/>
          <w:sz w:val="24"/>
        </w:rPr>
        <w:t>一次且一次，一旦调用失败，则操作失败。</w:t>
      </w:r>
    </w:p>
    <w:p w14:paraId="21F01C5E"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⒆后序遍历：函数名称是</w:t>
      </w:r>
      <w:r w:rsidRPr="004E7A54">
        <w:rPr>
          <w:rFonts w:ascii="宋体" w:hAnsi="宋体"/>
          <w:sz w:val="24"/>
        </w:rPr>
        <w:t>PostOrderTraverse(T,Visit))</w:t>
      </w:r>
      <w:r w:rsidRPr="004E7A54">
        <w:rPr>
          <w:rFonts w:ascii="宋体" w:hAnsi="宋体" w:hint="eastAsia"/>
          <w:sz w:val="24"/>
        </w:rPr>
        <w:t>；初始条件是二叉</w:t>
      </w:r>
      <w:r w:rsidRPr="004E7A54">
        <w:rPr>
          <w:rFonts w:ascii="宋体" w:hAnsi="宋体" w:hint="eastAsia"/>
          <w:sz w:val="24"/>
        </w:rPr>
        <w:lastRenderedPageBreak/>
        <w:t>树</w:t>
      </w:r>
      <w:r w:rsidRPr="004E7A54">
        <w:rPr>
          <w:rFonts w:ascii="宋体" w:hAnsi="宋体"/>
          <w:sz w:val="24"/>
        </w:rPr>
        <w:t>T</w:t>
      </w:r>
      <w:r w:rsidRPr="004E7A54">
        <w:rPr>
          <w:rFonts w:ascii="宋体" w:hAnsi="宋体" w:hint="eastAsia"/>
          <w:sz w:val="24"/>
        </w:rPr>
        <w:t>存在，</w:t>
      </w:r>
      <w:r w:rsidRPr="004E7A54">
        <w:rPr>
          <w:rFonts w:ascii="宋体" w:hAnsi="宋体"/>
          <w:sz w:val="24"/>
        </w:rPr>
        <w:t>Visit</w:t>
      </w:r>
      <w:r w:rsidRPr="004E7A54">
        <w:rPr>
          <w:rFonts w:ascii="宋体" w:hAnsi="宋体" w:hint="eastAsia"/>
          <w:sz w:val="24"/>
        </w:rPr>
        <w:t>是对结点操作的应用函数；操作结果是后序遍历</w:t>
      </w:r>
      <w:r w:rsidRPr="004E7A54">
        <w:rPr>
          <w:rFonts w:ascii="宋体" w:hAnsi="宋体"/>
          <w:sz w:val="24"/>
        </w:rPr>
        <w:t>t</w:t>
      </w:r>
      <w:r w:rsidRPr="004E7A54">
        <w:rPr>
          <w:rFonts w:ascii="宋体" w:hAnsi="宋体" w:hint="eastAsia"/>
          <w:sz w:val="24"/>
        </w:rPr>
        <w:t>，对每个结点调用函数</w:t>
      </w:r>
      <w:r w:rsidRPr="004E7A54">
        <w:rPr>
          <w:rFonts w:ascii="宋体" w:hAnsi="宋体"/>
          <w:sz w:val="24"/>
        </w:rPr>
        <w:t>Visit</w:t>
      </w:r>
      <w:r w:rsidRPr="004E7A54">
        <w:rPr>
          <w:rFonts w:ascii="宋体" w:hAnsi="宋体" w:hint="eastAsia"/>
          <w:sz w:val="24"/>
        </w:rPr>
        <w:t>一次且一次，一旦调用失败，则操作失败。</w:t>
      </w:r>
    </w:p>
    <w:p w14:paraId="137D14A6"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⒇按层遍历：函数名称是</w:t>
      </w:r>
      <w:r w:rsidRPr="004E7A54">
        <w:rPr>
          <w:rFonts w:ascii="宋体" w:hAnsi="宋体"/>
          <w:sz w:val="24"/>
        </w:rPr>
        <w:t>LevelOrderTraverse(T,Visit))</w:t>
      </w:r>
      <w:r w:rsidRPr="004E7A54">
        <w:rPr>
          <w:rFonts w:ascii="宋体" w:hAnsi="宋体" w:hint="eastAsia"/>
          <w:sz w:val="24"/>
        </w:rPr>
        <w:t>；初始条件是二叉树</w:t>
      </w:r>
      <w:r w:rsidRPr="004E7A54">
        <w:rPr>
          <w:rFonts w:ascii="宋体" w:hAnsi="宋体"/>
          <w:sz w:val="24"/>
        </w:rPr>
        <w:t>T</w:t>
      </w:r>
      <w:r w:rsidRPr="004E7A54">
        <w:rPr>
          <w:rFonts w:ascii="宋体" w:hAnsi="宋体" w:hint="eastAsia"/>
          <w:sz w:val="24"/>
        </w:rPr>
        <w:t>存在，</w:t>
      </w:r>
      <w:r w:rsidRPr="004E7A54">
        <w:rPr>
          <w:rFonts w:ascii="宋体" w:hAnsi="宋体"/>
          <w:sz w:val="24"/>
        </w:rPr>
        <w:t>Visit</w:t>
      </w:r>
      <w:r w:rsidRPr="004E7A54">
        <w:rPr>
          <w:rFonts w:ascii="宋体" w:hAnsi="宋体" w:hint="eastAsia"/>
          <w:sz w:val="24"/>
        </w:rPr>
        <w:t>是对结点操作的应用函数；操作结果是层序遍历</w:t>
      </w:r>
      <w:r w:rsidRPr="004E7A54">
        <w:rPr>
          <w:rFonts w:ascii="宋体" w:hAnsi="宋体"/>
          <w:sz w:val="24"/>
        </w:rPr>
        <w:t>t</w:t>
      </w:r>
      <w:r w:rsidRPr="004E7A54">
        <w:rPr>
          <w:rFonts w:ascii="宋体" w:hAnsi="宋体" w:hint="eastAsia"/>
          <w:sz w:val="24"/>
        </w:rPr>
        <w:t>，对每个结点调用函数</w:t>
      </w:r>
      <w:r w:rsidRPr="004E7A54">
        <w:rPr>
          <w:rFonts w:ascii="宋体" w:hAnsi="宋体"/>
          <w:sz w:val="24"/>
        </w:rPr>
        <w:t>Visit</w:t>
      </w:r>
      <w:r w:rsidRPr="004E7A54">
        <w:rPr>
          <w:rFonts w:ascii="宋体" w:hAnsi="宋体" w:hint="eastAsia"/>
          <w:sz w:val="24"/>
        </w:rPr>
        <w:t>一次且一次，一旦调用失败，则操作失败。</w:t>
      </w:r>
    </w:p>
    <w:p w14:paraId="408DD742" w14:textId="77777777" w:rsidR="004E7A54" w:rsidRPr="00E239DC" w:rsidRDefault="004E7A54" w:rsidP="004E7A54"/>
    <w:p w14:paraId="1C87C63C" w14:textId="77777777" w:rsidR="004E7A54" w:rsidRPr="00E239DC" w:rsidRDefault="004E7A54" w:rsidP="004E7A54">
      <w:pPr>
        <w:pStyle w:val="20"/>
        <w:spacing w:beforeLines="50" w:before="156" w:afterLines="50" w:after="156" w:line="360" w:lineRule="auto"/>
        <w:rPr>
          <w:rFonts w:ascii="黑体" w:hAnsi="黑体"/>
          <w:sz w:val="28"/>
          <w:szCs w:val="28"/>
        </w:rPr>
      </w:pPr>
      <w:bookmarkStart w:id="46" w:name="_Toc426687168"/>
      <w:bookmarkStart w:id="47" w:name="_Toc440806758"/>
      <w:bookmarkStart w:id="48" w:name="_Toc531532145"/>
      <w:r>
        <w:rPr>
          <w:rFonts w:ascii="黑体" w:hAnsi="黑体"/>
          <w:sz w:val="28"/>
          <w:szCs w:val="28"/>
        </w:rPr>
        <w:t>3</w:t>
      </w:r>
      <w:r w:rsidRPr="009507CF">
        <w:rPr>
          <w:rFonts w:ascii="黑体" w:hAnsi="黑体"/>
          <w:sz w:val="28"/>
          <w:szCs w:val="28"/>
        </w:rPr>
        <w:t>.2</w:t>
      </w:r>
      <w:r w:rsidRPr="009507CF">
        <w:rPr>
          <w:rFonts w:ascii="黑体" w:hAnsi="黑体" w:hint="eastAsia"/>
          <w:sz w:val="28"/>
          <w:szCs w:val="28"/>
        </w:rPr>
        <w:t>系统设计</w:t>
      </w:r>
      <w:bookmarkEnd w:id="46"/>
      <w:bookmarkEnd w:id="47"/>
      <w:bookmarkEnd w:id="48"/>
    </w:p>
    <w:p w14:paraId="1FCCBBAC" w14:textId="77777777" w:rsidR="004E7A54" w:rsidRDefault="004E7A54" w:rsidP="004E7A54">
      <w:pPr>
        <w:pStyle w:val="af7"/>
        <w:spacing w:before="156" w:after="156"/>
        <w:ind w:left="0"/>
      </w:pPr>
      <w:r>
        <w:rPr>
          <w:rFonts w:hint="eastAsia"/>
        </w:rPr>
        <w:t>3.2.1</w:t>
      </w:r>
      <w:r>
        <w:rPr>
          <w:rFonts w:hint="eastAsia"/>
        </w:rPr>
        <w:t>系统总体设计</w:t>
      </w:r>
    </w:p>
    <w:p w14:paraId="0C488117"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本系统采用二叉链表作为二叉树的物理结构，实现二叉树的基本运算。</w:t>
      </w:r>
    </w:p>
    <w:p w14:paraId="548D0D65"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系统具有一个功能菜单。在主程序中完成函数调用所需实参值的准备和函数执行结果的现实，并给出适当的操作提示显示。</w:t>
      </w:r>
    </w:p>
    <w:p w14:paraId="4247C4D1"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本系统通过维护一个指向root节点的指针数组TreeTracker，和一个用于指向当前操作二叉树头节点的的指针的currentHead，以及一个标识当前树编号的全局变量currentIndex，来实现多个线性表的管理。每当要对线性表进行操作的时候，就通过修改指针currentHead以及currentIndex来实现，当选择切换表时则利用TreeTracker修改currentHead以及currentIndex的值，实现对多个多棵树的管理。</w:t>
      </w:r>
    </w:p>
    <w:p w14:paraId="565659B2"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系统开始运行的时候默认不使用文件中的数据，但是用户随时可以将文件中的数据导入到内存中，同时提供数据保存的功能。用户可以通过输入提示表中的数字来进行实验要求当中的相关操作。系统也提供了简单的横向打印二叉树的功能，可以帮助直观的显示二叉树的结构。</w:t>
      </w:r>
    </w:p>
    <w:p w14:paraId="49BBDE5A"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在程序中也实现了对队列这种数据结构的简单包装，用于层遍历以及选择元素时使用</w:t>
      </w:r>
    </w:p>
    <w:p w14:paraId="474DF09F"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在程序中实现消息处理和操作提示，包括数据的输入和输出，错误操作提示、程序的退出。</w:t>
      </w:r>
    </w:p>
    <w:p w14:paraId="1414DA02" w14:textId="77777777" w:rsidR="004E7A54" w:rsidRDefault="004E7A54" w:rsidP="004E7A54">
      <w:pPr>
        <w:pStyle w:val="af7"/>
        <w:spacing w:before="156" w:after="156"/>
        <w:ind w:left="0"/>
      </w:pPr>
      <w:r>
        <w:rPr>
          <w:rFonts w:hint="eastAsia"/>
        </w:rPr>
        <w:t>3.2.2</w:t>
      </w:r>
      <w:r>
        <w:rPr>
          <w:rFonts w:hint="eastAsia"/>
        </w:rPr>
        <w:t>有关常量和类型定义</w:t>
      </w:r>
    </w:p>
    <w:p w14:paraId="7EFC34D2" w14:textId="77777777" w:rsidR="004E7A54" w:rsidRPr="008A2831" w:rsidRDefault="004E7A54" w:rsidP="004E7A54">
      <w:pPr>
        <w:pStyle w:val="af9"/>
        <w:ind w:firstLine="480"/>
      </w:pPr>
      <w:r w:rsidRPr="008A2831">
        <w:t>#define MAX_TREE_NUM 10</w:t>
      </w:r>
    </w:p>
    <w:p w14:paraId="2C83620A" w14:textId="77777777" w:rsidR="004E7A54" w:rsidRPr="008A2831" w:rsidRDefault="004E7A54" w:rsidP="004E7A54">
      <w:pPr>
        <w:pStyle w:val="af9"/>
        <w:ind w:firstLine="480"/>
      </w:pPr>
      <w:r w:rsidRPr="008A2831">
        <w:t>#define OK 1</w:t>
      </w:r>
    </w:p>
    <w:p w14:paraId="4754D5F3" w14:textId="77777777" w:rsidR="004E7A54" w:rsidRPr="008A2831" w:rsidRDefault="004E7A54" w:rsidP="004E7A54">
      <w:pPr>
        <w:pStyle w:val="af9"/>
        <w:ind w:firstLine="480"/>
      </w:pPr>
      <w:r w:rsidRPr="008A2831">
        <w:t>#define ERROR -1</w:t>
      </w:r>
    </w:p>
    <w:p w14:paraId="1CA0AD96" w14:textId="77777777" w:rsidR="004E7A54" w:rsidRPr="008A2831" w:rsidRDefault="004E7A54" w:rsidP="004E7A54">
      <w:pPr>
        <w:pStyle w:val="af9"/>
        <w:ind w:firstLine="480"/>
      </w:pPr>
      <w:r w:rsidRPr="008A2831">
        <w:lastRenderedPageBreak/>
        <w:t>#define true 1</w:t>
      </w:r>
    </w:p>
    <w:p w14:paraId="5B3012F5" w14:textId="77777777" w:rsidR="004E7A54" w:rsidRPr="008A2831" w:rsidRDefault="004E7A54" w:rsidP="004E7A54">
      <w:pPr>
        <w:pStyle w:val="af9"/>
        <w:ind w:firstLine="480"/>
      </w:pPr>
      <w:r w:rsidRPr="008A2831">
        <w:t>#define false 0</w:t>
      </w:r>
    </w:p>
    <w:p w14:paraId="5E541512" w14:textId="77777777" w:rsidR="004E7A54" w:rsidRPr="008A2831" w:rsidRDefault="004E7A54" w:rsidP="004E7A54">
      <w:pPr>
        <w:pStyle w:val="af9"/>
        <w:ind w:firstLine="480"/>
      </w:pPr>
      <w:r w:rsidRPr="008A2831">
        <w:t>#define bool int</w:t>
      </w:r>
    </w:p>
    <w:p w14:paraId="5AB94C19" w14:textId="77777777" w:rsidR="004E7A54" w:rsidRPr="008A2831" w:rsidRDefault="004E7A54" w:rsidP="004E7A54">
      <w:pPr>
        <w:pStyle w:val="af9"/>
        <w:ind w:firstLine="480"/>
      </w:pPr>
    </w:p>
    <w:p w14:paraId="11A93EE4" w14:textId="77777777" w:rsidR="004E7A54" w:rsidRPr="008A2831" w:rsidRDefault="004E7A54" w:rsidP="004E7A54">
      <w:pPr>
        <w:pStyle w:val="af9"/>
        <w:ind w:firstLine="480"/>
      </w:pPr>
      <w:r w:rsidRPr="008A2831">
        <w:t>typedef int status;</w:t>
      </w:r>
    </w:p>
    <w:p w14:paraId="24DE6235" w14:textId="77777777" w:rsidR="004E7A54" w:rsidRPr="008A2831" w:rsidRDefault="004E7A54" w:rsidP="004E7A54">
      <w:pPr>
        <w:pStyle w:val="af9"/>
        <w:ind w:firstLine="480"/>
      </w:pPr>
      <w:r w:rsidRPr="008A2831">
        <w:t>typedef int ElemType;</w:t>
      </w:r>
    </w:p>
    <w:p w14:paraId="026A59A2" w14:textId="77777777" w:rsidR="004E7A54" w:rsidRPr="008A2831" w:rsidRDefault="004E7A54" w:rsidP="004E7A54">
      <w:pPr>
        <w:pStyle w:val="af9"/>
        <w:ind w:firstLine="480"/>
      </w:pPr>
    </w:p>
    <w:p w14:paraId="44FD4F2D" w14:textId="77777777" w:rsidR="004E7A54" w:rsidRPr="008A2831" w:rsidRDefault="004E7A54" w:rsidP="004E7A54">
      <w:pPr>
        <w:pStyle w:val="af9"/>
        <w:ind w:firstLine="480"/>
      </w:pPr>
      <w:r w:rsidRPr="008A2831">
        <w:t>using namespace std;</w:t>
      </w:r>
    </w:p>
    <w:p w14:paraId="44D35B73" w14:textId="77777777" w:rsidR="004E7A54" w:rsidRPr="008A2831" w:rsidRDefault="004E7A54" w:rsidP="004E7A54">
      <w:pPr>
        <w:pStyle w:val="af9"/>
        <w:ind w:firstLine="480"/>
      </w:pPr>
      <w:r w:rsidRPr="008A2831">
        <w:t>struct TreeNode</w:t>
      </w:r>
    </w:p>
    <w:p w14:paraId="7B681D0C" w14:textId="77777777" w:rsidR="004E7A54" w:rsidRPr="008A2831" w:rsidRDefault="004E7A54" w:rsidP="004E7A54">
      <w:pPr>
        <w:pStyle w:val="af9"/>
        <w:ind w:firstLine="480"/>
      </w:pPr>
      <w:r w:rsidRPr="008A2831">
        <w:t>{</w:t>
      </w:r>
    </w:p>
    <w:p w14:paraId="642F4021" w14:textId="77777777" w:rsidR="004E7A54" w:rsidRPr="008A2831" w:rsidRDefault="004E7A54" w:rsidP="004E7A54">
      <w:pPr>
        <w:pStyle w:val="af9"/>
        <w:ind w:firstLine="480"/>
      </w:pPr>
      <w:r w:rsidRPr="008A2831">
        <w:t>ElemType elem;</w:t>
      </w:r>
    </w:p>
    <w:p w14:paraId="03BC2C0D" w14:textId="77777777" w:rsidR="004E7A54" w:rsidRPr="008A2831" w:rsidRDefault="004E7A54" w:rsidP="004E7A54">
      <w:pPr>
        <w:pStyle w:val="af9"/>
        <w:ind w:firstLine="480"/>
      </w:pPr>
      <w:r w:rsidRPr="008A2831">
        <w:t>TreeNode * LChild;</w:t>
      </w:r>
    </w:p>
    <w:p w14:paraId="64F29E13" w14:textId="77777777" w:rsidR="004E7A54" w:rsidRPr="008A2831" w:rsidRDefault="004E7A54" w:rsidP="004E7A54">
      <w:pPr>
        <w:pStyle w:val="af9"/>
        <w:ind w:firstLine="480"/>
      </w:pPr>
      <w:r w:rsidRPr="008A2831">
        <w:t>TreeNode * RChild;</w:t>
      </w:r>
    </w:p>
    <w:p w14:paraId="4AA73750" w14:textId="77777777" w:rsidR="004E7A54" w:rsidRPr="008A2831" w:rsidRDefault="004E7A54" w:rsidP="004E7A54">
      <w:pPr>
        <w:pStyle w:val="af9"/>
        <w:ind w:firstLine="480"/>
      </w:pPr>
      <w:r w:rsidRPr="008A2831">
        <w:t>};</w:t>
      </w:r>
    </w:p>
    <w:p w14:paraId="0C01CDEF" w14:textId="77777777" w:rsidR="004E7A54" w:rsidRPr="008A2831" w:rsidRDefault="004E7A54" w:rsidP="004E7A54">
      <w:pPr>
        <w:pStyle w:val="af9"/>
        <w:ind w:firstLine="480"/>
      </w:pPr>
    </w:p>
    <w:p w14:paraId="3C460372" w14:textId="77777777" w:rsidR="004E7A54" w:rsidRPr="008A2831" w:rsidRDefault="004E7A54" w:rsidP="004E7A54">
      <w:pPr>
        <w:pStyle w:val="af9"/>
        <w:ind w:firstLine="480"/>
      </w:pPr>
    </w:p>
    <w:p w14:paraId="64FEFA0A" w14:textId="77777777" w:rsidR="004E7A54" w:rsidRPr="008A2831" w:rsidRDefault="004E7A54" w:rsidP="004E7A54">
      <w:pPr>
        <w:pStyle w:val="af9"/>
        <w:ind w:firstLine="480"/>
      </w:pPr>
      <w:r w:rsidRPr="008A2831">
        <w:t>struct Quene</w:t>
      </w:r>
    </w:p>
    <w:p w14:paraId="24CB325E" w14:textId="77777777" w:rsidR="004E7A54" w:rsidRPr="008A2831" w:rsidRDefault="004E7A54" w:rsidP="004E7A54">
      <w:pPr>
        <w:pStyle w:val="af9"/>
        <w:ind w:firstLine="480"/>
      </w:pPr>
      <w:r w:rsidRPr="008A2831">
        <w:t>{</w:t>
      </w:r>
    </w:p>
    <w:p w14:paraId="225806BC" w14:textId="77777777" w:rsidR="004E7A54" w:rsidRPr="008A2831" w:rsidRDefault="004E7A54" w:rsidP="004E7A54">
      <w:pPr>
        <w:pStyle w:val="af9"/>
        <w:ind w:firstLine="480"/>
      </w:pPr>
      <w:r w:rsidRPr="008A2831">
        <w:t>TreeNode  * elem;</w:t>
      </w:r>
    </w:p>
    <w:p w14:paraId="260711D2" w14:textId="77777777" w:rsidR="004E7A54" w:rsidRPr="008A2831" w:rsidRDefault="004E7A54" w:rsidP="004E7A54">
      <w:pPr>
        <w:pStyle w:val="af9"/>
        <w:ind w:firstLine="480"/>
      </w:pPr>
      <w:r w:rsidRPr="008A2831">
        <w:t>Quene * next;</w:t>
      </w:r>
    </w:p>
    <w:p w14:paraId="78436F9D" w14:textId="77777777" w:rsidR="004E7A54" w:rsidRPr="008A2831" w:rsidRDefault="004E7A54" w:rsidP="004E7A54">
      <w:pPr>
        <w:pStyle w:val="af9"/>
        <w:ind w:firstLine="480"/>
      </w:pPr>
      <w:r w:rsidRPr="008A2831">
        <w:t>};</w:t>
      </w:r>
    </w:p>
    <w:p w14:paraId="4E1DE16E" w14:textId="77777777" w:rsidR="004E7A54" w:rsidRPr="008A2831" w:rsidRDefault="004E7A54" w:rsidP="004E7A54">
      <w:pPr>
        <w:pStyle w:val="af9"/>
        <w:ind w:firstLine="480"/>
      </w:pPr>
    </w:p>
    <w:p w14:paraId="6B5E1B7D" w14:textId="77777777" w:rsidR="004E7A54" w:rsidRPr="008A2831" w:rsidRDefault="004E7A54" w:rsidP="004E7A54">
      <w:pPr>
        <w:pStyle w:val="af9"/>
        <w:ind w:firstLine="480"/>
      </w:pPr>
    </w:p>
    <w:p w14:paraId="14518525" w14:textId="77777777" w:rsidR="004E7A54" w:rsidRPr="008A2831" w:rsidRDefault="004E7A54" w:rsidP="004E7A54">
      <w:pPr>
        <w:pStyle w:val="af9"/>
        <w:ind w:firstLine="480"/>
      </w:pPr>
      <w:r w:rsidRPr="008A2831">
        <w:t>struct HeadNode</w:t>
      </w:r>
    </w:p>
    <w:p w14:paraId="166DA44D" w14:textId="77777777" w:rsidR="004E7A54" w:rsidRPr="008A2831" w:rsidRDefault="004E7A54" w:rsidP="004E7A54">
      <w:pPr>
        <w:pStyle w:val="af9"/>
        <w:ind w:firstLine="480"/>
      </w:pPr>
      <w:r w:rsidRPr="008A2831">
        <w:t>{</w:t>
      </w:r>
    </w:p>
    <w:p w14:paraId="0744D8DF" w14:textId="77777777" w:rsidR="004E7A54" w:rsidRPr="008A2831" w:rsidRDefault="004E7A54" w:rsidP="004E7A54">
      <w:pPr>
        <w:pStyle w:val="af9"/>
        <w:ind w:firstLine="480"/>
      </w:pPr>
      <w:r w:rsidRPr="008A2831">
        <w:t>TreeNode * Tree;</w:t>
      </w:r>
    </w:p>
    <w:p w14:paraId="77408DA5" w14:textId="77777777" w:rsidR="004E7A54" w:rsidRPr="008A2831" w:rsidRDefault="004E7A54" w:rsidP="004E7A54">
      <w:pPr>
        <w:pStyle w:val="af9"/>
        <w:ind w:firstLine="480"/>
      </w:pPr>
      <w:r w:rsidRPr="008A2831">
        <w:t>};</w:t>
      </w:r>
    </w:p>
    <w:p w14:paraId="0286DA59" w14:textId="77777777" w:rsidR="004E7A54" w:rsidRPr="008A2831" w:rsidRDefault="004E7A54" w:rsidP="004E7A54">
      <w:pPr>
        <w:pStyle w:val="af9"/>
        <w:ind w:firstLine="480"/>
      </w:pPr>
    </w:p>
    <w:p w14:paraId="0A732EEC" w14:textId="77777777" w:rsidR="004E7A54" w:rsidRPr="008A2831" w:rsidRDefault="004E7A54" w:rsidP="004E7A54">
      <w:pPr>
        <w:pStyle w:val="af9"/>
        <w:ind w:firstLine="480"/>
      </w:pPr>
      <w:r w:rsidRPr="008A2831">
        <w:t>HeadNode * currentHead; //</w:t>
      </w:r>
      <w:r w:rsidRPr="008A2831">
        <w:rPr>
          <w:rFonts w:hint="eastAsia"/>
        </w:rPr>
        <w:t>用于存放当指向当前树的头节点的指针</w:t>
      </w:r>
    </w:p>
    <w:p w14:paraId="7FDBDC1D" w14:textId="77777777" w:rsidR="004E7A54" w:rsidRPr="008A2831" w:rsidRDefault="004E7A54" w:rsidP="004E7A54">
      <w:pPr>
        <w:pStyle w:val="af9"/>
        <w:ind w:firstLine="480"/>
      </w:pPr>
      <w:r w:rsidRPr="008A2831">
        <w:t>HeadNode * TreeTracker[MAX_TREE_NUM];  //</w:t>
      </w:r>
      <w:r w:rsidRPr="008A2831">
        <w:rPr>
          <w:rFonts w:hint="eastAsia"/>
        </w:rPr>
        <w:t>头指针数组</w:t>
      </w:r>
    </w:p>
    <w:p w14:paraId="30984734" w14:textId="77777777" w:rsidR="004E7A54" w:rsidRPr="008A2831" w:rsidRDefault="004E7A54" w:rsidP="004E7A54">
      <w:pPr>
        <w:pStyle w:val="af9"/>
        <w:ind w:firstLine="480"/>
      </w:pPr>
      <w:r w:rsidRPr="008A2831">
        <w:t>int currentIndex; //</w:t>
      </w:r>
      <w:r w:rsidRPr="008A2831">
        <w:rPr>
          <w:rFonts w:hint="eastAsia"/>
        </w:rPr>
        <w:t>指示当前树的序号</w:t>
      </w:r>
    </w:p>
    <w:p w14:paraId="5CF05833" w14:textId="77777777" w:rsidR="004E7A54" w:rsidRPr="008A2831" w:rsidRDefault="004E7A54" w:rsidP="004E7A54">
      <w:pPr>
        <w:pStyle w:val="af9"/>
        <w:ind w:firstLine="480"/>
      </w:pPr>
      <w:r w:rsidRPr="008A2831">
        <w:t>myQuene quene;</w:t>
      </w:r>
    </w:p>
    <w:p w14:paraId="0B749338" w14:textId="77777777" w:rsidR="004E7A54" w:rsidRPr="008A2831" w:rsidRDefault="004E7A54" w:rsidP="004E7A54">
      <w:pPr>
        <w:pStyle w:val="af9"/>
        <w:ind w:firstLine="480"/>
      </w:pPr>
      <w:r w:rsidRPr="008A2831">
        <w:t>myQuene quene_for_select;</w:t>
      </w:r>
    </w:p>
    <w:p w14:paraId="12407408" w14:textId="77777777" w:rsidR="004E7A54" w:rsidRPr="008A2831" w:rsidRDefault="004E7A54" w:rsidP="004E7A54">
      <w:pPr>
        <w:pStyle w:val="af9"/>
        <w:ind w:firstLine="480"/>
      </w:pPr>
      <w:r w:rsidRPr="008A2831">
        <w:t>int getElemConst;</w:t>
      </w:r>
    </w:p>
    <w:p w14:paraId="4DB02295" w14:textId="77777777" w:rsidR="004E7A54" w:rsidRPr="008A2831" w:rsidRDefault="004E7A54" w:rsidP="004E7A54">
      <w:pPr>
        <w:pStyle w:val="af9"/>
        <w:ind w:firstLine="480"/>
      </w:pPr>
      <w:r w:rsidRPr="008A2831">
        <w:t>int getElemTarget;</w:t>
      </w:r>
    </w:p>
    <w:p w14:paraId="792B997F" w14:textId="77777777" w:rsidR="004E7A54" w:rsidRPr="008A2831" w:rsidRDefault="004E7A54" w:rsidP="004E7A54">
      <w:pPr>
        <w:pStyle w:val="af9"/>
        <w:ind w:firstLine="480"/>
      </w:pPr>
      <w:r w:rsidRPr="008A2831">
        <w:t>TreeNode * tempTarget;</w:t>
      </w:r>
    </w:p>
    <w:p w14:paraId="18ACA882" w14:textId="77777777" w:rsidR="004E7A54" w:rsidRPr="008A2831" w:rsidRDefault="004E7A54" w:rsidP="004E7A54">
      <w:pPr>
        <w:pStyle w:val="af9"/>
        <w:ind w:firstLine="480"/>
      </w:pPr>
      <w:r w:rsidRPr="008A2831">
        <w:rPr>
          <w:rFonts w:hint="eastAsia"/>
        </w:rPr>
        <w:t>/</w:t>
      </w:r>
      <w:r w:rsidRPr="008A2831">
        <w:t>/</w:t>
      </w:r>
      <w:r w:rsidRPr="008A2831">
        <w:rPr>
          <w:rFonts w:hint="eastAsia"/>
        </w:rPr>
        <w:t>以下为简单包装的一个队列类，可以使用简单的</w:t>
      </w:r>
      <w:r w:rsidRPr="008A2831">
        <w:rPr>
          <w:rFonts w:hint="eastAsia"/>
        </w:rPr>
        <w:t>push</w:t>
      </w:r>
      <w:r w:rsidRPr="008A2831">
        <w:rPr>
          <w:rFonts w:hint="eastAsia"/>
        </w:rPr>
        <w:t>、</w:t>
      </w:r>
      <w:r w:rsidRPr="008A2831">
        <w:rPr>
          <w:rFonts w:hint="eastAsia"/>
        </w:rPr>
        <w:t>pop</w:t>
      </w:r>
      <w:r w:rsidRPr="008A2831">
        <w:rPr>
          <w:rFonts w:hint="eastAsia"/>
        </w:rPr>
        <w:t>等操作</w:t>
      </w:r>
    </w:p>
    <w:p w14:paraId="32C93102" w14:textId="77777777" w:rsidR="004E7A54" w:rsidRPr="008A2831" w:rsidRDefault="004E7A54" w:rsidP="004E7A54">
      <w:pPr>
        <w:pStyle w:val="af9"/>
        <w:ind w:firstLine="480"/>
      </w:pPr>
      <w:r w:rsidRPr="008A2831">
        <w:t>class myQuene {</w:t>
      </w:r>
    </w:p>
    <w:p w14:paraId="6B69F2E4" w14:textId="77777777" w:rsidR="004E7A54" w:rsidRPr="008A2831" w:rsidRDefault="004E7A54" w:rsidP="004E7A54">
      <w:pPr>
        <w:pStyle w:val="af9"/>
        <w:ind w:firstLine="480"/>
      </w:pPr>
      <w:r w:rsidRPr="008A2831">
        <w:t>public:</w:t>
      </w:r>
    </w:p>
    <w:p w14:paraId="5A97F483" w14:textId="77777777" w:rsidR="004E7A54" w:rsidRPr="008A2831" w:rsidRDefault="004E7A54" w:rsidP="004E7A54">
      <w:pPr>
        <w:pStyle w:val="af9"/>
        <w:ind w:firstLine="480"/>
      </w:pPr>
      <w:r w:rsidRPr="008A2831">
        <w:t>Quene * ListHead = nullptr;</w:t>
      </w:r>
    </w:p>
    <w:p w14:paraId="128C1DC9" w14:textId="77777777" w:rsidR="004E7A54" w:rsidRPr="008A2831" w:rsidRDefault="004E7A54" w:rsidP="004E7A54">
      <w:pPr>
        <w:pStyle w:val="af9"/>
        <w:ind w:firstLine="480"/>
      </w:pPr>
      <w:r w:rsidRPr="008A2831">
        <w:t>int listlength = 0;</w:t>
      </w:r>
    </w:p>
    <w:p w14:paraId="245F537B" w14:textId="77777777" w:rsidR="004E7A54" w:rsidRPr="008A2831" w:rsidRDefault="004E7A54" w:rsidP="004E7A54">
      <w:pPr>
        <w:pStyle w:val="af9"/>
        <w:ind w:firstLine="480"/>
      </w:pPr>
      <w:r w:rsidRPr="008A2831">
        <w:t>void push(TreeNode * tarelem) {</w:t>
      </w:r>
    </w:p>
    <w:p w14:paraId="781256A5" w14:textId="77777777" w:rsidR="004E7A54" w:rsidRPr="008A2831" w:rsidRDefault="004E7A54" w:rsidP="004E7A54">
      <w:pPr>
        <w:pStyle w:val="af9"/>
        <w:ind w:firstLine="480"/>
      </w:pPr>
      <w:r w:rsidRPr="008A2831">
        <w:t>if (ListHead) {</w:t>
      </w:r>
    </w:p>
    <w:p w14:paraId="7292E449" w14:textId="77777777" w:rsidR="004E7A54" w:rsidRPr="008A2831" w:rsidRDefault="004E7A54" w:rsidP="004E7A54">
      <w:pPr>
        <w:pStyle w:val="af9"/>
        <w:ind w:firstLine="480"/>
      </w:pPr>
      <w:r w:rsidRPr="008A2831">
        <w:t>Quene * temp = ListHead;</w:t>
      </w:r>
    </w:p>
    <w:p w14:paraId="084CB78A" w14:textId="77777777" w:rsidR="004E7A54" w:rsidRPr="008A2831" w:rsidRDefault="004E7A54" w:rsidP="004E7A54">
      <w:pPr>
        <w:pStyle w:val="af9"/>
        <w:ind w:firstLine="480"/>
      </w:pPr>
      <w:r w:rsidRPr="008A2831">
        <w:lastRenderedPageBreak/>
        <w:t>while (temp-&gt;next)</w:t>
      </w:r>
    </w:p>
    <w:p w14:paraId="0229D5B8" w14:textId="77777777" w:rsidR="004E7A54" w:rsidRPr="008A2831" w:rsidRDefault="004E7A54" w:rsidP="004E7A54">
      <w:pPr>
        <w:pStyle w:val="af9"/>
        <w:ind w:firstLine="480"/>
      </w:pPr>
      <w:r w:rsidRPr="008A2831">
        <w:t>temp = temp-&gt;next;</w:t>
      </w:r>
    </w:p>
    <w:p w14:paraId="19F8AA3F" w14:textId="77777777" w:rsidR="004E7A54" w:rsidRPr="008A2831" w:rsidRDefault="004E7A54" w:rsidP="004E7A54">
      <w:pPr>
        <w:pStyle w:val="af9"/>
        <w:ind w:firstLine="480"/>
      </w:pPr>
      <w:r w:rsidRPr="008A2831">
        <w:t>temp-&gt;next = (Quene *)malloc(sizeof(Quene));</w:t>
      </w:r>
    </w:p>
    <w:p w14:paraId="73A7E16B" w14:textId="77777777" w:rsidR="004E7A54" w:rsidRPr="008A2831" w:rsidRDefault="004E7A54" w:rsidP="004E7A54">
      <w:pPr>
        <w:pStyle w:val="af9"/>
        <w:ind w:firstLine="480"/>
      </w:pPr>
      <w:r w:rsidRPr="008A2831">
        <w:t>temp-&gt;next-&gt;elem = tarelem;</w:t>
      </w:r>
    </w:p>
    <w:p w14:paraId="0A7FAF00" w14:textId="77777777" w:rsidR="004E7A54" w:rsidRPr="008A2831" w:rsidRDefault="004E7A54" w:rsidP="004E7A54">
      <w:pPr>
        <w:pStyle w:val="af9"/>
        <w:ind w:firstLine="480"/>
      </w:pPr>
      <w:r w:rsidRPr="008A2831">
        <w:t>temp-&gt;next-&gt;next = NULL;</w:t>
      </w:r>
    </w:p>
    <w:p w14:paraId="5F69407B" w14:textId="77777777" w:rsidR="004E7A54" w:rsidRPr="008A2831" w:rsidRDefault="004E7A54" w:rsidP="004E7A54">
      <w:pPr>
        <w:pStyle w:val="af9"/>
        <w:ind w:firstLine="480"/>
      </w:pPr>
      <w:r w:rsidRPr="008A2831">
        <w:tab/>
      </w:r>
      <w:r w:rsidRPr="008A2831">
        <w:tab/>
        <w:t>}</w:t>
      </w:r>
    </w:p>
    <w:p w14:paraId="63DB9256" w14:textId="77777777" w:rsidR="004E7A54" w:rsidRPr="008A2831" w:rsidRDefault="004E7A54" w:rsidP="004E7A54">
      <w:pPr>
        <w:pStyle w:val="af9"/>
        <w:ind w:firstLine="480"/>
      </w:pPr>
      <w:r w:rsidRPr="008A2831">
        <w:t>else {</w:t>
      </w:r>
    </w:p>
    <w:p w14:paraId="7989DD68" w14:textId="77777777" w:rsidR="004E7A54" w:rsidRPr="008A2831" w:rsidRDefault="004E7A54" w:rsidP="004E7A54">
      <w:pPr>
        <w:pStyle w:val="af9"/>
        <w:ind w:firstLine="480"/>
      </w:pPr>
      <w:r w:rsidRPr="008A2831">
        <w:t>ListHead = (Quene *)malloc(sizeof(Quene));</w:t>
      </w:r>
    </w:p>
    <w:p w14:paraId="38FFDBC3" w14:textId="77777777" w:rsidR="004E7A54" w:rsidRPr="008A2831" w:rsidRDefault="004E7A54" w:rsidP="004E7A54">
      <w:pPr>
        <w:pStyle w:val="af9"/>
        <w:ind w:firstLine="480"/>
      </w:pPr>
      <w:r w:rsidRPr="008A2831">
        <w:t>ListHead-&gt;elem = tarelem;</w:t>
      </w:r>
    </w:p>
    <w:p w14:paraId="4A9EA0C8" w14:textId="77777777" w:rsidR="004E7A54" w:rsidRPr="008A2831" w:rsidRDefault="004E7A54" w:rsidP="004E7A54">
      <w:pPr>
        <w:pStyle w:val="af9"/>
        <w:ind w:firstLine="480"/>
      </w:pPr>
      <w:r w:rsidRPr="008A2831">
        <w:t>ListHead-&gt;next = nullptr;</w:t>
      </w:r>
    </w:p>
    <w:p w14:paraId="428AE36F" w14:textId="77777777" w:rsidR="004E7A54" w:rsidRPr="008A2831" w:rsidRDefault="004E7A54" w:rsidP="004E7A54">
      <w:pPr>
        <w:pStyle w:val="af9"/>
        <w:ind w:firstLine="480"/>
      </w:pPr>
      <w:r w:rsidRPr="008A2831">
        <w:tab/>
      </w:r>
      <w:r w:rsidRPr="008A2831">
        <w:tab/>
        <w:t>}</w:t>
      </w:r>
    </w:p>
    <w:p w14:paraId="6543FDCD" w14:textId="77777777" w:rsidR="004E7A54" w:rsidRPr="008A2831" w:rsidRDefault="004E7A54" w:rsidP="004E7A54">
      <w:pPr>
        <w:pStyle w:val="af9"/>
        <w:ind w:firstLine="480"/>
      </w:pPr>
      <w:r w:rsidRPr="008A2831">
        <w:t>listlength++;</w:t>
      </w:r>
    </w:p>
    <w:p w14:paraId="7C6C9190" w14:textId="77777777" w:rsidR="004E7A54" w:rsidRPr="008A2831" w:rsidRDefault="004E7A54" w:rsidP="004E7A54">
      <w:pPr>
        <w:pStyle w:val="af9"/>
        <w:ind w:firstLine="480"/>
      </w:pPr>
      <w:r w:rsidRPr="008A2831">
        <w:tab/>
        <w:t>}</w:t>
      </w:r>
    </w:p>
    <w:p w14:paraId="6C193752" w14:textId="77777777" w:rsidR="004E7A54" w:rsidRPr="008A2831" w:rsidRDefault="004E7A54" w:rsidP="004E7A54">
      <w:pPr>
        <w:pStyle w:val="af9"/>
        <w:ind w:firstLine="480"/>
      </w:pPr>
      <w:r w:rsidRPr="008A2831">
        <w:t>TreeNode * pop() {</w:t>
      </w:r>
    </w:p>
    <w:p w14:paraId="1E6C484A" w14:textId="77777777" w:rsidR="004E7A54" w:rsidRPr="008A2831" w:rsidRDefault="004E7A54" w:rsidP="004E7A54">
      <w:pPr>
        <w:pStyle w:val="af9"/>
        <w:ind w:firstLine="480"/>
      </w:pPr>
      <w:r w:rsidRPr="008A2831">
        <w:t>Quene * temp = ListHead;</w:t>
      </w:r>
    </w:p>
    <w:p w14:paraId="3B1E1055" w14:textId="77777777" w:rsidR="004E7A54" w:rsidRPr="008A2831" w:rsidRDefault="004E7A54" w:rsidP="004E7A54">
      <w:pPr>
        <w:pStyle w:val="af9"/>
        <w:ind w:firstLine="480"/>
      </w:pPr>
      <w:r w:rsidRPr="008A2831">
        <w:t>TreeNode * tempValue = temp-&gt;elem;</w:t>
      </w:r>
    </w:p>
    <w:p w14:paraId="0B65515E" w14:textId="77777777" w:rsidR="004E7A54" w:rsidRPr="008A2831" w:rsidRDefault="004E7A54" w:rsidP="004E7A54">
      <w:pPr>
        <w:pStyle w:val="af9"/>
        <w:ind w:firstLine="480"/>
      </w:pPr>
      <w:r w:rsidRPr="008A2831">
        <w:t>ListHead = temp-&gt;next;</w:t>
      </w:r>
    </w:p>
    <w:p w14:paraId="48EF3760" w14:textId="77777777" w:rsidR="004E7A54" w:rsidRPr="008A2831" w:rsidRDefault="004E7A54" w:rsidP="004E7A54">
      <w:pPr>
        <w:pStyle w:val="af9"/>
        <w:ind w:firstLine="480"/>
      </w:pPr>
      <w:r w:rsidRPr="008A2831">
        <w:t>free(temp);</w:t>
      </w:r>
    </w:p>
    <w:p w14:paraId="1C2C2882" w14:textId="77777777" w:rsidR="004E7A54" w:rsidRPr="008A2831" w:rsidRDefault="004E7A54" w:rsidP="004E7A54">
      <w:pPr>
        <w:pStyle w:val="af9"/>
        <w:ind w:firstLine="480"/>
      </w:pPr>
      <w:r w:rsidRPr="008A2831">
        <w:t>listlength--;</w:t>
      </w:r>
    </w:p>
    <w:p w14:paraId="651AB367" w14:textId="77777777" w:rsidR="004E7A54" w:rsidRPr="008A2831" w:rsidRDefault="004E7A54" w:rsidP="004E7A54">
      <w:pPr>
        <w:pStyle w:val="af9"/>
        <w:ind w:firstLine="480"/>
      </w:pPr>
      <w:r w:rsidRPr="008A2831">
        <w:t>return tempValue;</w:t>
      </w:r>
    </w:p>
    <w:p w14:paraId="4C616EC1" w14:textId="77777777" w:rsidR="004E7A54" w:rsidRPr="008A2831" w:rsidRDefault="004E7A54" w:rsidP="004E7A54">
      <w:pPr>
        <w:pStyle w:val="af9"/>
        <w:ind w:firstLine="480"/>
      </w:pPr>
      <w:r w:rsidRPr="008A2831">
        <w:tab/>
        <w:t>}</w:t>
      </w:r>
    </w:p>
    <w:p w14:paraId="50E2B103" w14:textId="77777777" w:rsidR="004E7A54" w:rsidRPr="008A2831" w:rsidRDefault="004E7A54" w:rsidP="004E7A54">
      <w:pPr>
        <w:pStyle w:val="af9"/>
        <w:ind w:firstLine="480"/>
      </w:pPr>
      <w:r w:rsidRPr="008A2831">
        <w:t>void clearAll() {</w:t>
      </w:r>
    </w:p>
    <w:p w14:paraId="23ADA432" w14:textId="77777777" w:rsidR="004E7A54" w:rsidRPr="008A2831" w:rsidRDefault="004E7A54" w:rsidP="004E7A54">
      <w:pPr>
        <w:pStyle w:val="af9"/>
        <w:ind w:firstLine="480"/>
      </w:pPr>
      <w:r w:rsidRPr="008A2831">
        <w:t>ListHead = nullptr;</w:t>
      </w:r>
    </w:p>
    <w:p w14:paraId="5780DF6A" w14:textId="77777777" w:rsidR="004E7A54" w:rsidRPr="008A2831" w:rsidRDefault="004E7A54" w:rsidP="004E7A54">
      <w:pPr>
        <w:pStyle w:val="af9"/>
        <w:ind w:firstLine="480"/>
      </w:pPr>
      <w:r w:rsidRPr="008A2831">
        <w:tab/>
        <w:t>}</w:t>
      </w:r>
    </w:p>
    <w:p w14:paraId="0607C9C4" w14:textId="77777777" w:rsidR="004E7A54" w:rsidRPr="008A2831" w:rsidRDefault="004E7A54" w:rsidP="004E7A54">
      <w:pPr>
        <w:pStyle w:val="af9"/>
        <w:ind w:firstLine="480"/>
      </w:pPr>
      <w:r w:rsidRPr="008A2831">
        <w:t>};</w:t>
      </w:r>
    </w:p>
    <w:p w14:paraId="73D41906" w14:textId="77777777" w:rsidR="004E7A54" w:rsidRDefault="004E7A54" w:rsidP="004E7A54">
      <w:pPr>
        <w:pStyle w:val="20"/>
        <w:spacing w:beforeLines="50" w:before="156" w:afterLines="50" w:after="156" w:line="360" w:lineRule="auto"/>
        <w:rPr>
          <w:rFonts w:ascii="黑体" w:hAnsi="黑体"/>
          <w:sz w:val="28"/>
          <w:szCs w:val="28"/>
        </w:rPr>
      </w:pPr>
      <w:r>
        <w:rPr>
          <w:rFonts w:ascii="黑体" w:hAnsi="黑体"/>
          <w:sz w:val="28"/>
          <w:szCs w:val="28"/>
        </w:rPr>
        <w:t>3</w:t>
      </w:r>
      <w:r w:rsidRPr="009507CF">
        <w:rPr>
          <w:rFonts w:ascii="黑体" w:hAnsi="黑体"/>
          <w:sz w:val="28"/>
          <w:szCs w:val="28"/>
        </w:rPr>
        <w:t>.3</w:t>
      </w:r>
      <w:bookmarkStart w:id="49" w:name="_Toc426687172"/>
      <w:bookmarkStart w:id="50" w:name="_Toc440806759"/>
      <w:bookmarkStart w:id="51" w:name="_Toc531532146"/>
      <w:r w:rsidRPr="009507CF">
        <w:rPr>
          <w:rFonts w:ascii="黑体" w:hAnsi="黑体" w:hint="eastAsia"/>
          <w:sz w:val="28"/>
          <w:szCs w:val="28"/>
        </w:rPr>
        <w:t>系统实现</w:t>
      </w:r>
      <w:bookmarkEnd w:id="49"/>
      <w:bookmarkEnd w:id="50"/>
      <w:bookmarkEnd w:id="51"/>
    </w:p>
    <w:p w14:paraId="2AD0FD8E" w14:textId="77777777" w:rsidR="004E7A54" w:rsidRPr="00BC26D6" w:rsidRDefault="004E7A54" w:rsidP="004E7A54">
      <w:pPr>
        <w:pStyle w:val="aff"/>
        <w:keepNext/>
        <w:keepLines/>
        <w:numPr>
          <w:ilvl w:val="0"/>
          <w:numId w:val="15"/>
        </w:numPr>
        <w:spacing w:beforeLines="50" w:before="156" w:afterLines="50" w:after="156" w:line="360" w:lineRule="auto"/>
        <w:ind w:firstLineChars="0"/>
        <w:jc w:val="left"/>
        <w:outlineLvl w:val="2"/>
        <w:rPr>
          <w:rFonts w:eastAsia="黑体"/>
          <w:b/>
          <w:vanish/>
          <w:sz w:val="24"/>
        </w:rPr>
      </w:pPr>
    </w:p>
    <w:p w14:paraId="2E9C0C86" w14:textId="77777777" w:rsidR="004E7A54" w:rsidRPr="00BC26D6" w:rsidRDefault="004E7A54" w:rsidP="004E7A54">
      <w:pPr>
        <w:pStyle w:val="aff"/>
        <w:keepNext/>
        <w:keepLines/>
        <w:numPr>
          <w:ilvl w:val="1"/>
          <w:numId w:val="15"/>
        </w:numPr>
        <w:spacing w:beforeLines="50" w:before="156" w:afterLines="50" w:after="156" w:line="360" w:lineRule="auto"/>
        <w:ind w:firstLineChars="0"/>
        <w:jc w:val="left"/>
        <w:outlineLvl w:val="2"/>
        <w:rPr>
          <w:rFonts w:eastAsia="黑体"/>
          <w:b/>
          <w:vanish/>
          <w:sz w:val="24"/>
        </w:rPr>
      </w:pPr>
    </w:p>
    <w:p w14:paraId="339945A6" w14:textId="77777777" w:rsidR="004E7A54" w:rsidRDefault="004E7A54" w:rsidP="004E7A54">
      <w:pPr>
        <w:pStyle w:val="af7"/>
        <w:numPr>
          <w:ilvl w:val="2"/>
          <w:numId w:val="15"/>
        </w:numPr>
        <w:spacing w:before="156" w:after="156"/>
      </w:pPr>
      <w:r>
        <w:rPr>
          <w:rFonts w:hint="eastAsia"/>
        </w:rPr>
        <w:t>系统测试</w:t>
      </w:r>
    </w:p>
    <w:p w14:paraId="1A11CA66"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测试数据：(用#</w:t>
      </w:r>
      <w:r w:rsidRPr="004E7A54">
        <w:rPr>
          <w:rFonts w:ascii="宋体" w:hAnsi="宋体"/>
          <w:sz w:val="24"/>
        </w:rPr>
        <w:t xml:space="preserve"> </w:t>
      </w:r>
      <w:r w:rsidRPr="004E7A54">
        <w:rPr>
          <w:rFonts w:ascii="宋体" w:hAnsi="宋体" w:hint="eastAsia"/>
          <w:sz w:val="24"/>
        </w:rPr>
        <w:t>表示空，用前序表示)</w:t>
      </w:r>
    </w:p>
    <w:p w14:paraId="378E5D68"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 xml:space="preserve">树一： </w:t>
      </w:r>
      <w:r w:rsidRPr="004E7A54">
        <w:rPr>
          <w:rFonts w:ascii="宋体" w:hAnsi="宋体"/>
          <w:sz w:val="24"/>
        </w:rPr>
        <w:t>1 2 # # 3 4 # # #</w:t>
      </w:r>
    </w:p>
    <w:p w14:paraId="6BA23B04" w14:textId="77777777" w:rsidR="004E7A54" w:rsidRDefault="004E7A54" w:rsidP="004E7A54">
      <w:r>
        <w:object w:dxaOrig="4021" w:dyaOrig="6151" w14:anchorId="56CCF2D3">
          <v:shape id="_x0000_i1076" type="#_x0000_t75" style="width:84pt;height:128.25pt" o:ole="">
            <v:imagedata r:id="rId34" o:title=""/>
          </v:shape>
          <o:OLEObject Type="Embed" ProgID="Visio.Drawing.15" ShapeID="_x0000_i1076" DrawAspect="Content" ObjectID="_1608900744" r:id="rId35"/>
        </w:object>
      </w:r>
    </w:p>
    <w:p w14:paraId="49BEF94B" w14:textId="77777777" w:rsidR="004E7A54" w:rsidRDefault="004E7A54" w:rsidP="004E7A54"/>
    <w:p w14:paraId="3E6EA15D" w14:textId="77777777" w:rsidR="004E7A54" w:rsidRDefault="004E7A54" w:rsidP="004E7A54"/>
    <w:p w14:paraId="353154F0" w14:textId="77777777" w:rsidR="004E7A54" w:rsidRDefault="004E7A54" w:rsidP="004E7A54"/>
    <w:p w14:paraId="40944119"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树二： 1</w:t>
      </w:r>
      <w:r w:rsidRPr="004E7A54">
        <w:rPr>
          <w:rFonts w:ascii="宋体" w:hAnsi="宋体"/>
          <w:sz w:val="24"/>
        </w:rPr>
        <w:t xml:space="preserve"> </w:t>
      </w:r>
      <w:r w:rsidRPr="004E7A54">
        <w:rPr>
          <w:rFonts w:ascii="宋体" w:hAnsi="宋体" w:hint="eastAsia"/>
          <w:sz w:val="24"/>
        </w:rPr>
        <w:t>2</w:t>
      </w:r>
      <w:r w:rsidRPr="004E7A54">
        <w:rPr>
          <w:rFonts w:ascii="宋体" w:hAnsi="宋体"/>
          <w:sz w:val="24"/>
        </w:rPr>
        <w:t xml:space="preserve"> </w:t>
      </w:r>
      <w:r w:rsidRPr="004E7A54">
        <w:rPr>
          <w:rFonts w:ascii="宋体" w:hAnsi="宋体" w:hint="eastAsia"/>
          <w:sz w:val="24"/>
        </w:rPr>
        <w:t>#</w:t>
      </w:r>
      <w:r w:rsidRPr="004E7A54">
        <w:rPr>
          <w:rFonts w:ascii="宋体" w:hAnsi="宋体"/>
          <w:sz w:val="24"/>
        </w:rPr>
        <w:t xml:space="preserve"> </w:t>
      </w:r>
      <w:r w:rsidRPr="004E7A54">
        <w:rPr>
          <w:rFonts w:ascii="宋体" w:hAnsi="宋体" w:hint="eastAsia"/>
          <w:sz w:val="24"/>
        </w:rPr>
        <w:t>#</w:t>
      </w:r>
      <w:r w:rsidRPr="004E7A54">
        <w:rPr>
          <w:rFonts w:ascii="宋体" w:hAnsi="宋体"/>
          <w:sz w:val="24"/>
        </w:rPr>
        <w:t xml:space="preserve"> </w:t>
      </w:r>
      <w:r w:rsidRPr="004E7A54">
        <w:rPr>
          <w:rFonts w:ascii="宋体" w:hAnsi="宋体" w:hint="eastAsia"/>
          <w:sz w:val="24"/>
        </w:rPr>
        <w:t>#</w:t>
      </w:r>
    </w:p>
    <w:p w14:paraId="1292219E" w14:textId="77777777" w:rsidR="004E7A54" w:rsidRDefault="004E7A54" w:rsidP="004E7A54">
      <w:r>
        <w:object w:dxaOrig="2611" w:dyaOrig="3886" w14:anchorId="0F8C706E">
          <v:shape id="_x0000_i1077" type="#_x0000_t75" style="width:83.25pt;height:124.5pt" o:ole="">
            <v:imagedata r:id="rId36" o:title=""/>
          </v:shape>
          <o:OLEObject Type="Embed" ProgID="Visio.Drawing.15" ShapeID="_x0000_i1077" DrawAspect="Content" ObjectID="_1608900745" r:id="rId37"/>
        </w:object>
      </w:r>
    </w:p>
    <w:p w14:paraId="0B207375" w14:textId="77777777" w:rsidR="004E7A54" w:rsidRPr="004E7A54" w:rsidRDefault="004E7A54" w:rsidP="004E7A54">
      <w:pPr>
        <w:spacing w:line="360" w:lineRule="auto"/>
        <w:ind w:left="360"/>
        <w:rPr>
          <w:rFonts w:ascii="宋体" w:hAnsi="宋体"/>
          <w:sz w:val="24"/>
        </w:rPr>
      </w:pPr>
      <w:r w:rsidRPr="004E7A54">
        <w:rPr>
          <w:rFonts w:ascii="宋体" w:hAnsi="宋体" w:hint="eastAsia"/>
          <w:sz w:val="24"/>
        </w:rPr>
        <w:t>测试用例及其结果如下（各函数测试为独立测试，测试初始数据相同，不受上个函数测试影响）：</w:t>
      </w:r>
    </w:p>
    <w:p w14:paraId="76FA06CC" w14:textId="77777777" w:rsidR="004E7A54" w:rsidRPr="000F549A" w:rsidRDefault="004E7A54" w:rsidP="004E7A54">
      <w:pPr>
        <w:pStyle w:val="aff0"/>
        <w:numPr>
          <w:ilvl w:val="0"/>
          <w:numId w:val="37"/>
        </w:numPr>
        <w:ind w:firstLineChars="0"/>
      </w:pPr>
      <w:r w:rsidRPr="000F549A">
        <w:t>LoadData();</w:t>
      </w:r>
    </w:p>
    <w:tbl>
      <w:tblPr>
        <w:tblW w:w="946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173"/>
      </w:tblGrid>
      <w:tr w:rsidR="004E7A54" w14:paraId="3C8FF992" w14:textId="77777777" w:rsidTr="004452E7">
        <w:trPr>
          <w:trHeight w:val="522"/>
        </w:trPr>
        <w:tc>
          <w:tcPr>
            <w:tcW w:w="1129" w:type="dxa"/>
            <w:shd w:val="clear" w:color="auto" w:fill="auto"/>
          </w:tcPr>
          <w:p w14:paraId="70E3C242"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6CA04B72"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5C7B3CCA" w14:textId="77777777" w:rsidR="004E7A54" w:rsidRPr="00F56BA4" w:rsidRDefault="004E7A54" w:rsidP="004452E7">
            <w:pPr>
              <w:pStyle w:val="afc"/>
              <w:rPr>
                <w:kern w:val="0"/>
                <w:sz w:val="20"/>
              </w:rPr>
            </w:pPr>
            <w:r w:rsidRPr="00F56BA4">
              <w:rPr>
                <w:rFonts w:hint="eastAsia"/>
                <w:kern w:val="0"/>
                <w:sz w:val="20"/>
              </w:rPr>
              <w:t>理论结果</w:t>
            </w:r>
          </w:p>
        </w:tc>
        <w:tc>
          <w:tcPr>
            <w:tcW w:w="3173" w:type="dxa"/>
            <w:shd w:val="clear" w:color="auto" w:fill="auto"/>
          </w:tcPr>
          <w:p w14:paraId="7ED7EC44" w14:textId="77777777" w:rsidR="004E7A54" w:rsidRPr="00F56BA4" w:rsidRDefault="004E7A54" w:rsidP="004452E7">
            <w:pPr>
              <w:pStyle w:val="afc"/>
              <w:rPr>
                <w:kern w:val="0"/>
                <w:sz w:val="20"/>
              </w:rPr>
            </w:pPr>
            <w:r w:rsidRPr="00F56BA4">
              <w:rPr>
                <w:rFonts w:hint="eastAsia"/>
                <w:kern w:val="0"/>
                <w:sz w:val="20"/>
              </w:rPr>
              <w:t>运行结果</w:t>
            </w:r>
          </w:p>
        </w:tc>
      </w:tr>
      <w:tr w:rsidR="004E7A54" w14:paraId="3653A6C2" w14:textId="77777777" w:rsidTr="004452E7">
        <w:trPr>
          <w:trHeight w:val="509"/>
        </w:trPr>
        <w:tc>
          <w:tcPr>
            <w:tcW w:w="1129" w:type="dxa"/>
            <w:shd w:val="clear" w:color="auto" w:fill="auto"/>
          </w:tcPr>
          <w:p w14:paraId="7A661C18" w14:textId="77777777" w:rsidR="004E7A54" w:rsidRPr="008A2831" w:rsidRDefault="004E7A54" w:rsidP="004452E7">
            <w:pPr>
              <w:pStyle w:val="afc"/>
              <w:rPr>
                <w:kern w:val="0"/>
                <w:sz w:val="24"/>
                <w:szCs w:val="24"/>
              </w:rPr>
            </w:pPr>
            <w:r w:rsidRPr="00F56BA4">
              <w:rPr>
                <w:rFonts w:hint="eastAsia"/>
                <w:kern w:val="0"/>
                <w:sz w:val="20"/>
              </w:rPr>
              <w:t>1</w:t>
            </w:r>
          </w:p>
        </w:tc>
        <w:tc>
          <w:tcPr>
            <w:tcW w:w="3119" w:type="dxa"/>
            <w:shd w:val="clear" w:color="auto" w:fill="auto"/>
          </w:tcPr>
          <w:p w14:paraId="3A50BE8E"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进入函数</w:t>
            </w:r>
          </w:p>
        </w:tc>
        <w:tc>
          <w:tcPr>
            <w:tcW w:w="2043" w:type="dxa"/>
            <w:shd w:val="clear" w:color="auto" w:fill="auto"/>
          </w:tcPr>
          <w:p w14:paraId="46AB0E8C" w14:textId="77777777" w:rsidR="004E7A54" w:rsidRPr="00F56BA4" w:rsidRDefault="004E7A54" w:rsidP="004452E7">
            <w:pPr>
              <w:pStyle w:val="afc"/>
              <w:jc w:val="left"/>
              <w:rPr>
                <w:kern w:val="0"/>
                <w:sz w:val="20"/>
              </w:rPr>
            </w:pPr>
            <w:r w:rsidRPr="008A2831">
              <w:rPr>
                <w:rFonts w:hint="eastAsia"/>
                <w:kern w:val="0"/>
                <w:sz w:val="24"/>
                <w:szCs w:val="24"/>
              </w:rPr>
              <w:t>提示导入成功</w:t>
            </w:r>
          </w:p>
        </w:tc>
        <w:tc>
          <w:tcPr>
            <w:tcW w:w="3173" w:type="dxa"/>
            <w:shd w:val="clear" w:color="auto" w:fill="auto"/>
          </w:tcPr>
          <w:p w14:paraId="2B59FD35" w14:textId="77777777" w:rsidR="004E7A54" w:rsidRPr="00F56BA4" w:rsidRDefault="008679EB" w:rsidP="004452E7">
            <w:pPr>
              <w:pStyle w:val="afc"/>
              <w:jc w:val="left"/>
              <w:rPr>
                <w:kern w:val="0"/>
                <w:sz w:val="20"/>
              </w:rPr>
            </w:pPr>
            <w:r>
              <w:rPr>
                <w:noProof/>
              </w:rPr>
              <w:pict w14:anchorId="19C1F565">
                <v:shape id="_x0000_i1078" type="#_x0000_t75" style="width:146.25pt;height:26.25pt;visibility:visible;mso-wrap-style:square">
                  <v:imagedata r:id="rId38" o:title=""/>
                </v:shape>
              </w:pict>
            </w:r>
          </w:p>
        </w:tc>
      </w:tr>
      <w:tr w:rsidR="004E7A54" w14:paraId="5D13BF77" w14:textId="77777777" w:rsidTr="004452E7">
        <w:trPr>
          <w:trHeight w:val="509"/>
        </w:trPr>
        <w:tc>
          <w:tcPr>
            <w:tcW w:w="1129" w:type="dxa"/>
            <w:shd w:val="clear" w:color="auto" w:fill="auto"/>
          </w:tcPr>
          <w:p w14:paraId="42312569"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72750B2D"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1</w:t>
            </w:r>
            <w:r w:rsidRPr="008A2831">
              <w:rPr>
                <w:rFonts w:hint="eastAsia"/>
                <w:kern w:val="0"/>
                <w:sz w:val="24"/>
                <w:szCs w:val="24"/>
              </w:rPr>
              <w:t>切换树</w:t>
            </w:r>
          </w:p>
          <w:p w14:paraId="0F3ABBFB"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rFonts w:hint="eastAsia"/>
                <w:kern w:val="0"/>
                <w:sz w:val="24"/>
                <w:szCs w:val="24"/>
              </w:rPr>
              <w:t>0</w:t>
            </w:r>
            <w:r w:rsidRPr="008A2831">
              <w:rPr>
                <w:rFonts w:hint="eastAsia"/>
                <w:kern w:val="0"/>
                <w:sz w:val="24"/>
                <w:szCs w:val="24"/>
              </w:rPr>
              <w:t>表示切换到</w:t>
            </w:r>
            <w:r w:rsidRPr="008A2831">
              <w:rPr>
                <w:rFonts w:hint="eastAsia"/>
                <w:kern w:val="0"/>
                <w:sz w:val="24"/>
                <w:szCs w:val="24"/>
              </w:rPr>
              <w:t>0</w:t>
            </w:r>
            <w:r w:rsidRPr="008A2831">
              <w:rPr>
                <w:rFonts w:hint="eastAsia"/>
                <w:kern w:val="0"/>
                <w:sz w:val="24"/>
                <w:szCs w:val="24"/>
              </w:rPr>
              <w:t>号树</w:t>
            </w:r>
          </w:p>
          <w:p w14:paraId="5B4A3EC2" w14:textId="77777777" w:rsidR="004E7A54" w:rsidRDefault="004E7A54" w:rsidP="004452E7">
            <w:pPr>
              <w:pStyle w:val="afc"/>
              <w:jc w:val="left"/>
              <w:rPr>
                <w:kern w:val="0"/>
                <w:sz w:val="20"/>
              </w:rPr>
            </w:pPr>
            <w:r w:rsidRPr="008A2831">
              <w:rPr>
                <w:rFonts w:hint="eastAsia"/>
                <w:kern w:val="0"/>
                <w:sz w:val="24"/>
                <w:szCs w:val="24"/>
              </w:rPr>
              <w:t>输入</w:t>
            </w:r>
            <w:r w:rsidRPr="008A2831">
              <w:rPr>
                <w:rFonts w:hint="eastAsia"/>
                <w:kern w:val="0"/>
                <w:sz w:val="24"/>
                <w:szCs w:val="24"/>
              </w:rPr>
              <w:t>17</w:t>
            </w:r>
            <w:r w:rsidRPr="008A2831">
              <w:rPr>
                <w:rFonts w:hint="eastAsia"/>
                <w:kern w:val="0"/>
                <w:sz w:val="24"/>
                <w:szCs w:val="24"/>
              </w:rPr>
              <w:t>进行前序遍历</w:t>
            </w:r>
          </w:p>
        </w:tc>
        <w:tc>
          <w:tcPr>
            <w:tcW w:w="2043" w:type="dxa"/>
            <w:shd w:val="clear" w:color="auto" w:fill="auto"/>
          </w:tcPr>
          <w:p w14:paraId="4A56899E" w14:textId="77777777" w:rsidR="004E7A54" w:rsidRPr="00DD63EC" w:rsidRDefault="004E7A54" w:rsidP="004452E7">
            <w:pPr>
              <w:pStyle w:val="afc"/>
              <w:jc w:val="left"/>
              <w:rPr>
                <w:kern w:val="0"/>
                <w:sz w:val="20"/>
              </w:rPr>
            </w:pPr>
            <w:r w:rsidRPr="008A2831">
              <w:rPr>
                <w:rFonts w:hint="eastAsia"/>
                <w:kern w:val="0"/>
                <w:sz w:val="24"/>
                <w:szCs w:val="24"/>
              </w:rPr>
              <w:t>输出</w:t>
            </w:r>
            <w:r w:rsidRPr="008A2831">
              <w:rPr>
                <w:rFonts w:hint="eastAsia"/>
                <w:kern w:val="0"/>
                <w:sz w:val="24"/>
                <w:szCs w:val="24"/>
              </w:rPr>
              <w:t>1</w:t>
            </w:r>
            <w:r w:rsidRPr="008A2831">
              <w:rPr>
                <w:kern w:val="0"/>
                <w:sz w:val="24"/>
                <w:szCs w:val="24"/>
              </w:rPr>
              <w:t xml:space="preserve"> </w:t>
            </w:r>
            <w:r w:rsidRPr="008A2831">
              <w:rPr>
                <w:rFonts w:hint="eastAsia"/>
                <w:kern w:val="0"/>
                <w:sz w:val="24"/>
                <w:szCs w:val="24"/>
              </w:rPr>
              <w:t>2</w:t>
            </w:r>
            <w:r w:rsidRPr="008A2831">
              <w:rPr>
                <w:kern w:val="0"/>
                <w:sz w:val="24"/>
                <w:szCs w:val="24"/>
              </w:rPr>
              <w:t xml:space="preserve"> </w:t>
            </w:r>
            <w:r w:rsidRPr="008A2831">
              <w:rPr>
                <w:rFonts w:hint="eastAsia"/>
                <w:kern w:val="0"/>
                <w:sz w:val="24"/>
                <w:szCs w:val="24"/>
              </w:rPr>
              <w:t>3</w:t>
            </w:r>
            <w:r w:rsidRPr="008A2831">
              <w:rPr>
                <w:kern w:val="0"/>
                <w:sz w:val="24"/>
                <w:szCs w:val="24"/>
              </w:rPr>
              <w:t xml:space="preserve"> </w:t>
            </w:r>
            <w:r w:rsidRPr="008A2831">
              <w:rPr>
                <w:rFonts w:hint="eastAsia"/>
                <w:kern w:val="0"/>
                <w:sz w:val="24"/>
                <w:szCs w:val="24"/>
              </w:rPr>
              <w:t>4</w:t>
            </w:r>
            <w:r w:rsidRPr="008A2831">
              <w:rPr>
                <w:rFonts w:hint="eastAsia"/>
                <w:kern w:val="0"/>
                <w:sz w:val="24"/>
                <w:szCs w:val="24"/>
              </w:rPr>
              <w:t>并提示遍历成功</w:t>
            </w:r>
          </w:p>
        </w:tc>
        <w:tc>
          <w:tcPr>
            <w:tcW w:w="3173" w:type="dxa"/>
            <w:shd w:val="clear" w:color="auto" w:fill="auto"/>
          </w:tcPr>
          <w:p w14:paraId="74EA56E0" w14:textId="77777777" w:rsidR="004E7A54" w:rsidRPr="00F145CD" w:rsidRDefault="008679EB" w:rsidP="004452E7">
            <w:pPr>
              <w:pStyle w:val="afc"/>
              <w:jc w:val="left"/>
              <w:rPr>
                <w:noProof/>
              </w:rPr>
            </w:pPr>
            <w:r>
              <w:rPr>
                <w:noProof/>
              </w:rPr>
              <w:pict w14:anchorId="40EFD778">
                <v:shape id="_x0000_i1079" type="#_x0000_t75" style="width:77.25pt;height:51.75pt;visibility:visible;mso-wrap-style:square">
                  <v:imagedata r:id="rId39" o:title=""/>
                </v:shape>
              </w:pict>
            </w:r>
          </w:p>
        </w:tc>
      </w:tr>
    </w:tbl>
    <w:p w14:paraId="59A52E3E"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w:t>
      </w:r>
      <w:r w:rsidRPr="004E7A54">
        <w:rPr>
          <w:b/>
          <w:sz w:val="24"/>
        </w:rPr>
        <w:t xml:space="preserve">-1 </w:t>
      </w:r>
      <w:r w:rsidRPr="004E7A54">
        <w:rPr>
          <w:rFonts w:hint="eastAsia"/>
          <w:b/>
          <w:sz w:val="24"/>
        </w:rPr>
        <w:t>LoadData</w:t>
      </w:r>
      <w:r w:rsidRPr="004E7A54">
        <w:rPr>
          <w:rFonts w:hint="eastAsia"/>
          <w:b/>
          <w:sz w:val="24"/>
        </w:rPr>
        <w:t>函数测试</w:t>
      </w:r>
    </w:p>
    <w:p w14:paraId="30EBDD96" w14:textId="77777777" w:rsidR="004E7A54" w:rsidRPr="000F549A" w:rsidRDefault="004E7A54" w:rsidP="004E7A54">
      <w:pPr>
        <w:pStyle w:val="aff0"/>
        <w:numPr>
          <w:ilvl w:val="0"/>
          <w:numId w:val="37"/>
        </w:numPr>
        <w:ind w:firstLineChars="0"/>
      </w:pPr>
      <w:r w:rsidRPr="000F549A">
        <w:t>InitBiTree()</w:t>
      </w:r>
    </w:p>
    <w:tbl>
      <w:tblPr>
        <w:tblW w:w="946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173"/>
      </w:tblGrid>
      <w:tr w:rsidR="004E7A54" w:rsidRPr="00F56BA4" w14:paraId="0D74A63C" w14:textId="77777777" w:rsidTr="004452E7">
        <w:trPr>
          <w:trHeight w:val="522"/>
        </w:trPr>
        <w:tc>
          <w:tcPr>
            <w:tcW w:w="1129" w:type="dxa"/>
            <w:shd w:val="clear" w:color="auto" w:fill="auto"/>
          </w:tcPr>
          <w:p w14:paraId="63A08DE5"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21707232"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71D9A022" w14:textId="77777777" w:rsidR="004E7A54" w:rsidRPr="00F56BA4" w:rsidRDefault="004E7A54" w:rsidP="004452E7">
            <w:pPr>
              <w:pStyle w:val="afc"/>
              <w:rPr>
                <w:kern w:val="0"/>
                <w:sz w:val="20"/>
              </w:rPr>
            </w:pPr>
            <w:r w:rsidRPr="00F56BA4">
              <w:rPr>
                <w:rFonts w:hint="eastAsia"/>
                <w:kern w:val="0"/>
                <w:sz w:val="20"/>
              </w:rPr>
              <w:t>理论结果</w:t>
            </w:r>
          </w:p>
        </w:tc>
        <w:tc>
          <w:tcPr>
            <w:tcW w:w="3173" w:type="dxa"/>
            <w:shd w:val="clear" w:color="auto" w:fill="auto"/>
          </w:tcPr>
          <w:p w14:paraId="44E12C7E"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F56BA4" w14:paraId="164A9B23" w14:textId="77777777" w:rsidTr="004452E7">
        <w:trPr>
          <w:trHeight w:val="509"/>
        </w:trPr>
        <w:tc>
          <w:tcPr>
            <w:tcW w:w="1129" w:type="dxa"/>
            <w:shd w:val="clear" w:color="auto" w:fill="auto"/>
          </w:tcPr>
          <w:p w14:paraId="4F19F1B6"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315AA983" w14:textId="77777777" w:rsidR="004E7A54" w:rsidRPr="00F56BA4" w:rsidRDefault="004E7A54" w:rsidP="004452E7">
            <w:pPr>
              <w:pStyle w:val="afc"/>
              <w:jc w:val="left"/>
              <w:rPr>
                <w:kern w:val="0"/>
                <w:sz w:val="20"/>
              </w:rPr>
            </w:pPr>
            <w:r w:rsidRPr="008A2831">
              <w:rPr>
                <w:rFonts w:hint="eastAsia"/>
                <w:kern w:val="0"/>
                <w:sz w:val="24"/>
                <w:szCs w:val="24"/>
              </w:rPr>
              <w:t>主界面输入</w:t>
            </w:r>
            <w:r w:rsidRPr="008A2831">
              <w:rPr>
                <w:rFonts w:hint="eastAsia"/>
                <w:kern w:val="0"/>
                <w:sz w:val="24"/>
                <w:szCs w:val="24"/>
              </w:rPr>
              <w:t>1</w:t>
            </w:r>
            <w:r w:rsidRPr="008A2831">
              <w:rPr>
                <w:rFonts w:hint="eastAsia"/>
                <w:kern w:val="0"/>
                <w:sz w:val="24"/>
                <w:szCs w:val="24"/>
              </w:rPr>
              <w:t>进入函数</w:t>
            </w:r>
          </w:p>
        </w:tc>
        <w:tc>
          <w:tcPr>
            <w:tcW w:w="2043" w:type="dxa"/>
            <w:shd w:val="clear" w:color="auto" w:fill="auto"/>
          </w:tcPr>
          <w:p w14:paraId="7E25CA9F" w14:textId="77777777" w:rsidR="004E7A54" w:rsidRPr="00F56BA4" w:rsidRDefault="004E7A54" w:rsidP="004452E7">
            <w:pPr>
              <w:pStyle w:val="afc"/>
              <w:jc w:val="left"/>
              <w:rPr>
                <w:kern w:val="0"/>
                <w:sz w:val="20"/>
              </w:rPr>
            </w:pPr>
            <w:r w:rsidRPr="008A2831">
              <w:rPr>
                <w:rFonts w:hint="eastAsia"/>
                <w:kern w:val="0"/>
                <w:sz w:val="24"/>
                <w:szCs w:val="24"/>
              </w:rPr>
              <w:t>提示初始化成功</w:t>
            </w:r>
          </w:p>
        </w:tc>
        <w:tc>
          <w:tcPr>
            <w:tcW w:w="3173" w:type="dxa"/>
            <w:shd w:val="clear" w:color="auto" w:fill="auto"/>
          </w:tcPr>
          <w:p w14:paraId="0ADB3345" w14:textId="77777777" w:rsidR="004E7A54" w:rsidRPr="00F56BA4" w:rsidRDefault="008679EB" w:rsidP="004452E7">
            <w:pPr>
              <w:pStyle w:val="afc"/>
              <w:jc w:val="left"/>
              <w:rPr>
                <w:kern w:val="0"/>
                <w:sz w:val="20"/>
              </w:rPr>
            </w:pPr>
            <w:r>
              <w:rPr>
                <w:noProof/>
              </w:rPr>
              <w:pict w14:anchorId="4C29DDC6">
                <v:shape id="_x0000_i1080" type="#_x0000_t75" style="width:85.5pt;height:30.75pt;visibility:visible;mso-wrap-style:square">
                  <v:imagedata r:id="rId40" o:title=""/>
                </v:shape>
              </w:pict>
            </w:r>
          </w:p>
        </w:tc>
      </w:tr>
    </w:tbl>
    <w:p w14:paraId="472E429D"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2</w:t>
      </w:r>
      <w:r w:rsidRPr="004E7A54">
        <w:rPr>
          <w:b/>
          <w:sz w:val="24"/>
        </w:rPr>
        <w:t xml:space="preserve"> </w:t>
      </w:r>
      <w:r w:rsidRPr="004E7A54">
        <w:rPr>
          <w:rFonts w:hint="eastAsia"/>
          <w:b/>
          <w:sz w:val="24"/>
        </w:rPr>
        <w:t>InitBiTree</w:t>
      </w:r>
      <w:r w:rsidRPr="004E7A54">
        <w:rPr>
          <w:rFonts w:hint="eastAsia"/>
          <w:b/>
          <w:sz w:val="24"/>
        </w:rPr>
        <w:t>函数测试</w:t>
      </w:r>
    </w:p>
    <w:p w14:paraId="54BE6404" w14:textId="77777777" w:rsidR="004E7A54" w:rsidRPr="000F549A" w:rsidRDefault="004E7A54" w:rsidP="004E7A54">
      <w:pPr>
        <w:pStyle w:val="aff0"/>
        <w:numPr>
          <w:ilvl w:val="0"/>
          <w:numId w:val="37"/>
        </w:numPr>
        <w:ind w:firstLineChars="0"/>
      </w:pPr>
      <w:r w:rsidRPr="000F549A">
        <w:t>DestroyBiTree</w:t>
      </w:r>
      <w:r w:rsidRPr="000F549A">
        <w:rPr>
          <w:rFonts w:hint="eastAsia"/>
        </w:rPr>
        <w:t>(</w:t>
      </w:r>
      <w:r w:rsidRPr="000F549A">
        <w:t>)</w:t>
      </w:r>
    </w:p>
    <w:tbl>
      <w:tblPr>
        <w:tblW w:w="946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173"/>
      </w:tblGrid>
      <w:tr w:rsidR="004E7A54" w:rsidRPr="00F56BA4" w14:paraId="414E78F7" w14:textId="77777777" w:rsidTr="004452E7">
        <w:trPr>
          <w:trHeight w:val="522"/>
        </w:trPr>
        <w:tc>
          <w:tcPr>
            <w:tcW w:w="1129" w:type="dxa"/>
            <w:shd w:val="clear" w:color="auto" w:fill="auto"/>
          </w:tcPr>
          <w:p w14:paraId="270FC545"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230FBD69"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2DE23AB7" w14:textId="77777777" w:rsidR="004E7A54" w:rsidRPr="00F56BA4" w:rsidRDefault="004E7A54" w:rsidP="004452E7">
            <w:pPr>
              <w:pStyle w:val="afc"/>
              <w:rPr>
                <w:kern w:val="0"/>
                <w:sz w:val="20"/>
              </w:rPr>
            </w:pPr>
            <w:r w:rsidRPr="00F56BA4">
              <w:rPr>
                <w:rFonts w:hint="eastAsia"/>
                <w:kern w:val="0"/>
                <w:sz w:val="20"/>
              </w:rPr>
              <w:t>理论结果</w:t>
            </w:r>
          </w:p>
        </w:tc>
        <w:tc>
          <w:tcPr>
            <w:tcW w:w="3173" w:type="dxa"/>
            <w:shd w:val="clear" w:color="auto" w:fill="auto"/>
          </w:tcPr>
          <w:p w14:paraId="5AF34297"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F56BA4" w14:paraId="6EFE6F3D" w14:textId="77777777" w:rsidTr="004452E7">
        <w:trPr>
          <w:trHeight w:val="509"/>
        </w:trPr>
        <w:tc>
          <w:tcPr>
            <w:tcW w:w="1129" w:type="dxa"/>
            <w:shd w:val="clear" w:color="auto" w:fill="auto"/>
          </w:tcPr>
          <w:p w14:paraId="7A837AF6"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21112A67" w14:textId="77777777" w:rsidR="004E7A54" w:rsidRPr="00F56BA4" w:rsidRDefault="004E7A54" w:rsidP="004452E7">
            <w:pPr>
              <w:pStyle w:val="afc"/>
              <w:jc w:val="left"/>
              <w:rPr>
                <w:kern w:val="0"/>
                <w:sz w:val="20"/>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导入数据</w:t>
            </w:r>
          </w:p>
        </w:tc>
        <w:tc>
          <w:tcPr>
            <w:tcW w:w="2043" w:type="dxa"/>
            <w:shd w:val="clear" w:color="auto" w:fill="auto"/>
          </w:tcPr>
          <w:p w14:paraId="2A946EC9" w14:textId="77777777" w:rsidR="004E7A54" w:rsidRPr="00F56BA4" w:rsidRDefault="004E7A54" w:rsidP="004452E7">
            <w:pPr>
              <w:pStyle w:val="afc"/>
              <w:jc w:val="left"/>
              <w:rPr>
                <w:kern w:val="0"/>
                <w:sz w:val="20"/>
              </w:rPr>
            </w:pPr>
            <w:r w:rsidRPr="008A2831">
              <w:rPr>
                <w:rFonts w:hint="eastAsia"/>
                <w:kern w:val="0"/>
                <w:sz w:val="24"/>
                <w:szCs w:val="24"/>
              </w:rPr>
              <w:t>导入成功</w:t>
            </w:r>
          </w:p>
        </w:tc>
        <w:tc>
          <w:tcPr>
            <w:tcW w:w="3173" w:type="dxa"/>
            <w:shd w:val="clear" w:color="auto" w:fill="auto"/>
          </w:tcPr>
          <w:p w14:paraId="1B6AE5CB" w14:textId="77777777" w:rsidR="004E7A54" w:rsidRPr="00DD63EC" w:rsidRDefault="008679EB" w:rsidP="004452E7">
            <w:pPr>
              <w:pStyle w:val="afc"/>
              <w:jc w:val="left"/>
              <w:rPr>
                <w:b/>
                <w:kern w:val="0"/>
                <w:sz w:val="20"/>
              </w:rPr>
            </w:pPr>
            <w:r>
              <w:rPr>
                <w:noProof/>
              </w:rPr>
              <w:pict w14:anchorId="7D2DE432">
                <v:shape id="_x0000_i1081" type="#_x0000_t75" style="width:146.25pt;height:26.25pt;visibility:visible;mso-wrap-style:square">
                  <v:imagedata r:id="rId38" o:title=""/>
                </v:shape>
              </w:pict>
            </w:r>
          </w:p>
        </w:tc>
      </w:tr>
      <w:tr w:rsidR="004E7A54" w:rsidRPr="00F56BA4" w14:paraId="4902EDC2" w14:textId="77777777" w:rsidTr="004452E7">
        <w:trPr>
          <w:trHeight w:val="509"/>
        </w:trPr>
        <w:tc>
          <w:tcPr>
            <w:tcW w:w="1129" w:type="dxa"/>
            <w:shd w:val="clear" w:color="auto" w:fill="auto"/>
          </w:tcPr>
          <w:p w14:paraId="31FE76D7"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0A21DD5E"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1</w:t>
            </w:r>
            <w:r w:rsidRPr="008A2831">
              <w:rPr>
                <w:rFonts w:hint="eastAsia"/>
                <w:kern w:val="0"/>
                <w:sz w:val="24"/>
                <w:szCs w:val="24"/>
              </w:rPr>
              <w:t>切换到</w:t>
            </w:r>
            <w:r w:rsidRPr="008A2831">
              <w:rPr>
                <w:rFonts w:hint="eastAsia"/>
                <w:kern w:val="0"/>
                <w:sz w:val="24"/>
                <w:szCs w:val="24"/>
              </w:rPr>
              <w:t>0</w:t>
            </w:r>
            <w:r w:rsidRPr="008A2831">
              <w:rPr>
                <w:rFonts w:hint="eastAsia"/>
                <w:kern w:val="0"/>
                <w:sz w:val="24"/>
                <w:szCs w:val="24"/>
              </w:rPr>
              <w:t>号树</w:t>
            </w:r>
          </w:p>
          <w:p w14:paraId="503608A8" w14:textId="77777777" w:rsidR="004E7A54" w:rsidRDefault="004E7A54" w:rsidP="004452E7">
            <w:pPr>
              <w:pStyle w:val="afc"/>
              <w:jc w:val="left"/>
              <w:rPr>
                <w:kern w:val="0"/>
                <w:sz w:val="20"/>
              </w:rPr>
            </w:pPr>
            <w:r w:rsidRPr="008A2831">
              <w:rPr>
                <w:rFonts w:hint="eastAsia"/>
                <w:kern w:val="0"/>
                <w:sz w:val="24"/>
                <w:szCs w:val="24"/>
              </w:rPr>
              <w:t>输入</w:t>
            </w:r>
            <w:r w:rsidRPr="008A2831">
              <w:rPr>
                <w:rFonts w:hint="eastAsia"/>
                <w:kern w:val="0"/>
                <w:sz w:val="24"/>
                <w:szCs w:val="24"/>
              </w:rPr>
              <w:t>2</w:t>
            </w:r>
            <w:r w:rsidRPr="008A2831">
              <w:rPr>
                <w:rFonts w:hint="eastAsia"/>
                <w:kern w:val="0"/>
                <w:sz w:val="24"/>
                <w:szCs w:val="24"/>
              </w:rPr>
              <w:t>销毁当前（</w:t>
            </w:r>
            <w:r w:rsidRPr="008A2831">
              <w:rPr>
                <w:rFonts w:hint="eastAsia"/>
                <w:kern w:val="0"/>
                <w:sz w:val="24"/>
                <w:szCs w:val="24"/>
              </w:rPr>
              <w:t>0</w:t>
            </w:r>
            <w:r w:rsidRPr="008A2831">
              <w:rPr>
                <w:rFonts w:hint="eastAsia"/>
                <w:kern w:val="0"/>
                <w:sz w:val="24"/>
                <w:szCs w:val="24"/>
              </w:rPr>
              <w:t>号）树</w:t>
            </w:r>
          </w:p>
        </w:tc>
        <w:tc>
          <w:tcPr>
            <w:tcW w:w="2043" w:type="dxa"/>
            <w:shd w:val="clear" w:color="auto" w:fill="auto"/>
          </w:tcPr>
          <w:p w14:paraId="43F706FF" w14:textId="77777777" w:rsidR="004E7A54" w:rsidRDefault="004E7A54" w:rsidP="004452E7">
            <w:pPr>
              <w:pStyle w:val="afc"/>
              <w:jc w:val="left"/>
              <w:rPr>
                <w:kern w:val="0"/>
                <w:sz w:val="20"/>
              </w:rPr>
            </w:pPr>
            <w:r w:rsidRPr="008A2831">
              <w:rPr>
                <w:rFonts w:hint="eastAsia"/>
                <w:kern w:val="0"/>
                <w:sz w:val="24"/>
                <w:szCs w:val="24"/>
              </w:rPr>
              <w:t>提示销毁成功</w:t>
            </w:r>
          </w:p>
        </w:tc>
        <w:tc>
          <w:tcPr>
            <w:tcW w:w="3173" w:type="dxa"/>
            <w:shd w:val="clear" w:color="auto" w:fill="auto"/>
          </w:tcPr>
          <w:p w14:paraId="76D4490A" w14:textId="77777777" w:rsidR="004E7A54" w:rsidRPr="00F145CD" w:rsidRDefault="008679EB" w:rsidP="004452E7">
            <w:pPr>
              <w:pStyle w:val="afc"/>
              <w:jc w:val="left"/>
              <w:rPr>
                <w:noProof/>
              </w:rPr>
            </w:pPr>
            <w:r>
              <w:rPr>
                <w:noProof/>
              </w:rPr>
              <w:pict w14:anchorId="64984840">
                <v:shape id="_x0000_i1082" type="#_x0000_t75" style="width:56.25pt;height:21pt;visibility:visible;mso-wrap-style:square">
                  <v:imagedata r:id="rId41" o:title=""/>
                </v:shape>
              </w:pict>
            </w:r>
          </w:p>
        </w:tc>
      </w:tr>
    </w:tbl>
    <w:p w14:paraId="1067FF53"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3</w:t>
      </w:r>
      <w:r w:rsidRPr="004E7A54">
        <w:rPr>
          <w:b/>
          <w:sz w:val="24"/>
        </w:rPr>
        <w:t xml:space="preserve"> </w:t>
      </w:r>
      <w:r w:rsidRPr="004E7A54">
        <w:rPr>
          <w:rFonts w:hint="eastAsia"/>
          <w:b/>
          <w:sz w:val="24"/>
        </w:rPr>
        <w:t>DestroyBiTree</w:t>
      </w:r>
      <w:r w:rsidRPr="004E7A54">
        <w:rPr>
          <w:rFonts w:hint="eastAsia"/>
          <w:b/>
          <w:sz w:val="24"/>
        </w:rPr>
        <w:t>函数测试</w:t>
      </w:r>
    </w:p>
    <w:p w14:paraId="00BAD073" w14:textId="77777777" w:rsidR="004E7A54" w:rsidRPr="000F549A" w:rsidRDefault="004E7A54" w:rsidP="004E7A54">
      <w:pPr>
        <w:pStyle w:val="aff0"/>
        <w:numPr>
          <w:ilvl w:val="0"/>
          <w:numId w:val="37"/>
        </w:numPr>
        <w:ind w:firstLineChars="0"/>
      </w:pPr>
      <w:r w:rsidRPr="000F549A">
        <w:t>CreateBiTree()</w:t>
      </w:r>
    </w:p>
    <w:tbl>
      <w:tblPr>
        <w:tblW w:w="946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173"/>
      </w:tblGrid>
      <w:tr w:rsidR="004E7A54" w:rsidRPr="00F56BA4" w14:paraId="421ECEFB" w14:textId="77777777" w:rsidTr="004452E7">
        <w:trPr>
          <w:trHeight w:val="522"/>
        </w:trPr>
        <w:tc>
          <w:tcPr>
            <w:tcW w:w="1129" w:type="dxa"/>
            <w:shd w:val="clear" w:color="auto" w:fill="auto"/>
          </w:tcPr>
          <w:p w14:paraId="19DB6F39"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12468DF7"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37C0FACF" w14:textId="77777777" w:rsidR="004E7A54" w:rsidRPr="00F56BA4" w:rsidRDefault="004E7A54" w:rsidP="004452E7">
            <w:pPr>
              <w:pStyle w:val="afc"/>
              <w:rPr>
                <w:kern w:val="0"/>
                <w:sz w:val="20"/>
              </w:rPr>
            </w:pPr>
            <w:r w:rsidRPr="00F56BA4">
              <w:rPr>
                <w:rFonts w:hint="eastAsia"/>
                <w:kern w:val="0"/>
                <w:sz w:val="20"/>
              </w:rPr>
              <w:t>理论结果</w:t>
            </w:r>
          </w:p>
        </w:tc>
        <w:tc>
          <w:tcPr>
            <w:tcW w:w="3173" w:type="dxa"/>
            <w:shd w:val="clear" w:color="auto" w:fill="auto"/>
          </w:tcPr>
          <w:p w14:paraId="0162B0A1"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666AE987" w14:textId="77777777" w:rsidTr="004452E7">
        <w:trPr>
          <w:trHeight w:val="509"/>
        </w:trPr>
        <w:tc>
          <w:tcPr>
            <w:tcW w:w="1129" w:type="dxa"/>
            <w:shd w:val="clear" w:color="auto" w:fill="auto"/>
          </w:tcPr>
          <w:p w14:paraId="32F73965"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51619E33"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kern w:val="0"/>
                <w:sz w:val="24"/>
                <w:szCs w:val="24"/>
              </w:rPr>
              <w:t>1</w:t>
            </w:r>
            <w:r w:rsidRPr="008A2831">
              <w:rPr>
                <w:rFonts w:hint="eastAsia"/>
                <w:kern w:val="0"/>
                <w:sz w:val="24"/>
                <w:szCs w:val="24"/>
              </w:rPr>
              <w:t>初始化当前树</w:t>
            </w:r>
          </w:p>
          <w:p w14:paraId="28FEE172" w14:textId="77777777" w:rsidR="004E7A54" w:rsidRPr="00F56BA4" w:rsidRDefault="004E7A54" w:rsidP="004452E7">
            <w:pPr>
              <w:pStyle w:val="afc"/>
              <w:jc w:val="left"/>
              <w:rPr>
                <w:kern w:val="0"/>
                <w:sz w:val="20"/>
              </w:rPr>
            </w:pPr>
            <w:r w:rsidRPr="008A2831">
              <w:rPr>
                <w:rFonts w:hint="eastAsia"/>
                <w:kern w:val="0"/>
                <w:sz w:val="24"/>
                <w:szCs w:val="24"/>
              </w:rPr>
              <w:t>输入</w:t>
            </w:r>
            <w:r w:rsidRPr="008A2831">
              <w:rPr>
                <w:rFonts w:hint="eastAsia"/>
                <w:kern w:val="0"/>
                <w:sz w:val="24"/>
                <w:szCs w:val="24"/>
              </w:rPr>
              <w:t>5</w:t>
            </w:r>
            <w:r w:rsidRPr="008A2831">
              <w:rPr>
                <w:rFonts w:hint="eastAsia"/>
                <w:kern w:val="0"/>
                <w:sz w:val="24"/>
                <w:szCs w:val="24"/>
              </w:rPr>
              <w:t>进入函数</w:t>
            </w:r>
          </w:p>
        </w:tc>
        <w:tc>
          <w:tcPr>
            <w:tcW w:w="2043" w:type="dxa"/>
            <w:shd w:val="clear" w:color="auto" w:fill="auto"/>
          </w:tcPr>
          <w:p w14:paraId="551BA0DD" w14:textId="77777777" w:rsidR="004E7A54" w:rsidRPr="008A2831" w:rsidRDefault="004E7A54" w:rsidP="004452E7">
            <w:pPr>
              <w:pStyle w:val="afc"/>
              <w:jc w:val="left"/>
              <w:rPr>
                <w:kern w:val="0"/>
                <w:sz w:val="24"/>
                <w:szCs w:val="24"/>
              </w:rPr>
            </w:pPr>
            <w:r w:rsidRPr="008A2831">
              <w:rPr>
                <w:rFonts w:hint="eastAsia"/>
                <w:kern w:val="0"/>
                <w:sz w:val="24"/>
                <w:szCs w:val="24"/>
              </w:rPr>
              <w:t>提示初始化成功并给出创建树的</w:t>
            </w:r>
            <w:r w:rsidRPr="008A2831">
              <w:rPr>
                <w:rFonts w:hint="eastAsia"/>
                <w:kern w:val="0"/>
                <w:sz w:val="24"/>
                <w:szCs w:val="24"/>
              </w:rPr>
              <w:lastRenderedPageBreak/>
              <w:t>相关提示</w:t>
            </w:r>
          </w:p>
        </w:tc>
        <w:tc>
          <w:tcPr>
            <w:tcW w:w="3173" w:type="dxa"/>
            <w:shd w:val="clear" w:color="auto" w:fill="auto"/>
          </w:tcPr>
          <w:p w14:paraId="1FF71EF2" w14:textId="77777777" w:rsidR="004E7A54" w:rsidRPr="00DD63EC" w:rsidRDefault="004E7A54" w:rsidP="004452E7">
            <w:pPr>
              <w:pStyle w:val="afc"/>
              <w:jc w:val="left"/>
              <w:rPr>
                <w:b/>
                <w:kern w:val="0"/>
                <w:sz w:val="20"/>
              </w:rPr>
            </w:pPr>
            <w:r w:rsidRPr="008A2831">
              <w:rPr>
                <w:rFonts w:hint="eastAsia"/>
                <w:kern w:val="0"/>
                <w:sz w:val="24"/>
                <w:szCs w:val="24"/>
              </w:rPr>
              <w:lastRenderedPageBreak/>
              <w:t>如图</w:t>
            </w:r>
            <w:r w:rsidRPr="008A2831">
              <w:rPr>
                <w:rFonts w:hint="eastAsia"/>
                <w:kern w:val="0"/>
                <w:sz w:val="24"/>
                <w:szCs w:val="24"/>
              </w:rPr>
              <w:t>3-4-1</w:t>
            </w:r>
            <w:r w:rsidRPr="008A2831">
              <w:rPr>
                <w:rFonts w:hint="eastAsia"/>
                <w:kern w:val="0"/>
                <w:sz w:val="24"/>
                <w:szCs w:val="24"/>
              </w:rPr>
              <w:t>所示</w:t>
            </w:r>
          </w:p>
        </w:tc>
      </w:tr>
      <w:tr w:rsidR="004E7A54" w:rsidRPr="00F145CD" w14:paraId="578EB16D" w14:textId="77777777" w:rsidTr="004452E7">
        <w:trPr>
          <w:trHeight w:val="509"/>
        </w:trPr>
        <w:tc>
          <w:tcPr>
            <w:tcW w:w="1129" w:type="dxa"/>
            <w:shd w:val="clear" w:color="auto" w:fill="auto"/>
          </w:tcPr>
          <w:p w14:paraId="2E8DC20D"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0F5A36AE"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rFonts w:hint="eastAsia"/>
                <w:kern w:val="0"/>
                <w:sz w:val="24"/>
                <w:szCs w:val="24"/>
              </w:rPr>
              <w:t>1</w:t>
            </w:r>
            <w:r w:rsidRPr="008A2831">
              <w:rPr>
                <w:kern w:val="0"/>
                <w:sz w:val="24"/>
                <w:szCs w:val="24"/>
              </w:rPr>
              <w:t xml:space="preserve"> </w:t>
            </w:r>
            <w:r w:rsidRPr="008A2831">
              <w:rPr>
                <w:rFonts w:hint="eastAsia"/>
                <w:kern w:val="0"/>
                <w:sz w:val="24"/>
                <w:szCs w:val="24"/>
              </w:rPr>
              <w:t>2</w:t>
            </w:r>
            <w:r w:rsidRPr="008A2831">
              <w:rPr>
                <w:kern w:val="0"/>
                <w:sz w:val="24"/>
                <w:szCs w:val="24"/>
              </w:rPr>
              <w:t xml:space="preserve"> </w:t>
            </w:r>
            <w:r w:rsidRPr="008A2831">
              <w:rPr>
                <w:rFonts w:hint="eastAsia"/>
                <w:kern w:val="0"/>
                <w:sz w:val="24"/>
                <w:szCs w:val="24"/>
              </w:rPr>
              <w:t>#</w:t>
            </w:r>
            <w:r w:rsidRPr="008A2831">
              <w:rPr>
                <w:kern w:val="0"/>
                <w:sz w:val="24"/>
                <w:szCs w:val="24"/>
              </w:rPr>
              <w:t xml:space="preserve"> </w:t>
            </w:r>
            <w:r w:rsidRPr="008A2831">
              <w:rPr>
                <w:rFonts w:hint="eastAsia"/>
                <w:kern w:val="0"/>
                <w:sz w:val="24"/>
                <w:szCs w:val="24"/>
              </w:rPr>
              <w:t>#</w:t>
            </w:r>
            <w:r w:rsidRPr="008A2831">
              <w:rPr>
                <w:kern w:val="0"/>
                <w:sz w:val="24"/>
                <w:szCs w:val="24"/>
              </w:rPr>
              <w:t xml:space="preserve"> </w:t>
            </w:r>
            <w:r w:rsidRPr="008A2831">
              <w:rPr>
                <w:rFonts w:hint="eastAsia"/>
                <w:kern w:val="0"/>
                <w:sz w:val="24"/>
                <w:szCs w:val="24"/>
              </w:rPr>
              <w:t>3</w:t>
            </w:r>
            <w:r w:rsidRPr="008A2831">
              <w:rPr>
                <w:kern w:val="0"/>
                <w:sz w:val="24"/>
                <w:szCs w:val="24"/>
              </w:rPr>
              <w:t xml:space="preserve"> </w:t>
            </w:r>
            <w:r w:rsidRPr="008A2831">
              <w:rPr>
                <w:rFonts w:hint="eastAsia"/>
                <w:kern w:val="0"/>
                <w:sz w:val="24"/>
                <w:szCs w:val="24"/>
              </w:rPr>
              <w:t>4</w:t>
            </w:r>
            <w:r w:rsidRPr="008A2831">
              <w:rPr>
                <w:kern w:val="0"/>
                <w:sz w:val="24"/>
                <w:szCs w:val="24"/>
              </w:rPr>
              <w:t xml:space="preserve"> </w:t>
            </w:r>
            <w:r w:rsidRPr="008A2831">
              <w:rPr>
                <w:rFonts w:hint="eastAsia"/>
                <w:kern w:val="0"/>
                <w:sz w:val="24"/>
                <w:szCs w:val="24"/>
              </w:rPr>
              <w:t>#</w:t>
            </w:r>
            <w:r w:rsidRPr="008A2831">
              <w:rPr>
                <w:kern w:val="0"/>
                <w:sz w:val="24"/>
                <w:szCs w:val="24"/>
              </w:rPr>
              <w:t xml:space="preserve"> </w:t>
            </w:r>
            <w:r w:rsidRPr="008A2831">
              <w:rPr>
                <w:rFonts w:hint="eastAsia"/>
                <w:kern w:val="0"/>
                <w:sz w:val="24"/>
                <w:szCs w:val="24"/>
              </w:rPr>
              <w:t>#</w:t>
            </w:r>
            <w:r w:rsidRPr="008A2831">
              <w:rPr>
                <w:kern w:val="0"/>
                <w:sz w:val="24"/>
                <w:szCs w:val="24"/>
              </w:rPr>
              <w:t xml:space="preserve"> </w:t>
            </w:r>
            <w:r w:rsidRPr="008A2831">
              <w:rPr>
                <w:rFonts w:hint="eastAsia"/>
                <w:kern w:val="0"/>
                <w:sz w:val="24"/>
                <w:szCs w:val="24"/>
              </w:rPr>
              <w:t>#</w:t>
            </w:r>
          </w:p>
        </w:tc>
        <w:tc>
          <w:tcPr>
            <w:tcW w:w="2043" w:type="dxa"/>
            <w:shd w:val="clear" w:color="auto" w:fill="auto"/>
          </w:tcPr>
          <w:p w14:paraId="12F06F68" w14:textId="77777777" w:rsidR="004E7A54" w:rsidRDefault="004E7A54" w:rsidP="004452E7">
            <w:pPr>
              <w:pStyle w:val="afc"/>
              <w:jc w:val="left"/>
              <w:rPr>
                <w:kern w:val="0"/>
                <w:sz w:val="20"/>
              </w:rPr>
            </w:pPr>
            <w:r w:rsidRPr="008A2831">
              <w:rPr>
                <w:rFonts w:hint="eastAsia"/>
                <w:kern w:val="0"/>
                <w:sz w:val="24"/>
                <w:szCs w:val="24"/>
              </w:rPr>
              <w:t>提示初始化成功</w:t>
            </w:r>
          </w:p>
        </w:tc>
        <w:tc>
          <w:tcPr>
            <w:tcW w:w="3173" w:type="dxa"/>
            <w:shd w:val="clear" w:color="auto" w:fill="auto"/>
          </w:tcPr>
          <w:p w14:paraId="2CEE931E" w14:textId="77777777" w:rsidR="004E7A54" w:rsidRPr="00F145CD" w:rsidRDefault="004E7A54" w:rsidP="004452E7">
            <w:pPr>
              <w:pStyle w:val="afc"/>
              <w:jc w:val="left"/>
              <w:rPr>
                <w:noProof/>
              </w:rPr>
            </w:pPr>
            <w:r w:rsidRPr="008A2831">
              <w:rPr>
                <w:rFonts w:hint="eastAsia"/>
                <w:kern w:val="0"/>
                <w:sz w:val="24"/>
                <w:szCs w:val="24"/>
              </w:rPr>
              <w:t>如图</w:t>
            </w:r>
            <w:r w:rsidRPr="008A2831">
              <w:rPr>
                <w:rFonts w:hint="eastAsia"/>
                <w:kern w:val="0"/>
                <w:sz w:val="24"/>
                <w:szCs w:val="24"/>
              </w:rPr>
              <w:t>3-4-2</w:t>
            </w:r>
            <w:r w:rsidRPr="008A2831">
              <w:rPr>
                <w:rFonts w:hint="eastAsia"/>
                <w:kern w:val="0"/>
                <w:sz w:val="24"/>
                <w:szCs w:val="24"/>
              </w:rPr>
              <w:t>所示</w:t>
            </w:r>
          </w:p>
        </w:tc>
      </w:tr>
    </w:tbl>
    <w:p w14:paraId="18398009"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4</w:t>
      </w:r>
      <w:r w:rsidRPr="004E7A54">
        <w:rPr>
          <w:b/>
          <w:sz w:val="24"/>
        </w:rPr>
        <w:t xml:space="preserve"> </w:t>
      </w:r>
      <w:r w:rsidRPr="004E7A54">
        <w:rPr>
          <w:rFonts w:hint="eastAsia"/>
          <w:b/>
          <w:sz w:val="24"/>
        </w:rPr>
        <w:t>CreateBiTree</w:t>
      </w:r>
      <w:r w:rsidRPr="004E7A54">
        <w:rPr>
          <w:rFonts w:hint="eastAsia"/>
          <w:b/>
          <w:sz w:val="24"/>
        </w:rPr>
        <w:t>函数测试</w:t>
      </w:r>
    </w:p>
    <w:p w14:paraId="70F1A026" w14:textId="77777777" w:rsidR="004E7A54" w:rsidRDefault="008679EB" w:rsidP="004E7A54">
      <w:pPr>
        <w:jc w:val="center"/>
        <w:rPr>
          <w:noProof/>
        </w:rPr>
      </w:pPr>
      <w:r>
        <w:rPr>
          <w:noProof/>
        </w:rPr>
        <w:pict w14:anchorId="4118A348">
          <v:shape id="_x0000_i1083" type="#_x0000_t75" style="width:366.75pt;height:117.75pt;visibility:visible;mso-wrap-style:square">
            <v:imagedata r:id="rId42" o:title=""/>
          </v:shape>
        </w:pict>
      </w:r>
    </w:p>
    <w:p w14:paraId="0099CB91" w14:textId="77777777" w:rsidR="004E7A54" w:rsidRPr="004E7A54" w:rsidRDefault="004E7A54" w:rsidP="004E7A54">
      <w:pPr>
        <w:jc w:val="center"/>
        <w:rPr>
          <w:b/>
          <w:sz w:val="24"/>
        </w:rPr>
      </w:pPr>
      <w:r w:rsidRPr="004E7A54">
        <w:rPr>
          <w:rFonts w:hint="eastAsia"/>
          <w:b/>
          <w:sz w:val="24"/>
        </w:rPr>
        <w:t>图</w:t>
      </w:r>
      <w:r w:rsidRPr="004E7A54">
        <w:rPr>
          <w:rFonts w:hint="eastAsia"/>
          <w:b/>
          <w:sz w:val="24"/>
        </w:rPr>
        <w:t>3-4-1</w:t>
      </w:r>
    </w:p>
    <w:p w14:paraId="27233399" w14:textId="77777777" w:rsidR="004E7A54" w:rsidRDefault="008679EB" w:rsidP="004E7A54">
      <w:pPr>
        <w:jc w:val="center"/>
        <w:rPr>
          <w:noProof/>
        </w:rPr>
      </w:pPr>
      <w:r>
        <w:rPr>
          <w:noProof/>
        </w:rPr>
        <w:pict w14:anchorId="693CC770">
          <v:shape id="_x0000_i1084" type="#_x0000_t75" style="width:366pt;height:142.5pt;visibility:visible;mso-wrap-style:square">
            <v:imagedata r:id="rId43" o:title=""/>
          </v:shape>
        </w:pict>
      </w:r>
    </w:p>
    <w:p w14:paraId="0C7F37B9" w14:textId="77777777" w:rsidR="004E7A54" w:rsidRPr="004E7A54" w:rsidRDefault="004E7A54" w:rsidP="004E7A54">
      <w:pPr>
        <w:jc w:val="center"/>
        <w:rPr>
          <w:b/>
          <w:sz w:val="24"/>
        </w:rPr>
      </w:pPr>
      <w:r w:rsidRPr="004E7A54">
        <w:rPr>
          <w:rFonts w:hint="eastAsia"/>
          <w:b/>
          <w:sz w:val="24"/>
        </w:rPr>
        <w:t>图</w:t>
      </w:r>
      <w:r w:rsidRPr="004E7A54">
        <w:rPr>
          <w:rFonts w:hint="eastAsia"/>
          <w:b/>
          <w:sz w:val="24"/>
        </w:rPr>
        <w:t>3-4-2</w:t>
      </w:r>
    </w:p>
    <w:p w14:paraId="07896999" w14:textId="77777777" w:rsidR="004E7A54" w:rsidRPr="000F549A" w:rsidRDefault="004E7A54" w:rsidP="004E7A54">
      <w:pPr>
        <w:pStyle w:val="aff0"/>
        <w:numPr>
          <w:ilvl w:val="0"/>
          <w:numId w:val="37"/>
        </w:numPr>
        <w:ind w:firstLineChars="0"/>
      </w:pPr>
      <w:r w:rsidRPr="000F549A">
        <w:t>ClearBiTree()</w:t>
      </w:r>
    </w:p>
    <w:tbl>
      <w:tblPr>
        <w:tblW w:w="946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173"/>
      </w:tblGrid>
      <w:tr w:rsidR="004E7A54" w:rsidRPr="00F56BA4" w14:paraId="14FA5514" w14:textId="77777777" w:rsidTr="004452E7">
        <w:trPr>
          <w:trHeight w:val="522"/>
        </w:trPr>
        <w:tc>
          <w:tcPr>
            <w:tcW w:w="1129" w:type="dxa"/>
            <w:shd w:val="clear" w:color="auto" w:fill="auto"/>
          </w:tcPr>
          <w:p w14:paraId="3DA4C2F3"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74D7B47C"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1233F73B" w14:textId="77777777" w:rsidR="004E7A54" w:rsidRPr="00F56BA4" w:rsidRDefault="004E7A54" w:rsidP="004452E7">
            <w:pPr>
              <w:pStyle w:val="afc"/>
              <w:rPr>
                <w:kern w:val="0"/>
                <w:sz w:val="20"/>
              </w:rPr>
            </w:pPr>
            <w:r w:rsidRPr="00F56BA4">
              <w:rPr>
                <w:rFonts w:hint="eastAsia"/>
                <w:kern w:val="0"/>
                <w:sz w:val="20"/>
              </w:rPr>
              <w:t>理论结果</w:t>
            </w:r>
          </w:p>
        </w:tc>
        <w:tc>
          <w:tcPr>
            <w:tcW w:w="3173" w:type="dxa"/>
            <w:shd w:val="clear" w:color="auto" w:fill="auto"/>
          </w:tcPr>
          <w:p w14:paraId="6EA04169"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64BBB157" w14:textId="77777777" w:rsidTr="004452E7">
        <w:trPr>
          <w:trHeight w:val="509"/>
        </w:trPr>
        <w:tc>
          <w:tcPr>
            <w:tcW w:w="1129" w:type="dxa"/>
            <w:shd w:val="clear" w:color="auto" w:fill="auto"/>
          </w:tcPr>
          <w:p w14:paraId="629EA486"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7B1A94B9" w14:textId="77777777" w:rsidR="004E7A54" w:rsidRPr="00F56BA4" w:rsidRDefault="004E7A54" w:rsidP="004452E7">
            <w:pPr>
              <w:pStyle w:val="afc"/>
              <w:jc w:val="left"/>
              <w:rPr>
                <w:kern w:val="0"/>
                <w:sz w:val="20"/>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导入数据</w:t>
            </w:r>
          </w:p>
        </w:tc>
        <w:tc>
          <w:tcPr>
            <w:tcW w:w="2043" w:type="dxa"/>
            <w:shd w:val="clear" w:color="auto" w:fill="auto"/>
          </w:tcPr>
          <w:p w14:paraId="45C87A90" w14:textId="77777777" w:rsidR="004E7A54" w:rsidRPr="00F56BA4" w:rsidRDefault="004E7A54" w:rsidP="004452E7">
            <w:pPr>
              <w:pStyle w:val="afc"/>
              <w:jc w:val="left"/>
              <w:rPr>
                <w:kern w:val="0"/>
                <w:sz w:val="20"/>
              </w:rPr>
            </w:pPr>
            <w:r w:rsidRPr="008A2831">
              <w:rPr>
                <w:rFonts w:hint="eastAsia"/>
                <w:kern w:val="0"/>
                <w:sz w:val="24"/>
                <w:szCs w:val="24"/>
              </w:rPr>
              <w:t>导入成功</w:t>
            </w:r>
          </w:p>
        </w:tc>
        <w:tc>
          <w:tcPr>
            <w:tcW w:w="3173" w:type="dxa"/>
            <w:shd w:val="clear" w:color="auto" w:fill="auto"/>
          </w:tcPr>
          <w:p w14:paraId="3712BBCE" w14:textId="77777777" w:rsidR="004E7A54" w:rsidRPr="00DD63EC" w:rsidRDefault="008679EB" w:rsidP="004452E7">
            <w:pPr>
              <w:pStyle w:val="afc"/>
              <w:jc w:val="left"/>
              <w:rPr>
                <w:b/>
                <w:kern w:val="0"/>
                <w:sz w:val="20"/>
              </w:rPr>
            </w:pPr>
            <w:r>
              <w:rPr>
                <w:noProof/>
              </w:rPr>
              <w:pict w14:anchorId="5BBBFC10">
                <v:shape id="_x0000_i1085" type="#_x0000_t75" style="width:146.25pt;height:26.25pt;visibility:visible;mso-wrap-style:square">
                  <v:imagedata r:id="rId38" o:title=""/>
                </v:shape>
              </w:pict>
            </w:r>
          </w:p>
        </w:tc>
      </w:tr>
      <w:tr w:rsidR="004E7A54" w:rsidRPr="00F145CD" w14:paraId="78B8CC10" w14:textId="77777777" w:rsidTr="004452E7">
        <w:trPr>
          <w:trHeight w:val="509"/>
        </w:trPr>
        <w:tc>
          <w:tcPr>
            <w:tcW w:w="1129" w:type="dxa"/>
            <w:shd w:val="clear" w:color="auto" w:fill="auto"/>
          </w:tcPr>
          <w:p w14:paraId="0F8F38D7"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0484489B"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1</w:t>
            </w:r>
            <w:r w:rsidRPr="008A2831">
              <w:rPr>
                <w:rFonts w:hint="eastAsia"/>
                <w:kern w:val="0"/>
                <w:sz w:val="24"/>
                <w:szCs w:val="24"/>
              </w:rPr>
              <w:t>切换到</w:t>
            </w:r>
            <w:r w:rsidRPr="008A2831">
              <w:rPr>
                <w:rFonts w:hint="eastAsia"/>
                <w:kern w:val="0"/>
                <w:sz w:val="24"/>
                <w:szCs w:val="24"/>
              </w:rPr>
              <w:t>0</w:t>
            </w:r>
            <w:r w:rsidRPr="008A2831">
              <w:rPr>
                <w:rFonts w:hint="eastAsia"/>
                <w:kern w:val="0"/>
                <w:sz w:val="24"/>
                <w:szCs w:val="24"/>
              </w:rPr>
              <w:t>号树</w:t>
            </w:r>
          </w:p>
          <w:p w14:paraId="61E21422" w14:textId="77777777" w:rsidR="004E7A54" w:rsidRDefault="004E7A54" w:rsidP="004452E7">
            <w:pPr>
              <w:pStyle w:val="afc"/>
              <w:jc w:val="left"/>
              <w:rPr>
                <w:kern w:val="0"/>
                <w:sz w:val="20"/>
              </w:rPr>
            </w:pPr>
            <w:r w:rsidRPr="008A2831">
              <w:rPr>
                <w:rFonts w:hint="eastAsia"/>
                <w:kern w:val="0"/>
                <w:sz w:val="24"/>
                <w:szCs w:val="24"/>
              </w:rPr>
              <w:t>输入</w:t>
            </w:r>
            <w:r w:rsidRPr="008A2831">
              <w:rPr>
                <w:rFonts w:hint="eastAsia"/>
                <w:kern w:val="0"/>
                <w:sz w:val="24"/>
                <w:szCs w:val="24"/>
              </w:rPr>
              <w:t>3</w:t>
            </w:r>
            <w:r w:rsidRPr="008A2831">
              <w:rPr>
                <w:rFonts w:hint="eastAsia"/>
                <w:kern w:val="0"/>
                <w:sz w:val="24"/>
                <w:szCs w:val="24"/>
              </w:rPr>
              <w:t>清空当前（</w:t>
            </w:r>
            <w:r w:rsidRPr="008A2831">
              <w:rPr>
                <w:rFonts w:hint="eastAsia"/>
                <w:kern w:val="0"/>
                <w:sz w:val="24"/>
                <w:szCs w:val="24"/>
              </w:rPr>
              <w:t>0</w:t>
            </w:r>
            <w:r w:rsidRPr="008A2831">
              <w:rPr>
                <w:rFonts w:hint="eastAsia"/>
                <w:kern w:val="0"/>
                <w:sz w:val="24"/>
                <w:szCs w:val="24"/>
              </w:rPr>
              <w:t>号）树</w:t>
            </w:r>
          </w:p>
        </w:tc>
        <w:tc>
          <w:tcPr>
            <w:tcW w:w="2043" w:type="dxa"/>
            <w:shd w:val="clear" w:color="auto" w:fill="auto"/>
          </w:tcPr>
          <w:p w14:paraId="392B548A" w14:textId="77777777" w:rsidR="004E7A54" w:rsidRDefault="004E7A54" w:rsidP="004452E7">
            <w:pPr>
              <w:pStyle w:val="afc"/>
              <w:jc w:val="left"/>
              <w:rPr>
                <w:kern w:val="0"/>
                <w:sz w:val="20"/>
              </w:rPr>
            </w:pPr>
            <w:r w:rsidRPr="008A2831">
              <w:rPr>
                <w:rFonts w:hint="eastAsia"/>
                <w:kern w:val="0"/>
                <w:sz w:val="24"/>
                <w:szCs w:val="24"/>
              </w:rPr>
              <w:t>提示清空成功</w:t>
            </w:r>
          </w:p>
        </w:tc>
        <w:tc>
          <w:tcPr>
            <w:tcW w:w="3173" w:type="dxa"/>
            <w:shd w:val="clear" w:color="auto" w:fill="auto"/>
          </w:tcPr>
          <w:p w14:paraId="4E56F318" w14:textId="77777777" w:rsidR="004E7A54" w:rsidRPr="00F145CD" w:rsidRDefault="008679EB" w:rsidP="004452E7">
            <w:pPr>
              <w:pStyle w:val="afc"/>
              <w:jc w:val="left"/>
              <w:rPr>
                <w:noProof/>
              </w:rPr>
            </w:pPr>
            <w:r>
              <w:rPr>
                <w:noProof/>
              </w:rPr>
              <w:pict w14:anchorId="55C1CCA0">
                <v:shape id="_x0000_i1086" type="#_x0000_t75" style="width:61.5pt;height:30.75pt;visibility:visible;mso-wrap-style:square">
                  <v:imagedata r:id="rId44" o:title=""/>
                </v:shape>
              </w:pict>
            </w:r>
          </w:p>
        </w:tc>
      </w:tr>
    </w:tbl>
    <w:p w14:paraId="647974AD"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5</w:t>
      </w:r>
      <w:r w:rsidRPr="004E7A54">
        <w:rPr>
          <w:b/>
          <w:sz w:val="24"/>
        </w:rPr>
        <w:t xml:space="preserve"> </w:t>
      </w:r>
      <w:r w:rsidRPr="004E7A54">
        <w:rPr>
          <w:rFonts w:hint="eastAsia"/>
          <w:b/>
          <w:sz w:val="24"/>
        </w:rPr>
        <w:t>ClearBiTree</w:t>
      </w:r>
      <w:r w:rsidRPr="004E7A54">
        <w:rPr>
          <w:rFonts w:hint="eastAsia"/>
          <w:b/>
          <w:sz w:val="24"/>
        </w:rPr>
        <w:t>函数测试</w:t>
      </w:r>
    </w:p>
    <w:p w14:paraId="227DFC39" w14:textId="77777777" w:rsidR="004E7A54" w:rsidRPr="000F549A" w:rsidRDefault="004E7A54" w:rsidP="004E7A54">
      <w:pPr>
        <w:pStyle w:val="aff0"/>
        <w:numPr>
          <w:ilvl w:val="0"/>
          <w:numId w:val="37"/>
        </w:numPr>
        <w:ind w:firstLineChars="0"/>
      </w:pPr>
      <w:r w:rsidRPr="000F549A">
        <w:t>BiTreeEmpty()</w:t>
      </w:r>
    </w:p>
    <w:tbl>
      <w:tblPr>
        <w:tblW w:w="946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173"/>
      </w:tblGrid>
      <w:tr w:rsidR="004E7A54" w:rsidRPr="00F56BA4" w14:paraId="2560A20D" w14:textId="77777777" w:rsidTr="004452E7">
        <w:trPr>
          <w:trHeight w:val="522"/>
        </w:trPr>
        <w:tc>
          <w:tcPr>
            <w:tcW w:w="1129" w:type="dxa"/>
            <w:shd w:val="clear" w:color="auto" w:fill="auto"/>
          </w:tcPr>
          <w:p w14:paraId="5641D559"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36A28B7A"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14CDA07D" w14:textId="77777777" w:rsidR="004E7A54" w:rsidRPr="00F56BA4" w:rsidRDefault="004E7A54" w:rsidP="004452E7">
            <w:pPr>
              <w:pStyle w:val="afc"/>
              <w:rPr>
                <w:kern w:val="0"/>
                <w:sz w:val="20"/>
              </w:rPr>
            </w:pPr>
            <w:r w:rsidRPr="00F56BA4">
              <w:rPr>
                <w:rFonts w:hint="eastAsia"/>
                <w:kern w:val="0"/>
                <w:sz w:val="20"/>
              </w:rPr>
              <w:t>理论结果</w:t>
            </w:r>
          </w:p>
        </w:tc>
        <w:tc>
          <w:tcPr>
            <w:tcW w:w="3173" w:type="dxa"/>
            <w:shd w:val="clear" w:color="auto" w:fill="auto"/>
          </w:tcPr>
          <w:p w14:paraId="2F9294BB"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057CF877" w14:textId="77777777" w:rsidTr="004452E7">
        <w:trPr>
          <w:trHeight w:val="509"/>
        </w:trPr>
        <w:tc>
          <w:tcPr>
            <w:tcW w:w="1129" w:type="dxa"/>
            <w:shd w:val="clear" w:color="auto" w:fill="auto"/>
          </w:tcPr>
          <w:p w14:paraId="07359794"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2E04CDDA" w14:textId="77777777" w:rsidR="004E7A54" w:rsidRPr="00F56BA4" w:rsidRDefault="004E7A54" w:rsidP="004452E7">
            <w:pPr>
              <w:pStyle w:val="afc"/>
              <w:jc w:val="left"/>
              <w:rPr>
                <w:kern w:val="0"/>
                <w:sz w:val="20"/>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导入数据</w:t>
            </w:r>
          </w:p>
        </w:tc>
        <w:tc>
          <w:tcPr>
            <w:tcW w:w="2043" w:type="dxa"/>
            <w:shd w:val="clear" w:color="auto" w:fill="auto"/>
          </w:tcPr>
          <w:p w14:paraId="0959E9CF" w14:textId="77777777" w:rsidR="004E7A54" w:rsidRPr="008A2831" w:rsidRDefault="004E7A54" w:rsidP="004452E7">
            <w:pPr>
              <w:pStyle w:val="afc"/>
              <w:jc w:val="left"/>
              <w:rPr>
                <w:kern w:val="0"/>
                <w:sz w:val="24"/>
                <w:szCs w:val="24"/>
              </w:rPr>
            </w:pPr>
            <w:r w:rsidRPr="008A2831">
              <w:rPr>
                <w:rFonts w:hint="eastAsia"/>
                <w:kern w:val="0"/>
                <w:sz w:val="24"/>
                <w:szCs w:val="24"/>
              </w:rPr>
              <w:t>导入成功</w:t>
            </w:r>
          </w:p>
        </w:tc>
        <w:tc>
          <w:tcPr>
            <w:tcW w:w="3173" w:type="dxa"/>
            <w:shd w:val="clear" w:color="auto" w:fill="auto"/>
          </w:tcPr>
          <w:p w14:paraId="596B53DC" w14:textId="77777777" w:rsidR="004E7A54" w:rsidRPr="00DD63EC" w:rsidRDefault="008679EB" w:rsidP="004452E7">
            <w:pPr>
              <w:pStyle w:val="afc"/>
              <w:jc w:val="left"/>
              <w:rPr>
                <w:b/>
                <w:kern w:val="0"/>
                <w:sz w:val="20"/>
              </w:rPr>
            </w:pPr>
            <w:r>
              <w:rPr>
                <w:noProof/>
              </w:rPr>
              <w:pict w14:anchorId="06D3F5AA">
                <v:shape id="_x0000_i1087" type="#_x0000_t75" style="width:146.25pt;height:26.25pt;visibility:visible;mso-wrap-style:square">
                  <v:imagedata r:id="rId38" o:title=""/>
                </v:shape>
              </w:pict>
            </w:r>
          </w:p>
        </w:tc>
      </w:tr>
      <w:tr w:rsidR="004E7A54" w:rsidRPr="00F145CD" w14:paraId="7421C2AB" w14:textId="77777777" w:rsidTr="004452E7">
        <w:trPr>
          <w:trHeight w:val="509"/>
        </w:trPr>
        <w:tc>
          <w:tcPr>
            <w:tcW w:w="1129" w:type="dxa"/>
            <w:shd w:val="clear" w:color="auto" w:fill="auto"/>
          </w:tcPr>
          <w:p w14:paraId="2654A308"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17FF2D6B"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1</w:t>
            </w:r>
            <w:r w:rsidRPr="008A2831">
              <w:rPr>
                <w:rFonts w:hint="eastAsia"/>
                <w:kern w:val="0"/>
                <w:sz w:val="24"/>
                <w:szCs w:val="24"/>
              </w:rPr>
              <w:t>切换到</w:t>
            </w:r>
            <w:r w:rsidRPr="008A2831">
              <w:rPr>
                <w:rFonts w:hint="eastAsia"/>
                <w:kern w:val="0"/>
                <w:sz w:val="24"/>
                <w:szCs w:val="24"/>
              </w:rPr>
              <w:t>0</w:t>
            </w:r>
            <w:r w:rsidRPr="008A2831">
              <w:rPr>
                <w:rFonts w:hint="eastAsia"/>
                <w:kern w:val="0"/>
                <w:sz w:val="24"/>
                <w:szCs w:val="24"/>
              </w:rPr>
              <w:t>号树</w:t>
            </w:r>
          </w:p>
          <w:p w14:paraId="337E2E99"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rFonts w:hint="eastAsia"/>
                <w:kern w:val="0"/>
                <w:sz w:val="24"/>
                <w:szCs w:val="24"/>
              </w:rPr>
              <w:t>4</w:t>
            </w:r>
            <w:r w:rsidRPr="008A2831">
              <w:rPr>
                <w:rFonts w:hint="eastAsia"/>
                <w:kern w:val="0"/>
                <w:sz w:val="24"/>
                <w:szCs w:val="24"/>
              </w:rPr>
              <w:t>判断是否为空</w:t>
            </w:r>
          </w:p>
        </w:tc>
        <w:tc>
          <w:tcPr>
            <w:tcW w:w="2043" w:type="dxa"/>
            <w:shd w:val="clear" w:color="auto" w:fill="auto"/>
          </w:tcPr>
          <w:p w14:paraId="0ACE7D6D" w14:textId="77777777" w:rsidR="004E7A54" w:rsidRPr="008A2831" w:rsidRDefault="004E7A54" w:rsidP="004452E7">
            <w:pPr>
              <w:pStyle w:val="afc"/>
              <w:jc w:val="left"/>
              <w:rPr>
                <w:kern w:val="0"/>
                <w:sz w:val="24"/>
                <w:szCs w:val="24"/>
              </w:rPr>
            </w:pPr>
            <w:r w:rsidRPr="008A2831">
              <w:rPr>
                <w:rFonts w:hint="eastAsia"/>
                <w:kern w:val="0"/>
                <w:sz w:val="24"/>
                <w:szCs w:val="24"/>
              </w:rPr>
              <w:t>提示当前树不为空</w:t>
            </w:r>
          </w:p>
        </w:tc>
        <w:tc>
          <w:tcPr>
            <w:tcW w:w="3173" w:type="dxa"/>
            <w:shd w:val="clear" w:color="auto" w:fill="auto"/>
          </w:tcPr>
          <w:p w14:paraId="2EAE69E8" w14:textId="77777777" w:rsidR="004E7A54" w:rsidRPr="00F145CD" w:rsidRDefault="008679EB" w:rsidP="004452E7">
            <w:pPr>
              <w:pStyle w:val="afc"/>
              <w:jc w:val="left"/>
              <w:rPr>
                <w:noProof/>
              </w:rPr>
            </w:pPr>
            <w:r>
              <w:rPr>
                <w:noProof/>
              </w:rPr>
              <w:pict w14:anchorId="0C841E94">
                <v:shape id="_x0000_i1088" type="#_x0000_t75" style="width:78.75pt;height:29.25pt;visibility:visible;mso-wrap-style:square">
                  <v:imagedata r:id="rId45" o:title=""/>
                </v:shape>
              </w:pict>
            </w:r>
          </w:p>
        </w:tc>
      </w:tr>
      <w:tr w:rsidR="004E7A54" w:rsidRPr="00F145CD" w14:paraId="2246C559" w14:textId="77777777" w:rsidTr="004452E7">
        <w:trPr>
          <w:trHeight w:val="509"/>
        </w:trPr>
        <w:tc>
          <w:tcPr>
            <w:tcW w:w="1129" w:type="dxa"/>
            <w:shd w:val="clear" w:color="auto" w:fill="auto"/>
          </w:tcPr>
          <w:p w14:paraId="4E360EB5" w14:textId="77777777" w:rsidR="004E7A54" w:rsidRDefault="004E7A54" w:rsidP="004452E7">
            <w:pPr>
              <w:pStyle w:val="afc"/>
              <w:rPr>
                <w:kern w:val="0"/>
                <w:sz w:val="20"/>
              </w:rPr>
            </w:pPr>
            <w:r>
              <w:rPr>
                <w:rFonts w:hint="eastAsia"/>
                <w:kern w:val="0"/>
                <w:sz w:val="20"/>
              </w:rPr>
              <w:t>3</w:t>
            </w:r>
          </w:p>
        </w:tc>
        <w:tc>
          <w:tcPr>
            <w:tcW w:w="3119" w:type="dxa"/>
            <w:shd w:val="clear" w:color="auto" w:fill="auto"/>
          </w:tcPr>
          <w:p w14:paraId="0ADF27E0"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rFonts w:hint="eastAsia"/>
                <w:kern w:val="0"/>
                <w:sz w:val="24"/>
                <w:szCs w:val="24"/>
              </w:rPr>
              <w:t>3</w:t>
            </w:r>
            <w:r w:rsidRPr="008A2831">
              <w:rPr>
                <w:rFonts w:hint="eastAsia"/>
                <w:kern w:val="0"/>
                <w:sz w:val="24"/>
                <w:szCs w:val="24"/>
              </w:rPr>
              <w:t>清空当前树</w:t>
            </w:r>
            <w:r w:rsidRPr="008A2831">
              <w:rPr>
                <w:rFonts w:hint="eastAsia"/>
                <w:kern w:val="0"/>
                <w:sz w:val="24"/>
                <w:szCs w:val="24"/>
              </w:rPr>
              <w:t>(</w:t>
            </w:r>
            <w:r w:rsidRPr="008A2831">
              <w:rPr>
                <w:kern w:val="0"/>
                <w:sz w:val="24"/>
                <w:szCs w:val="24"/>
              </w:rPr>
              <w:t>0</w:t>
            </w:r>
            <w:r w:rsidRPr="008A2831">
              <w:rPr>
                <w:rFonts w:hint="eastAsia"/>
                <w:kern w:val="0"/>
                <w:sz w:val="24"/>
                <w:szCs w:val="24"/>
              </w:rPr>
              <w:t>号</w:t>
            </w:r>
            <w:r w:rsidRPr="008A2831">
              <w:rPr>
                <w:kern w:val="0"/>
                <w:sz w:val="24"/>
                <w:szCs w:val="24"/>
              </w:rPr>
              <w:t>)</w:t>
            </w:r>
          </w:p>
          <w:p w14:paraId="2E0961FE"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rFonts w:hint="eastAsia"/>
                <w:kern w:val="0"/>
                <w:sz w:val="24"/>
                <w:szCs w:val="24"/>
              </w:rPr>
              <w:t>4</w:t>
            </w:r>
            <w:r w:rsidRPr="008A2831">
              <w:rPr>
                <w:rFonts w:hint="eastAsia"/>
                <w:kern w:val="0"/>
                <w:sz w:val="24"/>
                <w:szCs w:val="24"/>
              </w:rPr>
              <w:t>判断是否为空</w:t>
            </w:r>
          </w:p>
        </w:tc>
        <w:tc>
          <w:tcPr>
            <w:tcW w:w="2043" w:type="dxa"/>
            <w:shd w:val="clear" w:color="auto" w:fill="auto"/>
          </w:tcPr>
          <w:p w14:paraId="390107CB" w14:textId="77777777" w:rsidR="004E7A54" w:rsidRPr="008A2831" w:rsidRDefault="004E7A54" w:rsidP="004452E7">
            <w:pPr>
              <w:pStyle w:val="afc"/>
              <w:jc w:val="left"/>
              <w:rPr>
                <w:kern w:val="0"/>
                <w:sz w:val="24"/>
                <w:szCs w:val="24"/>
              </w:rPr>
            </w:pPr>
            <w:r w:rsidRPr="008A2831">
              <w:rPr>
                <w:rFonts w:hint="eastAsia"/>
                <w:kern w:val="0"/>
                <w:sz w:val="24"/>
                <w:szCs w:val="24"/>
              </w:rPr>
              <w:t>提示清空后提示当前树为空</w:t>
            </w:r>
          </w:p>
        </w:tc>
        <w:tc>
          <w:tcPr>
            <w:tcW w:w="3173" w:type="dxa"/>
            <w:shd w:val="clear" w:color="auto" w:fill="auto"/>
          </w:tcPr>
          <w:p w14:paraId="7794CB43" w14:textId="77777777" w:rsidR="004E7A54" w:rsidRPr="00F145CD" w:rsidRDefault="008679EB" w:rsidP="004452E7">
            <w:pPr>
              <w:pStyle w:val="afc"/>
              <w:jc w:val="left"/>
              <w:rPr>
                <w:noProof/>
              </w:rPr>
            </w:pPr>
            <w:r>
              <w:rPr>
                <w:noProof/>
              </w:rPr>
              <w:pict w14:anchorId="4395C07F">
                <v:shape id="_x0000_i1089" type="#_x0000_t75" style="width:86.25pt;height:38.25pt;visibility:visible;mso-wrap-style:square">
                  <v:imagedata r:id="rId46" o:title=""/>
                </v:shape>
              </w:pict>
            </w:r>
          </w:p>
        </w:tc>
      </w:tr>
    </w:tbl>
    <w:p w14:paraId="100DB27D" w14:textId="77777777" w:rsidR="004E7A54" w:rsidRPr="004E7A54" w:rsidRDefault="004E7A54" w:rsidP="004E7A54">
      <w:pPr>
        <w:jc w:val="center"/>
        <w:rPr>
          <w:b/>
          <w:sz w:val="24"/>
        </w:rPr>
      </w:pPr>
      <w:r w:rsidRPr="004E7A54">
        <w:rPr>
          <w:rFonts w:hint="eastAsia"/>
          <w:b/>
          <w:sz w:val="24"/>
        </w:rPr>
        <w:lastRenderedPageBreak/>
        <w:t>表</w:t>
      </w:r>
      <w:r w:rsidRPr="004E7A54">
        <w:rPr>
          <w:rFonts w:hint="eastAsia"/>
          <w:b/>
          <w:sz w:val="24"/>
        </w:rPr>
        <w:t>3-6</w:t>
      </w:r>
      <w:r w:rsidRPr="004E7A54">
        <w:rPr>
          <w:b/>
          <w:sz w:val="24"/>
        </w:rPr>
        <w:t xml:space="preserve"> </w:t>
      </w:r>
      <w:r w:rsidRPr="004E7A54">
        <w:rPr>
          <w:rFonts w:hint="eastAsia"/>
          <w:b/>
          <w:sz w:val="24"/>
        </w:rPr>
        <w:t>BiTreeEmpty</w:t>
      </w:r>
      <w:r w:rsidRPr="004E7A54">
        <w:rPr>
          <w:rFonts w:hint="eastAsia"/>
          <w:b/>
          <w:sz w:val="24"/>
        </w:rPr>
        <w:t>函数测试</w:t>
      </w:r>
    </w:p>
    <w:p w14:paraId="78852000" w14:textId="77777777" w:rsidR="004E7A54" w:rsidRPr="000F549A" w:rsidRDefault="004E7A54" w:rsidP="004E7A54">
      <w:pPr>
        <w:pStyle w:val="aff0"/>
        <w:numPr>
          <w:ilvl w:val="0"/>
          <w:numId w:val="37"/>
        </w:numPr>
        <w:ind w:firstLineChars="0"/>
      </w:pPr>
      <w:r w:rsidRPr="000F549A">
        <w:t>depth()</w:t>
      </w:r>
    </w:p>
    <w:tbl>
      <w:tblPr>
        <w:tblW w:w="946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173"/>
      </w:tblGrid>
      <w:tr w:rsidR="004E7A54" w:rsidRPr="00F56BA4" w14:paraId="1D63D779" w14:textId="77777777" w:rsidTr="004452E7">
        <w:trPr>
          <w:trHeight w:val="522"/>
        </w:trPr>
        <w:tc>
          <w:tcPr>
            <w:tcW w:w="1129" w:type="dxa"/>
            <w:shd w:val="clear" w:color="auto" w:fill="auto"/>
          </w:tcPr>
          <w:p w14:paraId="2629A1DA"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2632F9CB"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0CA5B32C" w14:textId="77777777" w:rsidR="004E7A54" w:rsidRPr="00F56BA4" w:rsidRDefault="004E7A54" w:rsidP="004452E7">
            <w:pPr>
              <w:pStyle w:val="afc"/>
              <w:rPr>
                <w:kern w:val="0"/>
                <w:sz w:val="20"/>
              </w:rPr>
            </w:pPr>
            <w:r w:rsidRPr="00F56BA4">
              <w:rPr>
                <w:rFonts w:hint="eastAsia"/>
                <w:kern w:val="0"/>
                <w:sz w:val="20"/>
              </w:rPr>
              <w:t>理论结果</w:t>
            </w:r>
          </w:p>
        </w:tc>
        <w:tc>
          <w:tcPr>
            <w:tcW w:w="3173" w:type="dxa"/>
            <w:shd w:val="clear" w:color="auto" w:fill="auto"/>
          </w:tcPr>
          <w:p w14:paraId="4BD74AF8"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520CE653" w14:textId="77777777" w:rsidTr="004452E7">
        <w:trPr>
          <w:trHeight w:val="509"/>
        </w:trPr>
        <w:tc>
          <w:tcPr>
            <w:tcW w:w="1129" w:type="dxa"/>
            <w:shd w:val="clear" w:color="auto" w:fill="auto"/>
          </w:tcPr>
          <w:p w14:paraId="1A4E0C75"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3F40B3A1"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导入数据</w:t>
            </w:r>
          </w:p>
        </w:tc>
        <w:tc>
          <w:tcPr>
            <w:tcW w:w="2043" w:type="dxa"/>
            <w:shd w:val="clear" w:color="auto" w:fill="auto"/>
          </w:tcPr>
          <w:p w14:paraId="3037FA23" w14:textId="77777777" w:rsidR="004E7A54" w:rsidRPr="008A2831" w:rsidRDefault="004E7A54" w:rsidP="004452E7">
            <w:pPr>
              <w:pStyle w:val="afc"/>
              <w:jc w:val="left"/>
              <w:rPr>
                <w:kern w:val="0"/>
                <w:sz w:val="24"/>
                <w:szCs w:val="24"/>
              </w:rPr>
            </w:pPr>
            <w:r w:rsidRPr="008A2831">
              <w:rPr>
                <w:rFonts w:hint="eastAsia"/>
                <w:kern w:val="0"/>
                <w:sz w:val="24"/>
                <w:szCs w:val="24"/>
              </w:rPr>
              <w:t>导入成功</w:t>
            </w:r>
          </w:p>
        </w:tc>
        <w:tc>
          <w:tcPr>
            <w:tcW w:w="3173" w:type="dxa"/>
            <w:shd w:val="clear" w:color="auto" w:fill="auto"/>
          </w:tcPr>
          <w:p w14:paraId="6E83D19A" w14:textId="77777777" w:rsidR="004E7A54" w:rsidRPr="00DD63EC" w:rsidRDefault="008679EB" w:rsidP="004452E7">
            <w:pPr>
              <w:pStyle w:val="afc"/>
              <w:jc w:val="left"/>
              <w:rPr>
                <w:b/>
                <w:kern w:val="0"/>
                <w:sz w:val="20"/>
              </w:rPr>
            </w:pPr>
            <w:r>
              <w:rPr>
                <w:noProof/>
              </w:rPr>
              <w:pict w14:anchorId="6306B2D5">
                <v:shape id="_x0000_i1090" type="#_x0000_t75" style="width:146.25pt;height:26.25pt;visibility:visible;mso-wrap-style:square">
                  <v:imagedata r:id="rId38" o:title=""/>
                </v:shape>
              </w:pict>
            </w:r>
          </w:p>
        </w:tc>
      </w:tr>
      <w:tr w:rsidR="004E7A54" w:rsidRPr="00F145CD" w14:paraId="4A269091" w14:textId="77777777" w:rsidTr="004452E7">
        <w:trPr>
          <w:trHeight w:val="509"/>
        </w:trPr>
        <w:tc>
          <w:tcPr>
            <w:tcW w:w="1129" w:type="dxa"/>
            <w:shd w:val="clear" w:color="auto" w:fill="auto"/>
          </w:tcPr>
          <w:p w14:paraId="53ECCED9"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3EC84CB9"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1</w:t>
            </w:r>
            <w:r w:rsidRPr="008A2831">
              <w:rPr>
                <w:rFonts w:hint="eastAsia"/>
                <w:kern w:val="0"/>
                <w:sz w:val="24"/>
                <w:szCs w:val="24"/>
              </w:rPr>
              <w:t>切换到</w:t>
            </w:r>
            <w:r w:rsidRPr="008A2831">
              <w:rPr>
                <w:rFonts w:hint="eastAsia"/>
                <w:kern w:val="0"/>
                <w:sz w:val="24"/>
                <w:szCs w:val="24"/>
              </w:rPr>
              <w:t>0</w:t>
            </w:r>
            <w:r w:rsidRPr="008A2831">
              <w:rPr>
                <w:rFonts w:hint="eastAsia"/>
                <w:kern w:val="0"/>
                <w:sz w:val="24"/>
                <w:szCs w:val="24"/>
              </w:rPr>
              <w:t>号树</w:t>
            </w:r>
          </w:p>
          <w:p w14:paraId="253432A5"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kern w:val="0"/>
                <w:sz w:val="24"/>
                <w:szCs w:val="24"/>
              </w:rPr>
              <w:t>8</w:t>
            </w:r>
            <w:r w:rsidRPr="008A2831">
              <w:rPr>
                <w:rFonts w:hint="eastAsia"/>
                <w:kern w:val="0"/>
                <w:sz w:val="24"/>
                <w:szCs w:val="24"/>
              </w:rPr>
              <w:t>获取当前树的深度</w:t>
            </w:r>
          </w:p>
        </w:tc>
        <w:tc>
          <w:tcPr>
            <w:tcW w:w="2043" w:type="dxa"/>
            <w:shd w:val="clear" w:color="auto" w:fill="auto"/>
          </w:tcPr>
          <w:p w14:paraId="5E87AAD2" w14:textId="77777777" w:rsidR="004E7A54" w:rsidRPr="008A2831" w:rsidRDefault="004E7A54" w:rsidP="004452E7">
            <w:pPr>
              <w:pStyle w:val="afc"/>
              <w:jc w:val="left"/>
              <w:rPr>
                <w:kern w:val="0"/>
                <w:sz w:val="24"/>
                <w:szCs w:val="24"/>
              </w:rPr>
            </w:pPr>
            <w:r w:rsidRPr="008A2831">
              <w:rPr>
                <w:rFonts w:hint="eastAsia"/>
                <w:kern w:val="0"/>
                <w:sz w:val="24"/>
                <w:szCs w:val="24"/>
              </w:rPr>
              <w:t>输出当前树深度为</w:t>
            </w:r>
            <w:r w:rsidRPr="008A2831">
              <w:rPr>
                <w:rFonts w:hint="eastAsia"/>
                <w:kern w:val="0"/>
                <w:sz w:val="24"/>
                <w:szCs w:val="24"/>
              </w:rPr>
              <w:t>3</w:t>
            </w:r>
          </w:p>
        </w:tc>
        <w:tc>
          <w:tcPr>
            <w:tcW w:w="3173" w:type="dxa"/>
            <w:shd w:val="clear" w:color="auto" w:fill="auto"/>
          </w:tcPr>
          <w:p w14:paraId="15B1340D" w14:textId="77777777" w:rsidR="004E7A54" w:rsidRPr="00F145CD" w:rsidRDefault="008679EB" w:rsidP="004452E7">
            <w:pPr>
              <w:pStyle w:val="afc"/>
              <w:jc w:val="left"/>
              <w:rPr>
                <w:noProof/>
              </w:rPr>
            </w:pPr>
            <w:r>
              <w:rPr>
                <w:noProof/>
              </w:rPr>
              <w:pict w14:anchorId="13078866">
                <v:shape id="_x0000_i1091" type="#_x0000_t75" style="width:117.75pt;height:34.5pt;visibility:visible;mso-wrap-style:square">
                  <v:imagedata r:id="rId47" o:title=""/>
                </v:shape>
              </w:pict>
            </w:r>
          </w:p>
        </w:tc>
      </w:tr>
      <w:tr w:rsidR="004E7A54" w:rsidRPr="00F145CD" w14:paraId="0842C45C" w14:textId="77777777" w:rsidTr="004452E7">
        <w:trPr>
          <w:trHeight w:val="509"/>
        </w:trPr>
        <w:tc>
          <w:tcPr>
            <w:tcW w:w="1129" w:type="dxa"/>
            <w:shd w:val="clear" w:color="auto" w:fill="auto"/>
          </w:tcPr>
          <w:p w14:paraId="4484ED35" w14:textId="77777777" w:rsidR="004E7A54" w:rsidRDefault="004E7A54" w:rsidP="004452E7">
            <w:pPr>
              <w:pStyle w:val="afc"/>
              <w:rPr>
                <w:kern w:val="0"/>
                <w:sz w:val="20"/>
              </w:rPr>
            </w:pPr>
            <w:r>
              <w:rPr>
                <w:rFonts w:hint="eastAsia"/>
                <w:kern w:val="0"/>
                <w:sz w:val="20"/>
              </w:rPr>
              <w:t>3</w:t>
            </w:r>
          </w:p>
        </w:tc>
        <w:tc>
          <w:tcPr>
            <w:tcW w:w="3119" w:type="dxa"/>
            <w:shd w:val="clear" w:color="auto" w:fill="auto"/>
          </w:tcPr>
          <w:p w14:paraId="3A8CDEA0"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rFonts w:hint="eastAsia"/>
                <w:kern w:val="0"/>
                <w:sz w:val="24"/>
                <w:szCs w:val="24"/>
              </w:rPr>
              <w:t>21</w:t>
            </w:r>
            <w:r w:rsidRPr="008A2831">
              <w:rPr>
                <w:rFonts w:hint="eastAsia"/>
                <w:kern w:val="0"/>
                <w:sz w:val="24"/>
                <w:szCs w:val="24"/>
              </w:rPr>
              <w:t>切换到</w:t>
            </w:r>
            <w:r w:rsidRPr="008A2831">
              <w:rPr>
                <w:rFonts w:hint="eastAsia"/>
                <w:kern w:val="0"/>
                <w:sz w:val="24"/>
                <w:szCs w:val="24"/>
              </w:rPr>
              <w:t>1</w:t>
            </w:r>
            <w:r w:rsidRPr="008A2831">
              <w:rPr>
                <w:rFonts w:hint="eastAsia"/>
                <w:kern w:val="0"/>
                <w:sz w:val="24"/>
                <w:szCs w:val="24"/>
              </w:rPr>
              <w:t>号树</w:t>
            </w:r>
          </w:p>
          <w:p w14:paraId="494567D5"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rFonts w:hint="eastAsia"/>
                <w:kern w:val="0"/>
                <w:sz w:val="24"/>
                <w:szCs w:val="24"/>
              </w:rPr>
              <w:t>8</w:t>
            </w:r>
            <w:r w:rsidRPr="008A2831">
              <w:rPr>
                <w:rFonts w:hint="eastAsia"/>
                <w:kern w:val="0"/>
                <w:sz w:val="24"/>
                <w:szCs w:val="24"/>
              </w:rPr>
              <w:t>或缺当前树的深度</w:t>
            </w:r>
          </w:p>
        </w:tc>
        <w:tc>
          <w:tcPr>
            <w:tcW w:w="2043" w:type="dxa"/>
            <w:shd w:val="clear" w:color="auto" w:fill="auto"/>
          </w:tcPr>
          <w:p w14:paraId="06AD29B4" w14:textId="77777777" w:rsidR="004E7A54" w:rsidRPr="008A2831" w:rsidRDefault="004E7A54" w:rsidP="004452E7">
            <w:pPr>
              <w:pStyle w:val="afc"/>
              <w:jc w:val="left"/>
              <w:rPr>
                <w:kern w:val="0"/>
                <w:sz w:val="24"/>
                <w:szCs w:val="24"/>
              </w:rPr>
            </w:pPr>
            <w:r w:rsidRPr="008A2831">
              <w:rPr>
                <w:rFonts w:hint="eastAsia"/>
                <w:kern w:val="0"/>
                <w:sz w:val="24"/>
                <w:szCs w:val="24"/>
              </w:rPr>
              <w:t>输出当前树的深度为</w:t>
            </w:r>
            <w:r w:rsidRPr="008A2831">
              <w:rPr>
                <w:rFonts w:hint="eastAsia"/>
                <w:kern w:val="0"/>
                <w:sz w:val="24"/>
                <w:szCs w:val="24"/>
              </w:rPr>
              <w:t>2</w:t>
            </w:r>
          </w:p>
        </w:tc>
        <w:tc>
          <w:tcPr>
            <w:tcW w:w="3173" w:type="dxa"/>
            <w:shd w:val="clear" w:color="auto" w:fill="auto"/>
          </w:tcPr>
          <w:p w14:paraId="3C259144" w14:textId="77777777" w:rsidR="004E7A54" w:rsidRPr="00F145CD" w:rsidRDefault="008679EB" w:rsidP="004452E7">
            <w:pPr>
              <w:pStyle w:val="afc"/>
              <w:jc w:val="left"/>
              <w:rPr>
                <w:noProof/>
              </w:rPr>
            </w:pPr>
            <w:r>
              <w:rPr>
                <w:noProof/>
              </w:rPr>
              <w:pict w14:anchorId="23085D90">
                <v:shape id="_x0000_i1092" type="#_x0000_t75" style="width:108.75pt;height:31.5pt;visibility:visible;mso-wrap-style:square">
                  <v:imagedata r:id="rId48" o:title=""/>
                </v:shape>
              </w:pict>
            </w:r>
          </w:p>
        </w:tc>
      </w:tr>
    </w:tbl>
    <w:p w14:paraId="0473AB0F"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7</w:t>
      </w:r>
      <w:r w:rsidRPr="004E7A54">
        <w:rPr>
          <w:b/>
          <w:sz w:val="24"/>
        </w:rPr>
        <w:t xml:space="preserve"> </w:t>
      </w:r>
      <w:r w:rsidRPr="004E7A54">
        <w:rPr>
          <w:rFonts w:hint="eastAsia"/>
          <w:b/>
          <w:sz w:val="24"/>
        </w:rPr>
        <w:t>depth</w:t>
      </w:r>
      <w:r w:rsidRPr="004E7A54">
        <w:rPr>
          <w:rFonts w:hint="eastAsia"/>
          <w:b/>
          <w:sz w:val="24"/>
        </w:rPr>
        <w:t>函数测试</w:t>
      </w:r>
    </w:p>
    <w:p w14:paraId="64760350" w14:textId="77777777" w:rsidR="004E7A54" w:rsidRPr="000F549A" w:rsidRDefault="004E7A54" w:rsidP="004E7A54">
      <w:pPr>
        <w:pStyle w:val="aff0"/>
        <w:numPr>
          <w:ilvl w:val="0"/>
          <w:numId w:val="37"/>
        </w:numPr>
        <w:ind w:firstLineChars="0"/>
      </w:pPr>
      <w:r w:rsidRPr="000F549A">
        <w:t>Root</w:t>
      </w:r>
      <w:r w:rsidRPr="000F549A">
        <w:rPr>
          <w:rFonts w:hint="eastAsia"/>
        </w:rPr>
        <w:t>(</w:t>
      </w:r>
      <w:r w:rsidRPr="000F549A">
        <w:t>)</w:t>
      </w:r>
    </w:p>
    <w:tbl>
      <w:tblPr>
        <w:tblW w:w="946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173"/>
      </w:tblGrid>
      <w:tr w:rsidR="004E7A54" w:rsidRPr="00F56BA4" w14:paraId="4A05A2A9" w14:textId="77777777" w:rsidTr="004452E7">
        <w:trPr>
          <w:trHeight w:val="522"/>
        </w:trPr>
        <w:tc>
          <w:tcPr>
            <w:tcW w:w="1129" w:type="dxa"/>
            <w:shd w:val="clear" w:color="auto" w:fill="auto"/>
          </w:tcPr>
          <w:p w14:paraId="1E69FBFE"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62F4F046"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69B2A5B0" w14:textId="77777777" w:rsidR="004E7A54" w:rsidRPr="00F56BA4" w:rsidRDefault="004E7A54" w:rsidP="004452E7">
            <w:pPr>
              <w:pStyle w:val="afc"/>
              <w:rPr>
                <w:kern w:val="0"/>
                <w:sz w:val="20"/>
              </w:rPr>
            </w:pPr>
            <w:r w:rsidRPr="00F56BA4">
              <w:rPr>
                <w:rFonts w:hint="eastAsia"/>
                <w:kern w:val="0"/>
                <w:sz w:val="20"/>
              </w:rPr>
              <w:t>理论结果</w:t>
            </w:r>
          </w:p>
        </w:tc>
        <w:tc>
          <w:tcPr>
            <w:tcW w:w="3173" w:type="dxa"/>
            <w:shd w:val="clear" w:color="auto" w:fill="auto"/>
          </w:tcPr>
          <w:p w14:paraId="058B3F3C"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57AFCFD8" w14:textId="77777777" w:rsidTr="004452E7">
        <w:trPr>
          <w:trHeight w:val="509"/>
        </w:trPr>
        <w:tc>
          <w:tcPr>
            <w:tcW w:w="1129" w:type="dxa"/>
            <w:shd w:val="clear" w:color="auto" w:fill="auto"/>
          </w:tcPr>
          <w:p w14:paraId="553DFA45"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45B710D8"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导入数据</w:t>
            </w:r>
          </w:p>
        </w:tc>
        <w:tc>
          <w:tcPr>
            <w:tcW w:w="2043" w:type="dxa"/>
            <w:shd w:val="clear" w:color="auto" w:fill="auto"/>
          </w:tcPr>
          <w:p w14:paraId="1B0DF7E7" w14:textId="77777777" w:rsidR="004E7A54" w:rsidRPr="008A2831" w:rsidRDefault="004E7A54" w:rsidP="004452E7">
            <w:pPr>
              <w:pStyle w:val="afc"/>
              <w:jc w:val="left"/>
              <w:rPr>
                <w:kern w:val="0"/>
                <w:sz w:val="24"/>
                <w:szCs w:val="24"/>
              </w:rPr>
            </w:pPr>
            <w:r w:rsidRPr="008A2831">
              <w:rPr>
                <w:rFonts w:hint="eastAsia"/>
                <w:kern w:val="0"/>
                <w:sz w:val="24"/>
                <w:szCs w:val="24"/>
              </w:rPr>
              <w:t>导入成功</w:t>
            </w:r>
          </w:p>
        </w:tc>
        <w:tc>
          <w:tcPr>
            <w:tcW w:w="3173" w:type="dxa"/>
            <w:shd w:val="clear" w:color="auto" w:fill="auto"/>
          </w:tcPr>
          <w:p w14:paraId="01EC0CB3" w14:textId="77777777" w:rsidR="004E7A54" w:rsidRPr="00DD63EC" w:rsidRDefault="008679EB" w:rsidP="004452E7">
            <w:pPr>
              <w:pStyle w:val="afc"/>
              <w:jc w:val="left"/>
              <w:rPr>
                <w:b/>
                <w:kern w:val="0"/>
                <w:sz w:val="20"/>
              </w:rPr>
            </w:pPr>
            <w:r>
              <w:rPr>
                <w:noProof/>
              </w:rPr>
              <w:pict w14:anchorId="12FA331C">
                <v:shape id="_x0000_i1093" type="#_x0000_t75" style="width:146.25pt;height:26.25pt;visibility:visible;mso-wrap-style:square">
                  <v:imagedata r:id="rId38" o:title=""/>
                </v:shape>
              </w:pict>
            </w:r>
          </w:p>
        </w:tc>
      </w:tr>
      <w:tr w:rsidR="004E7A54" w:rsidRPr="00F145CD" w14:paraId="58C1650D" w14:textId="77777777" w:rsidTr="004452E7">
        <w:trPr>
          <w:trHeight w:val="509"/>
        </w:trPr>
        <w:tc>
          <w:tcPr>
            <w:tcW w:w="1129" w:type="dxa"/>
            <w:shd w:val="clear" w:color="auto" w:fill="auto"/>
          </w:tcPr>
          <w:p w14:paraId="0EC580BE"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49E8B963"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1</w:t>
            </w:r>
            <w:r w:rsidRPr="008A2831">
              <w:rPr>
                <w:rFonts w:hint="eastAsia"/>
                <w:kern w:val="0"/>
                <w:sz w:val="24"/>
                <w:szCs w:val="24"/>
              </w:rPr>
              <w:t>切换到</w:t>
            </w:r>
            <w:r w:rsidRPr="008A2831">
              <w:rPr>
                <w:rFonts w:hint="eastAsia"/>
                <w:kern w:val="0"/>
                <w:sz w:val="24"/>
                <w:szCs w:val="24"/>
              </w:rPr>
              <w:t>0</w:t>
            </w:r>
            <w:r w:rsidRPr="008A2831">
              <w:rPr>
                <w:rFonts w:hint="eastAsia"/>
                <w:kern w:val="0"/>
                <w:sz w:val="24"/>
                <w:szCs w:val="24"/>
              </w:rPr>
              <w:t>号树</w:t>
            </w:r>
          </w:p>
          <w:p w14:paraId="001CE5EF"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kern w:val="0"/>
                <w:sz w:val="24"/>
                <w:szCs w:val="24"/>
              </w:rPr>
              <w:t>6</w:t>
            </w:r>
            <w:r w:rsidRPr="008A2831">
              <w:rPr>
                <w:rFonts w:hint="eastAsia"/>
                <w:kern w:val="0"/>
                <w:sz w:val="24"/>
                <w:szCs w:val="24"/>
              </w:rPr>
              <w:t>获取当前树的根节点</w:t>
            </w:r>
          </w:p>
        </w:tc>
        <w:tc>
          <w:tcPr>
            <w:tcW w:w="2043" w:type="dxa"/>
            <w:shd w:val="clear" w:color="auto" w:fill="auto"/>
          </w:tcPr>
          <w:p w14:paraId="6FADA291" w14:textId="77777777" w:rsidR="004E7A54" w:rsidRPr="008A2831" w:rsidRDefault="004E7A54" w:rsidP="004452E7">
            <w:pPr>
              <w:pStyle w:val="afc"/>
              <w:jc w:val="left"/>
              <w:rPr>
                <w:kern w:val="0"/>
                <w:sz w:val="24"/>
                <w:szCs w:val="24"/>
              </w:rPr>
            </w:pPr>
            <w:r w:rsidRPr="008A2831">
              <w:rPr>
                <w:rFonts w:hint="eastAsia"/>
                <w:kern w:val="0"/>
                <w:sz w:val="24"/>
                <w:szCs w:val="24"/>
              </w:rPr>
              <w:t>输出当前树的根节点为</w:t>
            </w:r>
            <w:r w:rsidRPr="008A2831">
              <w:rPr>
                <w:rFonts w:hint="eastAsia"/>
                <w:kern w:val="0"/>
                <w:sz w:val="24"/>
                <w:szCs w:val="24"/>
              </w:rPr>
              <w:t>1</w:t>
            </w:r>
          </w:p>
        </w:tc>
        <w:tc>
          <w:tcPr>
            <w:tcW w:w="3173" w:type="dxa"/>
            <w:shd w:val="clear" w:color="auto" w:fill="auto"/>
          </w:tcPr>
          <w:p w14:paraId="73427CFA" w14:textId="77777777" w:rsidR="004E7A54" w:rsidRPr="00F145CD" w:rsidRDefault="008679EB" w:rsidP="004452E7">
            <w:pPr>
              <w:pStyle w:val="afc"/>
              <w:jc w:val="left"/>
              <w:rPr>
                <w:noProof/>
              </w:rPr>
            </w:pPr>
            <w:r>
              <w:rPr>
                <w:noProof/>
              </w:rPr>
              <w:pict w14:anchorId="23876BD3">
                <v:shape id="_x0000_i1094" type="#_x0000_t75" style="width:96pt;height:23.25pt;visibility:visible;mso-wrap-style:square">
                  <v:imagedata r:id="rId49" o:title=""/>
                </v:shape>
              </w:pict>
            </w:r>
          </w:p>
        </w:tc>
      </w:tr>
    </w:tbl>
    <w:p w14:paraId="0E4E82A9"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8</w:t>
      </w:r>
      <w:r w:rsidRPr="004E7A54">
        <w:rPr>
          <w:b/>
          <w:sz w:val="24"/>
        </w:rPr>
        <w:t xml:space="preserve"> </w:t>
      </w:r>
      <w:r w:rsidRPr="004E7A54">
        <w:rPr>
          <w:rFonts w:hint="eastAsia"/>
          <w:b/>
          <w:sz w:val="24"/>
        </w:rPr>
        <w:t>Root</w:t>
      </w:r>
      <w:r w:rsidRPr="004E7A54">
        <w:rPr>
          <w:rFonts w:hint="eastAsia"/>
          <w:b/>
          <w:sz w:val="24"/>
        </w:rPr>
        <w:t>函数测试</w:t>
      </w:r>
    </w:p>
    <w:p w14:paraId="74F74630" w14:textId="77777777" w:rsidR="004E7A54" w:rsidRPr="000F549A" w:rsidRDefault="004E7A54" w:rsidP="004E7A54">
      <w:pPr>
        <w:pStyle w:val="aff0"/>
        <w:numPr>
          <w:ilvl w:val="0"/>
          <w:numId w:val="37"/>
        </w:numPr>
        <w:ind w:firstLineChars="0"/>
      </w:pPr>
      <w:r w:rsidRPr="000F549A">
        <w:t>Value()</w:t>
      </w:r>
    </w:p>
    <w:tbl>
      <w:tblPr>
        <w:tblW w:w="960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315"/>
      </w:tblGrid>
      <w:tr w:rsidR="004E7A54" w:rsidRPr="00F56BA4" w14:paraId="0821A605" w14:textId="77777777" w:rsidTr="004452E7">
        <w:trPr>
          <w:trHeight w:val="522"/>
        </w:trPr>
        <w:tc>
          <w:tcPr>
            <w:tcW w:w="1129" w:type="dxa"/>
            <w:shd w:val="clear" w:color="auto" w:fill="auto"/>
          </w:tcPr>
          <w:p w14:paraId="4D4C9380"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0DC37D47"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1FA9D63A" w14:textId="77777777" w:rsidR="004E7A54" w:rsidRPr="00F56BA4" w:rsidRDefault="004E7A54" w:rsidP="004452E7">
            <w:pPr>
              <w:pStyle w:val="afc"/>
              <w:rPr>
                <w:kern w:val="0"/>
                <w:sz w:val="20"/>
              </w:rPr>
            </w:pPr>
            <w:r w:rsidRPr="00F56BA4">
              <w:rPr>
                <w:rFonts w:hint="eastAsia"/>
                <w:kern w:val="0"/>
                <w:sz w:val="20"/>
              </w:rPr>
              <w:t>理论结果</w:t>
            </w:r>
          </w:p>
        </w:tc>
        <w:tc>
          <w:tcPr>
            <w:tcW w:w="3315" w:type="dxa"/>
            <w:shd w:val="clear" w:color="auto" w:fill="auto"/>
          </w:tcPr>
          <w:p w14:paraId="518C22D8"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6DA60867" w14:textId="77777777" w:rsidTr="004452E7">
        <w:trPr>
          <w:trHeight w:val="509"/>
        </w:trPr>
        <w:tc>
          <w:tcPr>
            <w:tcW w:w="1129" w:type="dxa"/>
            <w:shd w:val="clear" w:color="auto" w:fill="auto"/>
          </w:tcPr>
          <w:p w14:paraId="0DEAB05D"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7F7C8924"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导入数据</w:t>
            </w:r>
          </w:p>
        </w:tc>
        <w:tc>
          <w:tcPr>
            <w:tcW w:w="2043" w:type="dxa"/>
            <w:shd w:val="clear" w:color="auto" w:fill="auto"/>
          </w:tcPr>
          <w:p w14:paraId="67A63478" w14:textId="77777777" w:rsidR="004E7A54" w:rsidRPr="008A2831" w:rsidRDefault="004E7A54" w:rsidP="004452E7">
            <w:pPr>
              <w:pStyle w:val="afc"/>
              <w:jc w:val="left"/>
              <w:rPr>
                <w:kern w:val="0"/>
                <w:sz w:val="24"/>
                <w:szCs w:val="24"/>
              </w:rPr>
            </w:pPr>
            <w:r w:rsidRPr="008A2831">
              <w:rPr>
                <w:rFonts w:hint="eastAsia"/>
                <w:kern w:val="0"/>
                <w:sz w:val="24"/>
                <w:szCs w:val="24"/>
              </w:rPr>
              <w:t>导入成功</w:t>
            </w:r>
          </w:p>
        </w:tc>
        <w:tc>
          <w:tcPr>
            <w:tcW w:w="3315" w:type="dxa"/>
            <w:shd w:val="clear" w:color="auto" w:fill="auto"/>
          </w:tcPr>
          <w:p w14:paraId="6E37CC50" w14:textId="77777777" w:rsidR="004E7A54" w:rsidRPr="00DD63EC" w:rsidRDefault="008679EB" w:rsidP="004452E7">
            <w:pPr>
              <w:pStyle w:val="afc"/>
              <w:jc w:val="left"/>
              <w:rPr>
                <w:b/>
                <w:kern w:val="0"/>
                <w:sz w:val="20"/>
              </w:rPr>
            </w:pPr>
            <w:r>
              <w:rPr>
                <w:noProof/>
              </w:rPr>
              <w:pict w14:anchorId="1D404F67">
                <v:shape id="_x0000_i1095" type="#_x0000_t75" style="width:146.25pt;height:26.25pt;visibility:visible;mso-wrap-style:square">
                  <v:imagedata r:id="rId38" o:title=""/>
                </v:shape>
              </w:pict>
            </w:r>
          </w:p>
        </w:tc>
      </w:tr>
      <w:tr w:rsidR="004E7A54" w:rsidRPr="00F145CD" w14:paraId="10173A52" w14:textId="77777777" w:rsidTr="004452E7">
        <w:trPr>
          <w:trHeight w:val="509"/>
        </w:trPr>
        <w:tc>
          <w:tcPr>
            <w:tcW w:w="1129" w:type="dxa"/>
            <w:shd w:val="clear" w:color="auto" w:fill="auto"/>
          </w:tcPr>
          <w:p w14:paraId="159D54A0"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4FC445AE"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1</w:t>
            </w:r>
            <w:r w:rsidRPr="008A2831">
              <w:rPr>
                <w:rFonts w:hint="eastAsia"/>
                <w:kern w:val="0"/>
                <w:sz w:val="24"/>
                <w:szCs w:val="24"/>
              </w:rPr>
              <w:t>切换到</w:t>
            </w:r>
            <w:r w:rsidRPr="008A2831">
              <w:rPr>
                <w:rFonts w:hint="eastAsia"/>
                <w:kern w:val="0"/>
                <w:sz w:val="24"/>
                <w:szCs w:val="24"/>
              </w:rPr>
              <w:t>0</w:t>
            </w:r>
            <w:r w:rsidRPr="008A2831">
              <w:rPr>
                <w:rFonts w:hint="eastAsia"/>
                <w:kern w:val="0"/>
                <w:sz w:val="24"/>
                <w:szCs w:val="24"/>
              </w:rPr>
              <w:t>号树</w:t>
            </w:r>
          </w:p>
          <w:p w14:paraId="37B20FF5"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kern w:val="0"/>
                <w:sz w:val="24"/>
                <w:szCs w:val="24"/>
              </w:rPr>
              <w:t>7</w:t>
            </w:r>
            <w:r w:rsidRPr="008A2831">
              <w:rPr>
                <w:rFonts w:hint="eastAsia"/>
                <w:kern w:val="0"/>
                <w:sz w:val="24"/>
                <w:szCs w:val="24"/>
              </w:rPr>
              <w:t>进入函数</w:t>
            </w:r>
          </w:p>
        </w:tc>
        <w:tc>
          <w:tcPr>
            <w:tcW w:w="2043" w:type="dxa"/>
            <w:shd w:val="clear" w:color="auto" w:fill="auto"/>
          </w:tcPr>
          <w:p w14:paraId="451B0B7C" w14:textId="77777777" w:rsidR="004E7A54" w:rsidRPr="008A2831" w:rsidRDefault="004E7A54" w:rsidP="004452E7">
            <w:pPr>
              <w:pStyle w:val="afc"/>
              <w:jc w:val="left"/>
              <w:rPr>
                <w:kern w:val="0"/>
                <w:sz w:val="24"/>
                <w:szCs w:val="24"/>
              </w:rPr>
            </w:pPr>
            <w:r w:rsidRPr="008A2831">
              <w:rPr>
                <w:rFonts w:hint="eastAsia"/>
                <w:kern w:val="0"/>
                <w:sz w:val="24"/>
                <w:szCs w:val="24"/>
              </w:rPr>
              <w:t>输出接受的输入规范</w:t>
            </w:r>
          </w:p>
        </w:tc>
        <w:tc>
          <w:tcPr>
            <w:tcW w:w="3315" w:type="dxa"/>
            <w:shd w:val="clear" w:color="auto" w:fill="auto"/>
          </w:tcPr>
          <w:p w14:paraId="399479F3" w14:textId="77777777" w:rsidR="004E7A54" w:rsidRPr="00F145CD" w:rsidRDefault="004E7A54" w:rsidP="004452E7">
            <w:pPr>
              <w:pStyle w:val="afc"/>
              <w:jc w:val="left"/>
              <w:rPr>
                <w:noProof/>
              </w:rPr>
            </w:pPr>
            <w:r>
              <w:rPr>
                <w:rFonts w:hint="eastAsia"/>
                <w:noProof/>
              </w:rPr>
              <w:t>如图</w:t>
            </w:r>
            <w:r>
              <w:rPr>
                <w:rFonts w:hint="eastAsia"/>
                <w:noProof/>
              </w:rPr>
              <w:t>3-9-1</w:t>
            </w:r>
            <w:r>
              <w:rPr>
                <w:rFonts w:hint="eastAsia"/>
                <w:noProof/>
              </w:rPr>
              <w:t>所示</w:t>
            </w:r>
          </w:p>
        </w:tc>
      </w:tr>
      <w:tr w:rsidR="004E7A54" w:rsidRPr="00F145CD" w14:paraId="47960C5B" w14:textId="77777777" w:rsidTr="004452E7">
        <w:trPr>
          <w:trHeight w:val="509"/>
        </w:trPr>
        <w:tc>
          <w:tcPr>
            <w:tcW w:w="1129" w:type="dxa"/>
            <w:shd w:val="clear" w:color="auto" w:fill="auto"/>
          </w:tcPr>
          <w:p w14:paraId="66250380" w14:textId="77777777" w:rsidR="004E7A54" w:rsidRDefault="004E7A54" w:rsidP="004452E7">
            <w:pPr>
              <w:pStyle w:val="afc"/>
              <w:rPr>
                <w:kern w:val="0"/>
                <w:sz w:val="20"/>
              </w:rPr>
            </w:pPr>
            <w:r>
              <w:rPr>
                <w:rFonts w:hint="eastAsia"/>
                <w:kern w:val="0"/>
                <w:sz w:val="20"/>
              </w:rPr>
              <w:t>3</w:t>
            </w:r>
          </w:p>
        </w:tc>
        <w:tc>
          <w:tcPr>
            <w:tcW w:w="3119" w:type="dxa"/>
            <w:shd w:val="clear" w:color="auto" w:fill="auto"/>
          </w:tcPr>
          <w:p w14:paraId="350429AE"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rFonts w:hint="eastAsia"/>
                <w:kern w:val="0"/>
                <w:sz w:val="24"/>
                <w:szCs w:val="24"/>
              </w:rPr>
              <w:t>3</w:t>
            </w:r>
            <w:r w:rsidRPr="008A2831">
              <w:rPr>
                <w:rFonts w:hint="eastAsia"/>
                <w:kern w:val="0"/>
                <w:sz w:val="24"/>
                <w:szCs w:val="24"/>
              </w:rPr>
              <w:t>表示获取按层遍历过程中对应的元素</w:t>
            </w:r>
          </w:p>
        </w:tc>
        <w:tc>
          <w:tcPr>
            <w:tcW w:w="2043" w:type="dxa"/>
            <w:shd w:val="clear" w:color="auto" w:fill="auto"/>
          </w:tcPr>
          <w:p w14:paraId="7BBFCC6D" w14:textId="77777777" w:rsidR="004E7A54" w:rsidRPr="008A2831" w:rsidRDefault="004E7A54" w:rsidP="004452E7">
            <w:pPr>
              <w:pStyle w:val="afc"/>
              <w:jc w:val="left"/>
              <w:rPr>
                <w:kern w:val="0"/>
                <w:sz w:val="24"/>
                <w:szCs w:val="24"/>
              </w:rPr>
            </w:pPr>
            <w:r w:rsidRPr="008A2831">
              <w:rPr>
                <w:rFonts w:hint="eastAsia"/>
                <w:kern w:val="0"/>
                <w:sz w:val="24"/>
                <w:szCs w:val="24"/>
              </w:rPr>
              <w:t>输出</w:t>
            </w:r>
            <w:r w:rsidRPr="008A2831">
              <w:rPr>
                <w:rFonts w:hint="eastAsia"/>
                <w:kern w:val="0"/>
                <w:sz w:val="24"/>
                <w:szCs w:val="24"/>
              </w:rPr>
              <w:t>3</w:t>
            </w:r>
          </w:p>
        </w:tc>
        <w:tc>
          <w:tcPr>
            <w:tcW w:w="3315" w:type="dxa"/>
            <w:shd w:val="clear" w:color="auto" w:fill="auto"/>
          </w:tcPr>
          <w:p w14:paraId="08127819" w14:textId="77777777" w:rsidR="004E7A54" w:rsidRDefault="008679EB" w:rsidP="004452E7">
            <w:pPr>
              <w:pStyle w:val="afc"/>
              <w:jc w:val="left"/>
              <w:rPr>
                <w:noProof/>
              </w:rPr>
            </w:pPr>
            <w:r>
              <w:rPr>
                <w:noProof/>
              </w:rPr>
              <w:pict w14:anchorId="4732DC6A">
                <v:shape id="_x0000_i1096" type="#_x0000_t75" style="width:156pt;height:26.25pt;visibility:visible;mso-wrap-style:square">
                  <v:imagedata r:id="rId50" o:title=""/>
                </v:shape>
              </w:pict>
            </w:r>
          </w:p>
        </w:tc>
      </w:tr>
    </w:tbl>
    <w:p w14:paraId="6264DE84"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9</w:t>
      </w:r>
      <w:r w:rsidRPr="004E7A54">
        <w:rPr>
          <w:b/>
          <w:sz w:val="24"/>
        </w:rPr>
        <w:t xml:space="preserve"> </w:t>
      </w:r>
      <w:r w:rsidRPr="004E7A54">
        <w:rPr>
          <w:rFonts w:hint="eastAsia"/>
          <w:b/>
          <w:sz w:val="24"/>
        </w:rPr>
        <w:t>Value</w:t>
      </w:r>
      <w:r w:rsidRPr="004E7A54">
        <w:rPr>
          <w:rFonts w:hint="eastAsia"/>
          <w:b/>
          <w:sz w:val="24"/>
        </w:rPr>
        <w:t>函数测试</w:t>
      </w:r>
    </w:p>
    <w:p w14:paraId="52B95787" w14:textId="77777777" w:rsidR="004E7A54" w:rsidRDefault="008679EB" w:rsidP="004E7A54">
      <w:pPr>
        <w:ind w:left="360"/>
        <w:rPr>
          <w:noProof/>
        </w:rPr>
      </w:pPr>
      <w:r>
        <w:rPr>
          <w:noProof/>
        </w:rPr>
        <w:pict w14:anchorId="053E989E">
          <v:shape id="_x0000_i1097" type="#_x0000_t75" style="width:368.25pt;height:91.5pt;visibility:visible;mso-wrap-style:square">
            <v:imagedata r:id="rId51" o:title=""/>
          </v:shape>
        </w:pict>
      </w:r>
    </w:p>
    <w:p w14:paraId="2B5FAD43" w14:textId="77777777" w:rsidR="004E7A54" w:rsidRPr="004E7A54" w:rsidRDefault="004E7A54" w:rsidP="004E7A54">
      <w:pPr>
        <w:jc w:val="center"/>
        <w:rPr>
          <w:b/>
          <w:sz w:val="24"/>
        </w:rPr>
      </w:pPr>
      <w:r w:rsidRPr="004E7A54">
        <w:rPr>
          <w:rFonts w:hint="eastAsia"/>
          <w:b/>
          <w:sz w:val="24"/>
        </w:rPr>
        <w:t>图</w:t>
      </w:r>
      <w:r w:rsidRPr="004E7A54">
        <w:rPr>
          <w:rFonts w:hint="eastAsia"/>
          <w:b/>
          <w:sz w:val="24"/>
        </w:rPr>
        <w:t>3-9-1</w:t>
      </w:r>
    </w:p>
    <w:p w14:paraId="1086A74E" w14:textId="77777777" w:rsidR="004E7A54" w:rsidRPr="000F549A" w:rsidRDefault="004E7A54" w:rsidP="004E7A54">
      <w:pPr>
        <w:pStyle w:val="aff0"/>
        <w:numPr>
          <w:ilvl w:val="0"/>
          <w:numId w:val="37"/>
        </w:numPr>
        <w:ind w:firstLineChars="0"/>
      </w:pPr>
      <w:r w:rsidRPr="000F549A">
        <w:t>Assign()</w:t>
      </w:r>
    </w:p>
    <w:tbl>
      <w:tblPr>
        <w:tblW w:w="960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315"/>
      </w:tblGrid>
      <w:tr w:rsidR="004E7A54" w:rsidRPr="00F56BA4" w14:paraId="4BA68FE9" w14:textId="77777777" w:rsidTr="004452E7">
        <w:trPr>
          <w:trHeight w:val="522"/>
        </w:trPr>
        <w:tc>
          <w:tcPr>
            <w:tcW w:w="1129" w:type="dxa"/>
            <w:shd w:val="clear" w:color="auto" w:fill="auto"/>
          </w:tcPr>
          <w:p w14:paraId="18CD0526"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0C4B43EC"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3E79624B" w14:textId="77777777" w:rsidR="004E7A54" w:rsidRPr="00F56BA4" w:rsidRDefault="004E7A54" w:rsidP="004452E7">
            <w:pPr>
              <w:pStyle w:val="afc"/>
              <w:rPr>
                <w:kern w:val="0"/>
                <w:sz w:val="20"/>
              </w:rPr>
            </w:pPr>
            <w:r w:rsidRPr="00F56BA4">
              <w:rPr>
                <w:rFonts w:hint="eastAsia"/>
                <w:kern w:val="0"/>
                <w:sz w:val="20"/>
              </w:rPr>
              <w:t>理论结果</w:t>
            </w:r>
          </w:p>
        </w:tc>
        <w:tc>
          <w:tcPr>
            <w:tcW w:w="3315" w:type="dxa"/>
            <w:shd w:val="clear" w:color="auto" w:fill="auto"/>
          </w:tcPr>
          <w:p w14:paraId="51BC9B81"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083806EA" w14:textId="77777777" w:rsidTr="004452E7">
        <w:trPr>
          <w:trHeight w:val="509"/>
        </w:trPr>
        <w:tc>
          <w:tcPr>
            <w:tcW w:w="1129" w:type="dxa"/>
            <w:shd w:val="clear" w:color="auto" w:fill="auto"/>
          </w:tcPr>
          <w:p w14:paraId="4FEBB4A3" w14:textId="77777777" w:rsidR="004E7A54" w:rsidRPr="00F56BA4" w:rsidRDefault="004E7A54" w:rsidP="004452E7">
            <w:pPr>
              <w:pStyle w:val="afc"/>
              <w:rPr>
                <w:kern w:val="0"/>
                <w:sz w:val="20"/>
              </w:rPr>
            </w:pPr>
            <w:r w:rsidRPr="00F56BA4">
              <w:rPr>
                <w:rFonts w:hint="eastAsia"/>
                <w:kern w:val="0"/>
                <w:sz w:val="20"/>
              </w:rPr>
              <w:lastRenderedPageBreak/>
              <w:t>1</w:t>
            </w:r>
          </w:p>
        </w:tc>
        <w:tc>
          <w:tcPr>
            <w:tcW w:w="3119" w:type="dxa"/>
            <w:shd w:val="clear" w:color="auto" w:fill="auto"/>
          </w:tcPr>
          <w:p w14:paraId="207DA6A3"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导入数据</w:t>
            </w:r>
          </w:p>
        </w:tc>
        <w:tc>
          <w:tcPr>
            <w:tcW w:w="2043" w:type="dxa"/>
            <w:shd w:val="clear" w:color="auto" w:fill="auto"/>
          </w:tcPr>
          <w:p w14:paraId="0F6E7164" w14:textId="77777777" w:rsidR="004E7A54" w:rsidRPr="008A2831" w:rsidRDefault="004E7A54" w:rsidP="004452E7">
            <w:pPr>
              <w:pStyle w:val="afc"/>
              <w:jc w:val="left"/>
              <w:rPr>
                <w:kern w:val="0"/>
                <w:sz w:val="24"/>
                <w:szCs w:val="24"/>
              </w:rPr>
            </w:pPr>
            <w:r w:rsidRPr="008A2831">
              <w:rPr>
                <w:rFonts w:hint="eastAsia"/>
                <w:kern w:val="0"/>
                <w:sz w:val="24"/>
                <w:szCs w:val="24"/>
              </w:rPr>
              <w:t>导入成功</w:t>
            </w:r>
          </w:p>
        </w:tc>
        <w:tc>
          <w:tcPr>
            <w:tcW w:w="3315" w:type="dxa"/>
            <w:shd w:val="clear" w:color="auto" w:fill="auto"/>
          </w:tcPr>
          <w:p w14:paraId="1B00C952" w14:textId="77777777" w:rsidR="004E7A54" w:rsidRPr="00DD63EC" w:rsidRDefault="008679EB" w:rsidP="004452E7">
            <w:pPr>
              <w:pStyle w:val="afc"/>
              <w:jc w:val="left"/>
              <w:rPr>
                <w:b/>
                <w:kern w:val="0"/>
                <w:sz w:val="20"/>
              </w:rPr>
            </w:pPr>
            <w:r>
              <w:rPr>
                <w:noProof/>
              </w:rPr>
              <w:pict w14:anchorId="4D718B29">
                <v:shape id="_x0000_i1098" type="#_x0000_t75" style="width:146.25pt;height:26.25pt;visibility:visible;mso-wrap-style:square">
                  <v:imagedata r:id="rId38" o:title=""/>
                </v:shape>
              </w:pict>
            </w:r>
          </w:p>
        </w:tc>
      </w:tr>
      <w:tr w:rsidR="004E7A54" w:rsidRPr="00F145CD" w14:paraId="277D0A77" w14:textId="77777777" w:rsidTr="004452E7">
        <w:trPr>
          <w:trHeight w:val="509"/>
        </w:trPr>
        <w:tc>
          <w:tcPr>
            <w:tcW w:w="1129" w:type="dxa"/>
            <w:shd w:val="clear" w:color="auto" w:fill="auto"/>
          </w:tcPr>
          <w:p w14:paraId="686DF45B"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5D442D7C"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1</w:t>
            </w:r>
            <w:r w:rsidRPr="008A2831">
              <w:rPr>
                <w:rFonts w:hint="eastAsia"/>
                <w:kern w:val="0"/>
                <w:sz w:val="24"/>
                <w:szCs w:val="24"/>
              </w:rPr>
              <w:t>切换到</w:t>
            </w:r>
            <w:r w:rsidRPr="008A2831">
              <w:rPr>
                <w:rFonts w:hint="eastAsia"/>
                <w:kern w:val="0"/>
                <w:sz w:val="24"/>
                <w:szCs w:val="24"/>
              </w:rPr>
              <w:t>0</w:t>
            </w:r>
            <w:r w:rsidRPr="008A2831">
              <w:rPr>
                <w:rFonts w:hint="eastAsia"/>
                <w:kern w:val="0"/>
                <w:sz w:val="24"/>
                <w:szCs w:val="24"/>
              </w:rPr>
              <w:t>号树</w:t>
            </w:r>
          </w:p>
          <w:p w14:paraId="1B91D381"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kern w:val="0"/>
                <w:sz w:val="24"/>
                <w:szCs w:val="24"/>
              </w:rPr>
              <w:t>9</w:t>
            </w:r>
            <w:r w:rsidRPr="008A2831">
              <w:rPr>
                <w:rFonts w:hint="eastAsia"/>
                <w:kern w:val="0"/>
                <w:sz w:val="24"/>
                <w:szCs w:val="24"/>
              </w:rPr>
              <w:t>进入函数</w:t>
            </w:r>
          </w:p>
        </w:tc>
        <w:tc>
          <w:tcPr>
            <w:tcW w:w="2043" w:type="dxa"/>
            <w:shd w:val="clear" w:color="auto" w:fill="auto"/>
          </w:tcPr>
          <w:p w14:paraId="446BAD17" w14:textId="77777777" w:rsidR="004E7A54" w:rsidRPr="008A2831" w:rsidRDefault="004E7A54" w:rsidP="004452E7">
            <w:pPr>
              <w:pStyle w:val="afc"/>
              <w:jc w:val="left"/>
              <w:rPr>
                <w:kern w:val="0"/>
                <w:sz w:val="24"/>
                <w:szCs w:val="24"/>
              </w:rPr>
            </w:pPr>
            <w:r w:rsidRPr="008A2831">
              <w:rPr>
                <w:rFonts w:hint="eastAsia"/>
                <w:kern w:val="0"/>
                <w:sz w:val="24"/>
                <w:szCs w:val="24"/>
              </w:rPr>
              <w:t>输出接受的输入规范</w:t>
            </w:r>
          </w:p>
        </w:tc>
        <w:tc>
          <w:tcPr>
            <w:tcW w:w="3315" w:type="dxa"/>
            <w:shd w:val="clear" w:color="auto" w:fill="auto"/>
          </w:tcPr>
          <w:p w14:paraId="71DC3228" w14:textId="77777777" w:rsidR="004E7A54" w:rsidRPr="00F145CD" w:rsidRDefault="004E7A54" w:rsidP="004452E7">
            <w:pPr>
              <w:pStyle w:val="afc"/>
              <w:jc w:val="left"/>
              <w:rPr>
                <w:noProof/>
              </w:rPr>
            </w:pPr>
            <w:r w:rsidRPr="008A2831">
              <w:rPr>
                <w:rFonts w:hint="eastAsia"/>
                <w:kern w:val="0"/>
                <w:sz w:val="24"/>
                <w:szCs w:val="24"/>
              </w:rPr>
              <w:t>如图</w:t>
            </w:r>
            <w:r w:rsidRPr="008A2831">
              <w:rPr>
                <w:rFonts w:hint="eastAsia"/>
                <w:kern w:val="0"/>
                <w:sz w:val="24"/>
                <w:szCs w:val="24"/>
              </w:rPr>
              <w:t>3-9-1</w:t>
            </w:r>
            <w:r w:rsidRPr="008A2831">
              <w:rPr>
                <w:rFonts w:hint="eastAsia"/>
                <w:kern w:val="0"/>
                <w:sz w:val="24"/>
                <w:szCs w:val="24"/>
              </w:rPr>
              <w:t>所示</w:t>
            </w:r>
          </w:p>
        </w:tc>
      </w:tr>
      <w:tr w:rsidR="004E7A54" w14:paraId="0A9E7485" w14:textId="77777777" w:rsidTr="004452E7">
        <w:trPr>
          <w:trHeight w:val="509"/>
        </w:trPr>
        <w:tc>
          <w:tcPr>
            <w:tcW w:w="1129" w:type="dxa"/>
            <w:shd w:val="clear" w:color="auto" w:fill="auto"/>
          </w:tcPr>
          <w:p w14:paraId="03073A4C" w14:textId="77777777" w:rsidR="004E7A54" w:rsidRDefault="004E7A54" w:rsidP="004452E7">
            <w:pPr>
              <w:pStyle w:val="afc"/>
              <w:rPr>
                <w:kern w:val="0"/>
                <w:sz w:val="20"/>
              </w:rPr>
            </w:pPr>
            <w:r>
              <w:rPr>
                <w:rFonts w:hint="eastAsia"/>
                <w:kern w:val="0"/>
                <w:sz w:val="20"/>
              </w:rPr>
              <w:t>3</w:t>
            </w:r>
          </w:p>
        </w:tc>
        <w:tc>
          <w:tcPr>
            <w:tcW w:w="3119" w:type="dxa"/>
            <w:shd w:val="clear" w:color="auto" w:fill="auto"/>
          </w:tcPr>
          <w:p w14:paraId="47541887"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kern w:val="0"/>
                <w:sz w:val="24"/>
                <w:szCs w:val="24"/>
              </w:rPr>
              <w:t>2</w:t>
            </w:r>
            <w:r w:rsidRPr="008A2831">
              <w:rPr>
                <w:rFonts w:hint="eastAsia"/>
                <w:kern w:val="0"/>
                <w:sz w:val="24"/>
                <w:szCs w:val="24"/>
              </w:rPr>
              <w:t>表示获取按层遍历过程中对应的元素</w:t>
            </w:r>
          </w:p>
        </w:tc>
        <w:tc>
          <w:tcPr>
            <w:tcW w:w="2043" w:type="dxa"/>
            <w:shd w:val="clear" w:color="auto" w:fill="auto"/>
          </w:tcPr>
          <w:p w14:paraId="003DBF40" w14:textId="77777777" w:rsidR="004E7A54" w:rsidRPr="008A2831" w:rsidRDefault="004E7A54" w:rsidP="004452E7">
            <w:pPr>
              <w:pStyle w:val="afc"/>
              <w:jc w:val="left"/>
              <w:rPr>
                <w:kern w:val="0"/>
                <w:sz w:val="24"/>
                <w:szCs w:val="24"/>
              </w:rPr>
            </w:pPr>
            <w:r w:rsidRPr="008A2831">
              <w:rPr>
                <w:rFonts w:hint="eastAsia"/>
                <w:kern w:val="0"/>
                <w:sz w:val="24"/>
                <w:szCs w:val="24"/>
              </w:rPr>
              <w:t>提示选中的元素为</w:t>
            </w:r>
            <w:r w:rsidRPr="008A2831">
              <w:rPr>
                <w:rFonts w:hint="eastAsia"/>
                <w:kern w:val="0"/>
                <w:sz w:val="24"/>
                <w:szCs w:val="24"/>
              </w:rPr>
              <w:t>2</w:t>
            </w:r>
            <w:r w:rsidRPr="008A2831">
              <w:rPr>
                <w:rFonts w:hint="eastAsia"/>
                <w:kern w:val="0"/>
                <w:sz w:val="24"/>
                <w:szCs w:val="24"/>
              </w:rPr>
              <w:t>，并要求用户输入新的值</w:t>
            </w:r>
          </w:p>
        </w:tc>
        <w:tc>
          <w:tcPr>
            <w:tcW w:w="3315" w:type="dxa"/>
            <w:shd w:val="clear" w:color="auto" w:fill="auto"/>
          </w:tcPr>
          <w:p w14:paraId="5BDEBA50" w14:textId="77777777" w:rsidR="004E7A54" w:rsidRDefault="008679EB" w:rsidP="004452E7">
            <w:pPr>
              <w:pStyle w:val="afc"/>
              <w:jc w:val="left"/>
              <w:rPr>
                <w:noProof/>
              </w:rPr>
            </w:pPr>
            <w:r>
              <w:rPr>
                <w:noProof/>
              </w:rPr>
              <w:pict w14:anchorId="17F492B7">
                <v:shape id="_x0000_i1099" type="#_x0000_t75" style="width:130.5pt;height:38.25pt;visibility:visible;mso-wrap-style:square">
                  <v:imagedata r:id="rId52" o:title=""/>
                </v:shape>
              </w:pict>
            </w:r>
          </w:p>
        </w:tc>
      </w:tr>
      <w:tr w:rsidR="004E7A54" w14:paraId="499AC035" w14:textId="77777777" w:rsidTr="004452E7">
        <w:trPr>
          <w:trHeight w:val="509"/>
        </w:trPr>
        <w:tc>
          <w:tcPr>
            <w:tcW w:w="1129" w:type="dxa"/>
            <w:shd w:val="clear" w:color="auto" w:fill="auto"/>
          </w:tcPr>
          <w:p w14:paraId="7BE8D1ED" w14:textId="77777777" w:rsidR="004E7A54" w:rsidRDefault="004E7A54" w:rsidP="004452E7">
            <w:pPr>
              <w:pStyle w:val="afc"/>
              <w:rPr>
                <w:kern w:val="0"/>
                <w:sz w:val="20"/>
              </w:rPr>
            </w:pPr>
            <w:r>
              <w:rPr>
                <w:rFonts w:hint="eastAsia"/>
                <w:kern w:val="0"/>
                <w:sz w:val="20"/>
              </w:rPr>
              <w:t>4</w:t>
            </w:r>
          </w:p>
        </w:tc>
        <w:tc>
          <w:tcPr>
            <w:tcW w:w="3119" w:type="dxa"/>
            <w:shd w:val="clear" w:color="auto" w:fill="auto"/>
          </w:tcPr>
          <w:p w14:paraId="2DCA7978"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rFonts w:hint="eastAsia"/>
                <w:kern w:val="0"/>
                <w:sz w:val="24"/>
                <w:szCs w:val="24"/>
              </w:rPr>
              <w:t>5</w:t>
            </w:r>
            <w:r w:rsidRPr="008A2831">
              <w:rPr>
                <w:rFonts w:hint="eastAsia"/>
                <w:kern w:val="0"/>
                <w:sz w:val="24"/>
                <w:szCs w:val="24"/>
              </w:rPr>
              <w:t>表示将其改为</w:t>
            </w:r>
            <w:r w:rsidRPr="008A2831">
              <w:rPr>
                <w:rFonts w:hint="eastAsia"/>
                <w:kern w:val="0"/>
                <w:sz w:val="24"/>
                <w:szCs w:val="24"/>
              </w:rPr>
              <w:t>5</w:t>
            </w:r>
          </w:p>
        </w:tc>
        <w:tc>
          <w:tcPr>
            <w:tcW w:w="2043" w:type="dxa"/>
            <w:shd w:val="clear" w:color="auto" w:fill="auto"/>
          </w:tcPr>
          <w:p w14:paraId="4BA2BA8C" w14:textId="77777777" w:rsidR="004E7A54" w:rsidRPr="008A2831" w:rsidRDefault="004E7A54" w:rsidP="004452E7">
            <w:pPr>
              <w:pStyle w:val="afc"/>
              <w:jc w:val="left"/>
              <w:rPr>
                <w:kern w:val="0"/>
                <w:sz w:val="24"/>
                <w:szCs w:val="24"/>
              </w:rPr>
            </w:pPr>
            <w:r w:rsidRPr="008A2831">
              <w:rPr>
                <w:rFonts w:hint="eastAsia"/>
                <w:kern w:val="0"/>
                <w:sz w:val="24"/>
                <w:szCs w:val="24"/>
              </w:rPr>
              <w:t>提示成功修改</w:t>
            </w:r>
          </w:p>
        </w:tc>
        <w:tc>
          <w:tcPr>
            <w:tcW w:w="3315" w:type="dxa"/>
            <w:shd w:val="clear" w:color="auto" w:fill="auto"/>
          </w:tcPr>
          <w:p w14:paraId="3CDB716A" w14:textId="77777777" w:rsidR="004E7A54" w:rsidRPr="00F145CD" w:rsidRDefault="008679EB" w:rsidP="004452E7">
            <w:pPr>
              <w:pStyle w:val="afc"/>
              <w:jc w:val="left"/>
              <w:rPr>
                <w:noProof/>
              </w:rPr>
            </w:pPr>
            <w:r>
              <w:rPr>
                <w:noProof/>
              </w:rPr>
              <w:pict w14:anchorId="1CAD42C3">
                <v:shape id="_x0000_i1100" type="#_x0000_t75" style="width:132.75pt;height:41.25pt;visibility:visible;mso-wrap-style:square">
                  <v:imagedata r:id="rId53" o:title=""/>
                </v:shape>
              </w:pict>
            </w:r>
          </w:p>
        </w:tc>
      </w:tr>
    </w:tbl>
    <w:p w14:paraId="50CC7CC8"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10</w:t>
      </w:r>
      <w:r w:rsidRPr="004E7A54">
        <w:rPr>
          <w:b/>
          <w:sz w:val="24"/>
        </w:rPr>
        <w:t xml:space="preserve"> </w:t>
      </w:r>
      <w:r w:rsidRPr="004E7A54">
        <w:rPr>
          <w:rFonts w:hint="eastAsia"/>
          <w:b/>
          <w:sz w:val="24"/>
        </w:rPr>
        <w:t>Assign</w:t>
      </w:r>
      <w:r w:rsidRPr="004E7A54">
        <w:rPr>
          <w:rFonts w:hint="eastAsia"/>
          <w:b/>
          <w:sz w:val="24"/>
        </w:rPr>
        <w:t>函数测试</w:t>
      </w:r>
    </w:p>
    <w:p w14:paraId="4FDBE217" w14:textId="77777777" w:rsidR="004E7A54" w:rsidRPr="000F549A" w:rsidRDefault="004E7A54" w:rsidP="004E7A54">
      <w:pPr>
        <w:pStyle w:val="aff0"/>
        <w:numPr>
          <w:ilvl w:val="0"/>
          <w:numId w:val="37"/>
        </w:numPr>
        <w:ind w:firstLineChars="0"/>
      </w:pPr>
      <w:r w:rsidRPr="000F549A">
        <w:t>Parent()</w:t>
      </w:r>
    </w:p>
    <w:tbl>
      <w:tblPr>
        <w:tblW w:w="960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315"/>
      </w:tblGrid>
      <w:tr w:rsidR="004E7A54" w:rsidRPr="00F56BA4" w14:paraId="4FCCC016" w14:textId="77777777" w:rsidTr="004452E7">
        <w:trPr>
          <w:trHeight w:val="522"/>
        </w:trPr>
        <w:tc>
          <w:tcPr>
            <w:tcW w:w="1129" w:type="dxa"/>
            <w:shd w:val="clear" w:color="auto" w:fill="auto"/>
          </w:tcPr>
          <w:p w14:paraId="417D799A"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05AEDC58"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2047D5D1" w14:textId="77777777" w:rsidR="004E7A54" w:rsidRPr="00F56BA4" w:rsidRDefault="004E7A54" w:rsidP="004452E7">
            <w:pPr>
              <w:pStyle w:val="afc"/>
              <w:rPr>
                <w:kern w:val="0"/>
                <w:sz w:val="20"/>
              </w:rPr>
            </w:pPr>
            <w:r w:rsidRPr="00F56BA4">
              <w:rPr>
                <w:rFonts w:hint="eastAsia"/>
                <w:kern w:val="0"/>
                <w:sz w:val="20"/>
              </w:rPr>
              <w:t>理论结果</w:t>
            </w:r>
          </w:p>
        </w:tc>
        <w:tc>
          <w:tcPr>
            <w:tcW w:w="3315" w:type="dxa"/>
            <w:shd w:val="clear" w:color="auto" w:fill="auto"/>
          </w:tcPr>
          <w:p w14:paraId="7EE26F17"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79DB4CBD" w14:textId="77777777" w:rsidTr="004452E7">
        <w:trPr>
          <w:trHeight w:val="509"/>
        </w:trPr>
        <w:tc>
          <w:tcPr>
            <w:tcW w:w="1129" w:type="dxa"/>
            <w:shd w:val="clear" w:color="auto" w:fill="auto"/>
          </w:tcPr>
          <w:p w14:paraId="7CF1FA35"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6A18CADF"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导入数据</w:t>
            </w:r>
          </w:p>
        </w:tc>
        <w:tc>
          <w:tcPr>
            <w:tcW w:w="2043" w:type="dxa"/>
            <w:shd w:val="clear" w:color="auto" w:fill="auto"/>
          </w:tcPr>
          <w:p w14:paraId="542BC485" w14:textId="77777777" w:rsidR="004E7A54" w:rsidRPr="008A2831" w:rsidRDefault="004E7A54" w:rsidP="004452E7">
            <w:pPr>
              <w:pStyle w:val="afc"/>
              <w:jc w:val="left"/>
              <w:rPr>
                <w:kern w:val="0"/>
                <w:sz w:val="24"/>
                <w:szCs w:val="24"/>
              </w:rPr>
            </w:pPr>
            <w:r w:rsidRPr="008A2831">
              <w:rPr>
                <w:rFonts w:hint="eastAsia"/>
                <w:kern w:val="0"/>
                <w:sz w:val="24"/>
                <w:szCs w:val="24"/>
              </w:rPr>
              <w:t>导入成功</w:t>
            </w:r>
          </w:p>
        </w:tc>
        <w:tc>
          <w:tcPr>
            <w:tcW w:w="3315" w:type="dxa"/>
            <w:shd w:val="clear" w:color="auto" w:fill="auto"/>
          </w:tcPr>
          <w:p w14:paraId="2E1F17A8" w14:textId="77777777" w:rsidR="004E7A54" w:rsidRPr="00DD63EC" w:rsidRDefault="008679EB" w:rsidP="004452E7">
            <w:pPr>
              <w:pStyle w:val="afc"/>
              <w:jc w:val="left"/>
              <w:rPr>
                <w:b/>
                <w:kern w:val="0"/>
                <w:sz w:val="20"/>
              </w:rPr>
            </w:pPr>
            <w:r>
              <w:rPr>
                <w:noProof/>
              </w:rPr>
              <w:pict w14:anchorId="3DE6E2DF">
                <v:shape id="_x0000_i1101" type="#_x0000_t75" style="width:146.25pt;height:26.25pt;visibility:visible;mso-wrap-style:square">
                  <v:imagedata r:id="rId38" o:title=""/>
                </v:shape>
              </w:pict>
            </w:r>
          </w:p>
        </w:tc>
      </w:tr>
      <w:tr w:rsidR="004E7A54" w:rsidRPr="00F145CD" w14:paraId="4D106BAB" w14:textId="77777777" w:rsidTr="004452E7">
        <w:trPr>
          <w:trHeight w:val="509"/>
        </w:trPr>
        <w:tc>
          <w:tcPr>
            <w:tcW w:w="1129" w:type="dxa"/>
            <w:shd w:val="clear" w:color="auto" w:fill="auto"/>
          </w:tcPr>
          <w:p w14:paraId="6D1BDE27"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612662CC"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1</w:t>
            </w:r>
            <w:r w:rsidRPr="008A2831">
              <w:rPr>
                <w:rFonts w:hint="eastAsia"/>
                <w:kern w:val="0"/>
                <w:sz w:val="24"/>
                <w:szCs w:val="24"/>
              </w:rPr>
              <w:t>切换到</w:t>
            </w:r>
            <w:r w:rsidRPr="008A2831">
              <w:rPr>
                <w:rFonts w:hint="eastAsia"/>
                <w:kern w:val="0"/>
                <w:sz w:val="24"/>
                <w:szCs w:val="24"/>
              </w:rPr>
              <w:t>0</w:t>
            </w:r>
            <w:r w:rsidRPr="008A2831">
              <w:rPr>
                <w:rFonts w:hint="eastAsia"/>
                <w:kern w:val="0"/>
                <w:sz w:val="24"/>
                <w:szCs w:val="24"/>
              </w:rPr>
              <w:t>号树</w:t>
            </w:r>
          </w:p>
          <w:p w14:paraId="18A903DA"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kern w:val="0"/>
                <w:sz w:val="24"/>
                <w:szCs w:val="24"/>
              </w:rPr>
              <w:t>10</w:t>
            </w:r>
            <w:r w:rsidRPr="008A2831">
              <w:rPr>
                <w:rFonts w:hint="eastAsia"/>
                <w:kern w:val="0"/>
                <w:sz w:val="24"/>
                <w:szCs w:val="24"/>
              </w:rPr>
              <w:t>进入函数</w:t>
            </w:r>
          </w:p>
        </w:tc>
        <w:tc>
          <w:tcPr>
            <w:tcW w:w="2043" w:type="dxa"/>
            <w:shd w:val="clear" w:color="auto" w:fill="auto"/>
          </w:tcPr>
          <w:p w14:paraId="27059092" w14:textId="77777777" w:rsidR="004E7A54" w:rsidRPr="008A2831" w:rsidRDefault="004E7A54" w:rsidP="004452E7">
            <w:pPr>
              <w:pStyle w:val="afc"/>
              <w:jc w:val="left"/>
              <w:rPr>
                <w:kern w:val="0"/>
                <w:sz w:val="24"/>
                <w:szCs w:val="24"/>
              </w:rPr>
            </w:pPr>
            <w:r w:rsidRPr="008A2831">
              <w:rPr>
                <w:rFonts w:hint="eastAsia"/>
                <w:kern w:val="0"/>
                <w:sz w:val="24"/>
                <w:szCs w:val="24"/>
              </w:rPr>
              <w:t>输出接受的输入规范</w:t>
            </w:r>
          </w:p>
        </w:tc>
        <w:tc>
          <w:tcPr>
            <w:tcW w:w="3315" w:type="dxa"/>
            <w:shd w:val="clear" w:color="auto" w:fill="auto"/>
          </w:tcPr>
          <w:p w14:paraId="1B880ABB" w14:textId="77777777" w:rsidR="004E7A54" w:rsidRPr="00F145CD" w:rsidRDefault="004E7A54" w:rsidP="004452E7">
            <w:pPr>
              <w:pStyle w:val="afc"/>
              <w:jc w:val="left"/>
              <w:rPr>
                <w:noProof/>
              </w:rPr>
            </w:pPr>
            <w:r w:rsidRPr="008A2831">
              <w:rPr>
                <w:rFonts w:hint="eastAsia"/>
                <w:kern w:val="0"/>
                <w:sz w:val="24"/>
                <w:szCs w:val="24"/>
              </w:rPr>
              <w:t>如图</w:t>
            </w:r>
            <w:r w:rsidRPr="008A2831">
              <w:rPr>
                <w:rFonts w:hint="eastAsia"/>
                <w:kern w:val="0"/>
                <w:sz w:val="24"/>
                <w:szCs w:val="24"/>
              </w:rPr>
              <w:t>3-9-1</w:t>
            </w:r>
            <w:r w:rsidRPr="008A2831">
              <w:rPr>
                <w:rFonts w:hint="eastAsia"/>
                <w:kern w:val="0"/>
                <w:sz w:val="24"/>
                <w:szCs w:val="24"/>
              </w:rPr>
              <w:t>所示</w:t>
            </w:r>
          </w:p>
        </w:tc>
      </w:tr>
      <w:tr w:rsidR="004E7A54" w14:paraId="61AE67E8" w14:textId="77777777" w:rsidTr="004452E7">
        <w:trPr>
          <w:trHeight w:val="509"/>
        </w:trPr>
        <w:tc>
          <w:tcPr>
            <w:tcW w:w="1129" w:type="dxa"/>
            <w:shd w:val="clear" w:color="auto" w:fill="auto"/>
          </w:tcPr>
          <w:p w14:paraId="09FF60C2" w14:textId="77777777" w:rsidR="004E7A54" w:rsidRDefault="004E7A54" w:rsidP="004452E7">
            <w:pPr>
              <w:pStyle w:val="afc"/>
              <w:rPr>
                <w:kern w:val="0"/>
                <w:sz w:val="20"/>
              </w:rPr>
            </w:pPr>
            <w:r>
              <w:rPr>
                <w:rFonts w:hint="eastAsia"/>
                <w:kern w:val="0"/>
                <w:sz w:val="20"/>
              </w:rPr>
              <w:t>3</w:t>
            </w:r>
          </w:p>
        </w:tc>
        <w:tc>
          <w:tcPr>
            <w:tcW w:w="3119" w:type="dxa"/>
            <w:shd w:val="clear" w:color="auto" w:fill="auto"/>
          </w:tcPr>
          <w:p w14:paraId="252F9997"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rFonts w:hint="eastAsia"/>
                <w:kern w:val="0"/>
                <w:sz w:val="24"/>
                <w:szCs w:val="24"/>
              </w:rPr>
              <w:t>3</w:t>
            </w:r>
            <w:r w:rsidRPr="008A2831">
              <w:rPr>
                <w:rFonts w:hint="eastAsia"/>
                <w:kern w:val="0"/>
                <w:sz w:val="24"/>
                <w:szCs w:val="24"/>
              </w:rPr>
              <w:t>表示获取按层遍历过程中对应的元素</w:t>
            </w:r>
          </w:p>
        </w:tc>
        <w:tc>
          <w:tcPr>
            <w:tcW w:w="2043" w:type="dxa"/>
            <w:shd w:val="clear" w:color="auto" w:fill="auto"/>
          </w:tcPr>
          <w:p w14:paraId="2E2408A7" w14:textId="77777777" w:rsidR="004E7A54" w:rsidRPr="008A2831" w:rsidRDefault="004E7A54" w:rsidP="004452E7">
            <w:pPr>
              <w:pStyle w:val="afc"/>
              <w:jc w:val="left"/>
              <w:rPr>
                <w:kern w:val="0"/>
                <w:sz w:val="24"/>
                <w:szCs w:val="24"/>
              </w:rPr>
            </w:pPr>
            <w:r w:rsidRPr="008A2831">
              <w:rPr>
                <w:rFonts w:hint="eastAsia"/>
                <w:kern w:val="0"/>
                <w:sz w:val="24"/>
                <w:szCs w:val="24"/>
              </w:rPr>
              <w:t>输出节点的值以及父节点（如果存在的话）</w:t>
            </w:r>
          </w:p>
        </w:tc>
        <w:tc>
          <w:tcPr>
            <w:tcW w:w="3315" w:type="dxa"/>
            <w:shd w:val="clear" w:color="auto" w:fill="auto"/>
          </w:tcPr>
          <w:p w14:paraId="376CBD7E" w14:textId="77777777" w:rsidR="004E7A54" w:rsidRDefault="008679EB" w:rsidP="004452E7">
            <w:pPr>
              <w:pStyle w:val="afc"/>
              <w:jc w:val="left"/>
              <w:rPr>
                <w:noProof/>
              </w:rPr>
            </w:pPr>
            <w:r>
              <w:rPr>
                <w:noProof/>
              </w:rPr>
              <w:pict w14:anchorId="5D9A490C">
                <v:shape id="_x0000_i1102" type="#_x0000_t75" style="width:102.75pt;height:48pt;visibility:visible;mso-wrap-style:square">
                  <v:imagedata r:id="rId54" o:title=""/>
                </v:shape>
              </w:pict>
            </w:r>
          </w:p>
        </w:tc>
      </w:tr>
    </w:tbl>
    <w:p w14:paraId="7AD52703"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11</w:t>
      </w:r>
      <w:r w:rsidRPr="004E7A54">
        <w:rPr>
          <w:b/>
          <w:sz w:val="24"/>
        </w:rPr>
        <w:t xml:space="preserve"> </w:t>
      </w:r>
      <w:r w:rsidRPr="004E7A54">
        <w:rPr>
          <w:rFonts w:hint="eastAsia"/>
          <w:b/>
          <w:sz w:val="24"/>
        </w:rPr>
        <w:t>Parent</w:t>
      </w:r>
      <w:r w:rsidRPr="004E7A54">
        <w:rPr>
          <w:rFonts w:hint="eastAsia"/>
          <w:b/>
          <w:sz w:val="24"/>
        </w:rPr>
        <w:t>函数测试</w:t>
      </w:r>
    </w:p>
    <w:p w14:paraId="5E46A855" w14:textId="77777777" w:rsidR="004E7A54" w:rsidRPr="000F549A" w:rsidRDefault="004E7A54" w:rsidP="004E7A54">
      <w:pPr>
        <w:pStyle w:val="aff0"/>
        <w:numPr>
          <w:ilvl w:val="0"/>
          <w:numId w:val="37"/>
        </w:numPr>
        <w:ind w:firstLineChars="0"/>
      </w:pPr>
      <w:r w:rsidRPr="000F549A">
        <w:t>LeftChild</w:t>
      </w:r>
      <w:r w:rsidRPr="000F549A">
        <w:rPr>
          <w:rFonts w:hint="eastAsia"/>
        </w:rPr>
        <w:t>(</w:t>
      </w:r>
      <w:r w:rsidRPr="000F549A">
        <w:t>)</w:t>
      </w:r>
    </w:p>
    <w:tbl>
      <w:tblPr>
        <w:tblW w:w="960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315"/>
      </w:tblGrid>
      <w:tr w:rsidR="004E7A54" w:rsidRPr="00F56BA4" w14:paraId="0F1D716C" w14:textId="77777777" w:rsidTr="004452E7">
        <w:trPr>
          <w:trHeight w:val="522"/>
        </w:trPr>
        <w:tc>
          <w:tcPr>
            <w:tcW w:w="1129" w:type="dxa"/>
            <w:shd w:val="clear" w:color="auto" w:fill="auto"/>
          </w:tcPr>
          <w:p w14:paraId="57B4A3A9"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47F781FB"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7D42501F" w14:textId="77777777" w:rsidR="004E7A54" w:rsidRPr="00F56BA4" w:rsidRDefault="004E7A54" w:rsidP="004452E7">
            <w:pPr>
              <w:pStyle w:val="afc"/>
              <w:rPr>
                <w:kern w:val="0"/>
                <w:sz w:val="20"/>
              </w:rPr>
            </w:pPr>
            <w:r w:rsidRPr="00F56BA4">
              <w:rPr>
                <w:rFonts w:hint="eastAsia"/>
                <w:kern w:val="0"/>
                <w:sz w:val="20"/>
              </w:rPr>
              <w:t>理论结果</w:t>
            </w:r>
          </w:p>
        </w:tc>
        <w:tc>
          <w:tcPr>
            <w:tcW w:w="3315" w:type="dxa"/>
            <w:shd w:val="clear" w:color="auto" w:fill="auto"/>
          </w:tcPr>
          <w:p w14:paraId="7408C293"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4619FD02" w14:textId="77777777" w:rsidTr="004452E7">
        <w:trPr>
          <w:trHeight w:val="509"/>
        </w:trPr>
        <w:tc>
          <w:tcPr>
            <w:tcW w:w="1129" w:type="dxa"/>
            <w:shd w:val="clear" w:color="auto" w:fill="auto"/>
          </w:tcPr>
          <w:p w14:paraId="779504FD"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2AED4610"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导入数据</w:t>
            </w:r>
          </w:p>
        </w:tc>
        <w:tc>
          <w:tcPr>
            <w:tcW w:w="2043" w:type="dxa"/>
            <w:shd w:val="clear" w:color="auto" w:fill="auto"/>
          </w:tcPr>
          <w:p w14:paraId="6BA599DE" w14:textId="77777777" w:rsidR="004E7A54" w:rsidRPr="008A2831" w:rsidRDefault="004E7A54" w:rsidP="004452E7">
            <w:pPr>
              <w:pStyle w:val="afc"/>
              <w:jc w:val="left"/>
              <w:rPr>
                <w:kern w:val="0"/>
                <w:sz w:val="24"/>
                <w:szCs w:val="24"/>
              </w:rPr>
            </w:pPr>
            <w:r w:rsidRPr="008A2831">
              <w:rPr>
                <w:rFonts w:hint="eastAsia"/>
                <w:kern w:val="0"/>
                <w:sz w:val="24"/>
                <w:szCs w:val="24"/>
              </w:rPr>
              <w:t>导入成功</w:t>
            </w:r>
          </w:p>
        </w:tc>
        <w:tc>
          <w:tcPr>
            <w:tcW w:w="3315" w:type="dxa"/>
            <w:shd w:val="clear" w:color="auto" w:fill="auto"/>
          </w:tcPr>
          <w:p w14:paraId="4B0CD37B" w14:textId="77777777" w:rsidR="004E7A54" w:rsidRPr="00DD63EC" w:rsidRDefault="008679EB" w:rsidP="004452E7">
            <w:pPr>
              <w:pStyle w:val="afc"/>
              <w:jc w:val="left"/>
              <w:rPr>
                <w:b/>
                <w:kern w:val="0"/>
                <w:sz w:val="20"/>
              </w:rPr>
            </w:pPr>
            <w:r>
              <w:rPr>
                <w:noProof/>
              </w:rPr>
              <w:pict w14:anchorId="02F12881">
                <v:shape id="_x0000_i1103" type="#_x0000_t75" style="width:146.25pt;height:26.25pt;visibility:visible;mso-wrap-style:square">
                  <v:imagedata r:id="rId38" o:title=""/>
                </v:shape>
              </w:pict>
            </w:r>
          </w:p>
        </w:tc>
      </w:tr>
      <w:tr w:rsidR="004E7A54" w:rsidRPr="00F145CD" w14:paraId="5D79B856" w14:textId="77777777" w:rsidTr="004452E7">
        <w:trPr>
          <w:trHeight w:val="509"/>
        </w:trPr>
        <w:tc>
          <w:tcPr>
            <w:tcW w:w="1129" w:type="dxa"/>
            <w:shd w:val="clear" w:color="auto" w:fill="auto"/>
          </w:tcPr>
          <w:p w14:paraId="6E0C2212"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6283FF67"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1</w:t>
            </w:r>
            <w:r w:rsidRPr="008A2831">
              <w:rPr>
                <w:rFonts w:hint="eastAsia"/>
                <w:kern w:val="0"/>
                <w:sz w:val="24"/>
                <w:szCs w:val="24"/>
              </w:rPr>
              <w:t>切换到</w:t>
            </w:r>
            <w:r w:rsidRPr="008A2831">
              <w:rPr>
                <w:rFonts w:hint="eastAsia"/>
                <w:kern w:val="0"/>
                <w:sz w:val="24"/>
                <w:szCs w:val="24"/>
              </w:rPr>
              <w:t>0</w:t>
            </w:r>
            <w:r w:rsidRPr="008A2831">
              <w:rPr>
                <w:rFonts w:hint="eastAsia"/>
                <w:kern w:val="0"/>
                <w:sz w:val="24"/>
                <w:szCs w:val="24"/>
              </w:rPr>
              <w:t>号树</w:t>
            </w:r>
          </w:p>
          <w:p w14:paraId="7CE9FDC9"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kern w:val="0"/>
                <w:sz w:val="24"/>
                <w:szCs w:val="24"/>
              </w:rPr>
              <w:t>1</w:t>
            </w:r>
            <w:r w:rsidRPr="008A2831">
              <w:rPr>
                <w:rFonts w:hint="eastAsia"/>
                <w:kern w:val="0"/>
                <w:sz w:val="24"/>
                <w:szCs w:val="24"/>
              </w:rPr>
              <w:t>1</w:t>
            </w:r>
            <w:r w:rsidRPr="008A2831">
              <w:rPr>
                <w:rFonts w:hint="eastAsia"/>
                <w:kern w:val="0"/>
                <w:sz w:val="24"/>
                <w:szCs w:val="24"/>
              </w:rPr>
              <w:t>进入函数</w:t>
            </w:r>
          </w:p>
        </w:tc>
        <w:tc>
          <w:tcPr>
            <w:tcW w:w="2043" w:type="dxa"/>
            <w:shd w:val="clear" w:color="auto" w:fill="auto"/>
          </w:tcPr>
          <w:p w14:paraId="37BA1363" w14:textId="77777777" w:rsidR="004E7A54" w:rsidRPr="008A2831" w:rsidRDefault="004E7A54" w:rsidP="004452E7">
            <w:pPr>
              <w:pStyle w:val="afc"/>
              <w:jc w:val="left"/>
              <w:rPr>
                <w:kern w:val="0"/>
                <w:sz w:val="24"/>
                <w:szCs w:val="24"/>
              </w:rPr>
            </w:pPr>
            <w:r w:rsidRPr="008A2831">
              <w:rPr>
                <w:rFonts w:hint="eastAsia"/>
                <w:kern w:val="0"/>
                <w:sz w:val="24"/>
                <w:szCs w:val="24"/>
              </w:rPr>
              <w:t>输出接受的输入规范</w:t>
            </w:r>
          </w:p>
        </w:tc>
        <w:tc>
          <w:tcPr>
            <w:tcW w:w="3315" w:type="dxa"/>
            <w:shd w:val="clear" w:color="auto" w:fill="auto"/>
          </w:tcPr>
          <w:p w14:paraId="7886911B" w14:textId="77777777" w:rsidR="004E7A54" w:rsidRPr="00F145CD" w:rsidRDefault="004E7A54" w:rsidP="004452E7">
            <w:pPr>
              <w:pStyle w:val="afc"/>
              <w:jc w:val="left"/>
              <w:rPr>
                <w:noProof/>
              </w:rPr>
            </w:pPr>
            <w:r w:rsidRPr="008A2831">
              <w:rPr>
                <w:rFonts w:hint="eastAsia"/>
                <w:kern w:val="0"/>
                <w:sz w:val="24"/>
                <w:szCs w:val="24"/>
              </w:rPr>
              <w:t>如图</w:t>
            </w:r>
            <w:r w:rsidRPr="008A2831">
              <w:rPr>
                <w:rFonts w:hint="eastAsia"/>
                <w:kern w:val="0"/>
                <w:sz w:val="24"/>
                <w:szCs w:val="24"/>
              </w:rPr>
              <w:t>3-9-1</w:t>
            </w:r>
            <w:r w:rsidRPr="008A2831">
              <w:rPr>
                <w:rFonts w:hint="eastAsia"/>
                <w:kern w:val="0"/>
                <w:sz w:val="24"/>
                <w:szCs w:val="24"/>
              </w:rPr>
              <w:t>所示</w:t>
            </w:r>
          </w:p>
        </w:tc>
      </w:tr>
      <w:tr w:rsidR="004E7A54" w14:paraId="4F9DC55D" w14:textId="77777777" w:rsidTr="004452E7">
        <w:trPr>
          <w:trHeight w:val="509"/>
        </w:trPr>
        <w:tc>
          <w:tcPr>
            <w:tcW w:w="1129" w:type="dxa"/>
            <w:shd w:val="clear" w:color="auto" w:fill="auto"/>
          </w:tcPr>
          <w:p w14:paraId="21A19B14" w14:textId="77777777" w:rsidR="004E7A54" w:rsidRDefault="004E7A54" w:rsidP="004452E7">
            <w:pPr>
              <w:pStyle w:val="afc"/>
              <w:rPr>
                <w:kern w:val="0"/>
                <w:sz w:val="20"/>
              </w:rPr>
            </w:pPr>
            <w:r>
              <w:rPr>
                <w:rFonts w:hint="eastAsia"/>
                <w:kern w:val="0"/>
                <w:sz w:val="20"/>
              </w:rPr>
              <w:t>3</w:t>
            </w:r>
          </w:p>
        </w:tc>
        <w:tc>
          <w:tcPr>
            <w:tcW w:w="3119" w:type="dxa"/>
            <w:shd w:val="clear" w:color="auto" w:fill="auto"/>
          </w:tcPr>
          <w:p w14:paraId="4FC70DF4"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rFonts w:hint="eastAsia"/>
                <w:kern w:val="0"/>
                <w:sz w:val="24"/>
                <w:szCs w:val="24"/>
              </w:rPr>
              <w:t>3</w:t>
            </w:r>
            <w:r w:rsidRPr="008A2831">
              <w:rPr>
                <w:rFonts w:hint="eastAsia"/>
                <w:kern w:val="0"/>
                <w:sz w:val="24"/>
                <w:szCs w:val="24"/>
              </w:rPr>
              <w:t>表示获取按层遍历过程中对应的元素</w:t>
            </w:r>
          </w:p>
        </w:tc>
        <w:tc>
          <w:tcPr>
            <w:tcW w:w="2043" w:type="dxa"/>
            <w:shd w:val="clear" w:color="auto" w:fill="auto"/>
          </w:tcPr>
          <w:p w14:paraId="226F329E" w14:textId="77777777" w:rsidR="004E7A54" w:rsidRPr="008A2831" w:rsidRDefault="004E7A54" w:rsidP="004452E7">
            <w:pPr>
              <w:pStyle w:val="afc"/>
              <w:jc w:val="left"/>
              <w:rPr>
                <w:kern w:val="0"/>
                <w:sz w:val="24"/>
                <w:szCs w:val="24"/>
              </w:rPr>
            </w:pPr>
            <w:r w:rsidRPr="008A2831">
              <w:rPr>
                <w:rFonts w:hint="eastAsia"/>
                <w:kern w:val="0"/>
                <w:sz w:val="24"/>
                <w:szCs w:val="24"/>
              </w:rPr>
              <w:t>输出节点的值以及左子节点（如果存在的话）</w:t>
            </w:r>
          </w:p>
        </w:tc>
        <w:tc>
          <w:tcPr>
            <w:tcW w:w="3315" w:type="dxa"/>
            <w:shd w:val="clear" w:color="auto" w:fill="auto"/>
          </w:tcPr>
          <w:p w14:paraId="1EF59D3C" w14:textId="77777777" w:rsidR="004E7A54" w:rsidRDefault="008679EB" w:rsidP="004452E7">
            <w:pPr>
              <w:pStyle w:val="afc"/>
              <w:jc w:val="left"/>
              <w:rPr>
                <w:noProof/>
              </w:rPr>
            </w:pPr>
            <w:r>
              <w:rPr>
                <w:noProof/>
              </w:rPr>
              <w:pict w14:anchorId="78AB99DA">
                <v:shape id="_x0000_i1104" type="#_x0000_t75" style="width:107.25pt;height:42.75pt;visibility:visible;mso-wrap-style:square">
                  <v:imagedata r:id="rId55" o:title=""/>
                </v:shape>
              </w:pict>
            </w:r>
          </w:p>
        </w:tc>
      </w:tr>
    </w:tbl>
    <w:p w14:paraId="72A94DF5"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12</w:t>
      </w:r>
      <w:r w:rsidRPr="004E7A54">
        <w:rPr>
          <w:b/>
          <w:sz w:val="24"/>
        </w:rPr>
        <w:t xml:space="preserve"> </w:t>
      </w:r>
      <w:r w:rsidRPr="004E7A54">
        <w:rPr>
          <w:rFonts w:hint="eastAsia"/>
          <w:b/>
          <w:sz w:val="24"/>
        </w:rPr>
        <w:t>LeftChild</w:t>
      </w:r>
      <w:r w:rsidRPr="004E7A54">
        <w:rPr>
          <w:rFonts w:hint="eastAsia"/>
          <w:b/>
          <w:sz w:val="24"/>
        </w:rPr>
        <w:t>函数测试</w:t>
      </w:r>
    </w:p>
    <w:p w14:paraId="6420B3A7" w14:textId="77777777" w:rsidR="004E7A54" w:rsidRPr="000F549A" w:rsidRDefault="004E7A54" w:rsidP="004E7A54">
      <w:pPr>
        <w:pStyle w:val="aff0"/>
        <w:numPr>
          <w:ilvl w:val="0"/>
          <w:numId w:val="37"/>
        </w:numPr>
        <w:ind w:firstLineChars="0"/>
      </w:pPr>
      <w:r w:rsidRPr="000F549A">
        <w:rPr>
          <w:rFonts w:hint="eastAsia"/>
        </w:rPr>
        <w:t>RightChild</w:t>
      </w:r>
      <w:r w:rsidRPr="000F549A">
        <w:t>()</w:t>
      </w:r>
    </w:p>
    <w:tbl>
      <w:tblPr>
        <w:tblW w:w="960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315"/>
      </w:tblGrid>
      <w:tr w:rsidR="004E7A54" w:rsidRPr="00F56BA4" w14:paraId="530CDF23" w14:textId="77777777" w:rsidTr="004452E7">
        <w:trPr>
          <w:trHeight w:val="522"/>
        </w:trPr>
        <w:tc>
          <w:tcPr>
            <w:tcW w:w="1129" w:type="dxa"/>
            <w:shd w:val="clear" w:color="auto" w:fill="auto"/>
          </w:tcPr>
          <w:p w14:paraId="5598ED0D"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66CAEE54"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1225E7DB" w14:textId="77777777" w:rsidR="004E7A54" w:rsidRPr="00F56BA4" w:rsidRDefault="004E7A54" w:rsidP="004452E7">
            <w:pPr>
              <w:pStyle w:val="afc"/>
              <w:rPr>
                <w:kern w:val="0"/>
                <w:sz w:val="20"/>
              </w:rPr>
            </w:pPr>
            <w:r w:rsidRPr="00F56BA4">
              <w:rPr>
                <w:rFonts w:hint="eastAsia"/>
                <w:kern w:val="0"/>
                <w:sz w:val="20"/>
              </w:rPr>
              <w:t>理论结果</w:t>
            </w:r>
          </w:p>
        </w:tc>
        <w:tc>
          <w:tcPr>
            <w:tcW w:w="3315" w:type="dxa"/>
            <w:shd w:val="clear" w:color="auto" w:fill="auto"/>
          </w:tcPr>
          <w:p w14:paraId="533C8025"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26DBAA56" w14:textId="77777777" w:rsidTr="004452E7">
        <w:trPr>
          <w:trHeight w:val="509"/>
        </w:trPr>
        <w:tc>
          <w:tcPr>
            <w:tcW w:w="1129" w:type="dxa"/>
            <w:shd w:val="clear" w:color="auto" w:fill="auto"/>
          </w:tcPr>
          <w:p w14:paraId="2FD9176F" w14:textId="77777777" w:rsidR="004E7A54" w:rsidRPr="00F56BA4" w:rsidRDefault="004E7A54" w:rsidP="004452E7">
            <w:pPr>
              <w:pStyle w:val="afc"/>
              <w:rPr>
                <w:kern w:val="0"/>
                <w:sz w:val="20"/>
              </w:rPr>
            </w:pPr>
            <w:r w:rsidRPr="00F56BA4">
              <w:rPr>
                <w:rFonts w:hint="eastAsia"/>
                <w:kern w:val="0"/>
                <w:sz w:val="20"/>
              </w:rPr>
              <w:lastRenderedPageBreak/>
              <w:t>1</w:t>
            </w:r>
          </w:p>
        </w:tc>
        <w:tc>
          <w:tcPr>
            <w:tcW w:w="3119" w:type="dxa"/>
            <w:shd w:val="clear" w:color="auto" w:fill="auto"/>
          </w:tcPr>
          <w:p w14:paraId="3664CF5F"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导入数据</w:t>
            </w:r>
          </w:p>
        </w:tc>
        <w:tc>
          <w:tcPr>
            <w:tcW w:w="2043" w:type="dxa"/>
            <w:shd w:val="clear" w:color="auto" w:fill="auto"/>
          </w:tcPr>
          <w:p w14:paraId="54744561" w14:textId="77777777" w:rsidR="004E7A54" w:rsidRPr="008A2831" w:rsidRDefault="004E7A54" w:rsidP="004452E7">
            <w:pPr>
              <w:pStyle w:val="afc"/>
              <w:jc w:val="left"/>
              <w:rPr>
                <w:kern w:val="0"/>
                <w:sz w:val="24"/>
                <w:szCs w:val="24"/>
              </w:rPr>
            </w:pPr>
            <w:r w:rsidRPr="008A2831">
              <w:rPr>
                <w:rFonts w:hint="eastAsia"/>
                <w:kern w:val="0"/>
                <w:sz w:val="24"/>
                <w:szCs w:val="24"/>
              </w:rPr>
              <w:t>导入成功</w:t>
            </w:r>
          </w:p>
        </w:tc>
        <w:tc>
          <w:tcPr>
            <w:tcW w:w="3315" w:type="dxa"/>
            <w:shd w:val="clear" w:color="auto" w:fill="auto"/>
          </w:tcPr>
          <w:p w14:paraId="0B967A3A" w14:textId="77777777" w:rsidR="004E7A54" w:rsidRPr="00DD63EC" w:rsidRDefault="008679EB" w:rsidP="004452E7">
            <w:pPr>
              <w:pStyle w:val="afc"/>
              <w:jc w:val="left"/>
              <w:rPr>
                <w:b/>
                <w:kern w:val="0"/>
                <w:sz w:val="20"/>
              </w:rPr>
            </w:pPr>
            <w:r>
              <w:rPr>
                <w:noProof/>
              </w:rPr>
              <w:pict w14:anchorId="6A3A3ADA">
                <v:shape id="_x0000_i1105" type="#_x0000_t75" style="width:146.25pt;height:26.25pt;visibility:visible;mso-wrap-style:square">
                  <v:imagedata r:id="rId38" o:title=""/>
                </v:shape>
              </w:pict>
            </w:r>
          </w:p>
        </w:tc>
      </w:tr>
      <w:tr w:rsidR="004E7A54" w:rsidRPr="00F145CD" w14:paraId="041F42BF" w14:textId="77777777" w:rsidTr="004452E7">
        <w:trPr>
          <w:trHeight w:val="509"/>
        </w:trPr>
        <w:tc>
          <w:tcPr>
            <w:tcW w:w="1129" w:type="dxa"/>
            <w:shd w:val="clear" w:color="auto" w:fill="auto"/>
          </w:tcPr>
          <w:p w14:paraId="54225F9C"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45BAD09E"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1</w:t>
            </w:r>
            <w:r w:rsidRPr="008A2831">
              <w:rPr>
                <w:rFonts w:hint="eastAsia"/>
                <w:kern w:val="0"/>
                <w:sz w:val="24"/>
                <w:szCs w:val="24"/>
              </w:rPr>
              <w:t>切换到</w:t>
            </w:r>
            <w:r w:rsidRPr="008A2831">
              <w:rPr>
                <w:rFonts w:hint="eastAsia"/>
                <w:kern w:val="0"/>
                <w:sz w:val="24"/>
                <w:szCs w:val="24"/>
              </w:rPr>
              <w:t>0</w:t>
            </w:r>
            <w:r w:rsidRPr="008A2831">
              <w:rPr>
                <w:rFonts w:hint="eastAsia"/>
                <w:kern w:val="0"/>
                <w:sz w:val="24"/>
                <w:szCs w:val="24"/>
              </w:rPr>
              <w:t>号树</w:t>
            </w:r>
          </w:p>
          <w:p w14:paraId="2AE21B49"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kern w:val="0"/>
                <w:sz w:val="24"/>
                <w:szCs w:val="24"/>
              </w:rPr>
              <w:t>1</w:t>
            </w:r>
            <w:r w:rsidRPr="008A2831">
              <w:rPr>
                <w:rFonts w:hint="eastAsia"/>
                <w:kern w:val="0"/>
                <w:sz w:val="24"/>
                <w:szCs w:val="24"/>
              </w:rPr>
              <w:t>2</w:t>
            </w:r>
            <w:r w:rsidRPr="008A2831">
              <w:rPr>
                <w:rFonts w:hint="eastAsia"/>
                <w:kern w:val="0"/>
                <w:sz w:val="24"/>
                <w:szCs w:val="24"/>
              </w:rPr>
              <w:t>进入函数</w:t>
            </w:r>
          </w:p>
        </w:tc>
        <w:tc>
          <w:tcPr>
            <w:tcW w:w="2043" w:type="dxa"/>
            <w:shd w:val="clear" w:color="auto" w:fill="auto"/>
          </w:tcPr>
          <w:p w14:paraId="3F3D89D9" w14:textId="77777777" w:rsidR="004E7A54" w:rsidRPr="008A2831" w:rsidRDefault="004E7A54" w:rsidP="004452E7">
            <w:pPr>
              <w:pStyle w:val="afc"/>
              <w:jc w:val="left"/>
              <w:rPr>
                <w:kern w:val="0"/>
                <w:sz w:val="24"/>
                <w:szCs w:val="24"/>
              </w:rPr>
            </w:pPr>
            <w:r w:rsidRPr="008A2831">
              <w:rPr>
                <w:rFonts w:hint="eastAsia"/>
                <w:kern w:val="0"/>
                <w:sz w:val="24"/>
                <w:szCs w:val="24"/>
              </w:rPr>
              <w:t>输出接受的输入规范</w:t>
            </w:r>
          </w:p>
        </w:tc>
        <w:tc>
          <w:tcPr>
            <w:tcW w:w="3315" w:type="dxa"/>
            <w:shd w:val="clear" w:color="auto" w:fill="auto"/>
          </w:tcPr>
          <w:p w14:paraId="36DE2ADD" w14:textId="77777777" w:rsidR="004E7A54" w:rsidRPr="008A2831" w:rsidRDefault="004E7A54" w:rsidP="004452E7">
            <w:pPr>
              <w:pStyle w:val="afc"/>
              <w:jc w:val="left"/>
              <w:rPr>
                <w:kern w:val="0"/>
                <w:sz w:val="24"/>
                <w:szCs w:val="24"/>
              </w:rPr>
            </w:pPr>
            <w:r w:rsidRPr="008A2831">
              <w:rPr>
                <w:rFonts w:hint="eastAsia"/>
                <w:kern w:val="0"/>
                <w:sz w:val="24"/>
                <w:szCs w:val="24"/>
              </w:rPr>
              <w:t>如图</w:t>
            </w:r>
            <w:r w:rsidRPr="008A2831">
              <w:rPr>
                <w:rFonts w:hint="eastAsia"/>
                <w:kern w:val="0"/>
                <w:sz w:val="24"/>
                <w:szCs w:val="24"/>
              </w:rPr>
              <w:t>3-9-1</w:t>
            </w:r>
            <w:r w:rsidRPr="008A2831">
              <w:rPr>
                <w:rFonts w:hint="eastAsia"/>
                <w:kern w:val="0"/>
                <w:sz w:val="24"/>
                <w:szCs w:val="24"/>
              </w:rPr>
              <w:t>所示</w:t>
            </w:r>
          </w:p>
        </w:tc>
      </w:tr>
      <w:tr w:rsidR="004E7A54" w14:paraId="44A452DF" w14:textId="77777777" w:rsidTr="004452E7">
        <w:trPr>
          <w:trHeight w:val="509"/>
        </w:trPr>
        <w:tc>
          <w:tcPr>
            <w:tcW w:w="1129" w:type="dxa"/>
            <w:shd w:val="clear" w:color="auto" w:fill="auto"/>
          </w:tcPr>
          <w:p w14:paraId="3E50406D" w14:textId="77777777" w:rsidR="004E7A54" w:rsidRDefault="004E7A54" w:rsidP="004452E7">
            <w:pPr>
              <w:pStyle w:val="afc"/>
              <w:rPr>
                <w:kern w:val="0"/>
                <w:sz w:val="20"/>
              </w:rPr>
            </w:pPr>
            <w:r>
              <w:rPr>
                <w:rFonts w:hint="eastAsia"/>
                <w:kern w:val="0"/>
                <w:sz w:val="20"/>
              </w:rPr>
              <w:t>3</w:t>
            </w:r>
          </w:p>
        </w:tc>
        <w:tc>
          <w:tcPr>
            <w:tcW w:w="3119" w:type="dxa"/>
            <w:shd w:val="clear" w:color="auto" w:fill="auto"/>
          </w:tcPr>
          <w:p w14:paraId="27C4616D"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rFonts w:hint="eastAsia"/>
                <w:kern w:val="0"/>
                <w:sz w:val="24"/>
                <w:szCs w:val="24"/>
              </w:rPr>
              <w:t>1</w:t>
            </w:r>
            <w:r w:rsidRPr="008A2831">
              <w:rPr>
                <w:rFonts w:hint="eastAsia"/>
                <w:kern w:val="0"/>
                <w:sz w:val="24"/>
                <w:szCs w:val="24"/>
              </w:rPr>
              <w:t>表示获取按层遍历过程中对应的元素</w:t>
            </w:r>
          </w:p>
        </w:tc>
        <w:tc>
          <w:tcPr>
            <w:tcW w:w="2043" w:type="dxa"/>
            <w:shd w:val="clear" w:color="auto" w:fill="auto"/>
          </w:tcPr>
          <w:p w14:paraId="33DA658B" w14:textId="77777777" w:rsidR="004E7A54" w:rsidRPr="008A2831" w:rsidRDefault="004E7A54" w:rsidP="004452E7">
            <w:pPr>
              <w:pStyle w:val="afc"/>
              <w:jc w:val="left"/>
              <w:rPr>
                <w:kern w:val="0"/>
                <w:sz w:val="24"/>
                <w:szCs w:val="24"/>
              </w:rPr>
            </w:pPr>
            <w:r w:rsidRPr="008A2831">
              <w:rPr>
                <w:rFonts w:hint="eastAsia"/>
                <w:kern w:val="0"/>
                <w:sz w:val="24"/>
                <w:szCs w:val="24"/>
              </w:rPr>
              <w:t>输出节点的值以及右子节点（如果存在的话）</w:t>
            </w:r>
          </w:p>
        </w:tc>
        <w:tc>
          <w:tcPr>
            <w:tcW w:w="3315" w:type="dxa"/>
            <w:shd w:val="clear" w:color="auto" w:fill="auto"/>
          </w:tcPr>
          <w:p w14:paraId="5C766242" w14:textId="77777777" w:rsidR="004E7A54" w:rsidRDefault="008679EB" w:rsidP="004452E7">
            <w:pPr>
              <w:pStyle w:val="afc"/>
              <w:jc w:val="left"/>
              <w:rPr>
                <w:noProof/>
              </w:rPr>
            </w:pPr>
            <w:r>
              <w:rPr>
                <w:noProof/>
              </w:rPr>
              <w:pict w14:anchorId="56F0BB4C">
                <v:shape id="_x0000_i1106" type="#_x0000_t75" style="width:118.5pt;height:45.75pt;visibility:visible;mso-wrap-style:square">
                  <v:imagedata r:id="rId56" o:title=""/>
                </v:shape>
              </w:pict>
            </w:r>
          </w:p>
        </w:tc>
      </w:tr>
    </w:tbl>
    <w:p w14:paraId="6F0C0721"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13</w:t>
      </w:r>
      <w:r w:rsidRPr="004E7A54">
        <w:rPr>
          <w:b/>
          <w:sz w:val="24"/>
        </w:rPr>
        <w:t xml:space="preserve"> </w:t>
      </w:r>
      <w:r w:rsidRPr="004E7A54">
        <w:rPr>
          <w:rFonts w:hint="eastAsia"/>
          <w:b/>
          <w:sz w:val="24"/>
        </w:rPr>
        <w:t>RightChild</w:t>
      </w:r>
      <w:r w:rsidRPr="004E7A54">
        <w:rPr>
          <w:rFonts w:hint="eastAsia"/>
          <w:b/>
          <w:sz w:val="24"/>
        </w:rPr>
        <w:t>测试</w:t>
      </w:r>
    </w:p>
    <w:p w14:paraId="3B7A8030" w14:textId="77777777" w:rsidR="004E7A54" w:rsidRPr="000F549A" w:rsidRDefault="004E7A54" w:rsidP="004E7A54">
      <w:pPr>
        <w:pStyle w:val="aff0"/>
        <w:numPr>
          <w:ilvl w:val="0"/>
          <w:numId w:val="37"/>
        </w:numPr>
        <w:ind w:firstLineChars="0"/>
      </w:pPr>
      <w:r w:rsidRPr="000F549A">
        <w:t>LeftSibling()</w:t>
      </w:r>
    </w:p>
    <w:tbl>
      <w:tblPr>
        <w:tblW w:w="960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315"/>
      </w:tblGrid>
      <w:tr w:rsidR="004E7A54" w:rsidRPr="00F56BA4" w14:paraId="409B22FF" w14:textId="77777777" w:rsidTr="004452E7">
        <w:trPr>
          <w:trHeight w:val="522"/>
        </w:trPr>
        <w:tc>
          <w:tcPr>
            <w:tcW w:w="1129" w:type="dxa"/>
            <w:shd w:val="clear" w:color="auto" w:fill="auto"/>
          </w:tcPr>
          <w:p w14:paraId="65948D5F"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0F0070D9"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1EF5E790" w14:textId="77777777" w:rsidR="004E7A54" w:rsidRPr="00F56BA4" w:rsidRDefault="004E7A54" w:rsidP="004452E7">
            <w:pPr>
              <w:pStyle w:val="afc"/>
              <w:rPr>
                <w:kern w:val="0"/>
                <w:sz w:val="20"/>
              </w:rPr>
            </w:pPr>
            <w:r w:rsidRPr="00F56BA4">
              <w:rPr>
                <w:rFonts w:hint="eastAsia"/>
                <w:kern w:val="0"/>
                <w:sz w:val="20"/>
              </w:rPr>
              <w:t>理论结果</w:t>
            </w:r>
          </w:p>
        </w:tc>
        <w:tc>
          <w:tcPr>
            <w:tcW w:w="3315" w:type="dxa"/>
            <w:shd w:val="clear" w:color="auto" w:fill="auto"/>
          </w:tcPr>
          <w:p w14:paraId="5AC131AA"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26AFDBA8" w14:textId="77777777" w:rsidTr="004452E7">
        <w:trPr>
          <w:trHeight w:val="509"/>
        </w:trPr>
        <w:tc>
          <w:tcPr>
            <w:tcW w:w="1129" w:type="dxa"/>
            <w:shd w:val="clear" w:color="auto" w:fill="auto"/>
          </w:tcPr>
          <w:p w14:paraId="1A9A5B1E"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2EA65681"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导入数据</w:t>
            </w:r>
          </w:p>
        </w:tc>
        <w:tc>
          <w:tcPr>
            <w:tcW w:w="2043" w:type="dxa"/>
            <w:shd w:val="clear" w:color="auto" w:fill="auto"/>
          </w:tcPr>
          <w:p w14:paraId="3E516D14" w14:textId="77777777" w:rsidR="004E7A54" w:rsidRPr="008A2831" w:rsidRDefault="004E7A54" w:rsidP="004452E7">
            <w:pPr>
              <w:pStyle w:val="afc"/>
              <w:jc w:val="left"/>
              <w:rPr>
                <w:kern w:val="0"/>
                <w:sz w:val="24"/>
                <w:szCs w:val="24"/>
              </w:rPr>
            </w:pPr>
            <w:r w:rsidRPr="008A2831">
              <w:rPr>
                <w:rFonts w:hint="eastAsia"/>
                <w:kern w:val="0"/>
                <w:sz w:val="24"/>
                <w:szCs w:val="24"/>
              </w:rPr>
              <w:t>导入成功</w:t>
            </w:r>
          </w:p>
        </w:tc>
        <w:tc>
          <w:tcPr>
            <w:tcW w:w="3315" w:type="dxa"/>
            <w:shd w:val="clear" w:color="auto" w:fill="auto"/>
          </w:tcPr>
          <w:p w14:paraId="54D2666A" w14:textId="77777777" w:rsidR="004E7A54" w:rsidRPr="00DD63EC" w:rsidRDefault="008679EB" w:rsidP="004452E7">
            <w:pPr>
              <w:pStyle w:val="afc"/>
              <w:jc w:val="left"/>
              <w:rPr>
                <w:b/>
                <w:kern w:val="0"/>
                <w:sz w:val="20"/>
              </w:rPr>
            </w:pPr>
            <w:r>
              <w:rPr>
                <w:noProof/>
              </w:rPr>
              <w:pict w14:anchorId="6C4E4758">
                <v:shape id="_x0000_i1107" type="#_x0000_t75" style="width:146.25pt;height:26.25pt;visibility:visible;mso-wrap-style:square">
                  <v:imagedata r:id="rId38" o:title=""/>
                </v:shape>
              </w:pict>
            </w:r>
          </w:p>
        </w:tc>
      </w:tr>
      <w:tr w:rsidR="004E7A54" w:rsidRPr="00F145CD" w14:paraId="635C7E9D" w14:textId="77777777" w:rsidTr="004452E7">
        <w:trPr>
          <w:trHeight w:val="509"/>
        </w:trPr>
        <w:tc>
          <w:tcPr>
            <w:tcW w:w="1129" w:type="dxa"/>
            <w:shd w:val="clear" w:color="auto" w:fill="auto"/>
          </w:tcPr>
          <w:p w14:paraId="438A8C21"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352EAE7F"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1</w:t>
            </w:r>
            <w:r w:rsidRPr="008A2831">
              <w:rPr>
                <w:rFonts w:hint="eastAsia"/>
                <w:kern w:val="0"/>
                <w:sz w:val="24"/>
                <w:szCs w:val="24"/>
              </w:rPr>
              <w:t>切换到</w:t>
            </w:r>
            <w:r w:rsidRPr="008A2831">
              <w:rPr>
                <w:rFonts w:hint="eastAsia"/>
                <w:kern w:val="0"/>
                <w:sz w:val="24"/>
                <w:szCs w:val="24"/>
              </w:rPr>
              <w:t>0</w:t>
            </w:r>
            <w:r w:rsidRPr="008A2831">
              <w:rPr>
                <w:rFonts w:hint="eastAsia"/>
                <w:kern w:val="0"/>
                <w:sz w:val="24"/>
                <w:szCs w:val="24"/>
              </w:rPr>
              <w:t>号树</w:t>
            </w:r>
          </w:p>
          <w:p w14:paraId="5AE9162D"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kern w:val="0"/>
                <w:sz w:val="24"/>
                <w:szCs w:val="24"/>
              </w:rPr>
              <w:t>13</w:t>
            </w:r>
            <w:r w:rsidRPr="008A2831">
              <w:rPr>
                <w:rFonts w:hint="eastAsia"/>
                <w:kern w:val="0"/>
                <w:sz w:val="24"/>
                <w:szCs w:val="24"/>
              </w:rPr>
              <w:t>进入函数</w:t>
            </w:r>
          </w:p>
        </w:tc>
        <w:tc>
          <w:tcPr>
            <w:tcW w:w="2043" w:type="dxa"/>
            <w:shd w:val="clear" w:color="auto" w:fill="auto"/>
          </w:tcPr>
          <w:p w14:paraId="3B04A699" w14:textId="77777777" w:rsidR="004E7A54" w:rsidRPr="008A2831" w:rsidRDefault="004E7A54" w:rsidP="004452E7">
            <w:pPr>
              <w:pStyle w:val="afc"/>
              <w:jc w:val="left"/>
              <w:rPr>
                <w:kern w:val="0"/>
                <w:sz w:val="24"/>
                <w:szCs w:val="24"/>
              </w:rPr>
            </w:pPr>
            <w:r w:rsidRPr="008A2831">
              <w:rPr>
                <w:rFonts w:hint="eastAsia"/>
                <w:kern w:val="0"/>
                <w:sz w:val="24"/>
                <w:szCs w:val="24"/>
              </w:rPr>
              <w:t>输出接受的输入规范</w:t>
            </w:r>
          </w:p>
        </w:tc>
        <w:tc>
          <w:tcPr>
            <w:tcW w:w="3315" w:type="dxa"/>
            <w:shd w:val="clear" w:color="auto" w:fill="auto"/>
          </w:tcPr>
          <w:p w14:paraId="3C7804CA" w14:textId="77777777" w:rsidR="004E7A54" w:rsidRPr="008A2831" w:rsidRDefault="004E7A54" w:rsidP="004452E7">
            <w:pPr>
              <w:pStyle w:val="afc"/>
              <w:jc w:val="left"/>
              <w:rPr>
                <w:kern w:val="0"/>
                <w:sz w:val="24"/>
                <w:szCs w:val="24"/>
              </w:rPr>
            </w:pPr>
            <w:r w:rsidRPr="008A2831">
              <w:rPr>
                <w:rFonts w:hint="eastAsia"/>
                <w:kern w:val="0"/>
                <w:sz w:val="24"/>
                <w:szCs w:val="24"/>
              </w:rPr>
              <w:t>如图</w:t>
            </w:r>
            <w:r w:rsidRPr="008A2831">
              <w:rPr>
                <w:rFonts w:hint="eastAsia"/>
                <w:kern w:val="0"/>
                <w:sz w:val="24"/>
                <w:szCs w:val="24"/>
              </w:rPr>
              <w:t>3-9-1</w:t>
            </w:r>
            <w:r w:rsidRPr="008A2831">
              <w:rPr>
                <w:rFonts w:hint="eastAsia"/>
                <w:kern w:val="0"/>
                <w:sz w:val="24"/>
                <w:szCs w:val="24"/>
              </w:rPr>
              <w:t>所示</w:t>
            </w:r>
          </w:p>
        </w:tc>
      </w:tr>
      <w:tr w:rsidR="004E7A54" w14:paraId="769F1148" w14:textId="77777777" w:rsidTr="004452E7">
        <w:trPr>
          <w:trHeight w:val="509"/>
        </w:trPr>
        <w:tc>
          <w:tcPr>
            <w:tcW w:w="1129" w:type="dxa"/>
            <w:shd w:val="clear" w:color="auto" w:fill="auto"/>
          </w:tcPr>
          <w:p w14:paraId="6E7246F1" w14:textId="77777777" w:rsidR="004E7A54" w:rsidRDefault="004E7A54" w:rsidP="004452E7">
            <w:pPr>
              <w:pStyle w:val="afc"/>
              <w:rPr>
                <w:kern w:val="0"/>
                <w:sz w:val="20"/>
              </w:rPr>
            </w:pPr>
            <w:r>
              <w:rPr>
                <w:rFonts w:hint="eastAsia"/>
                <w:kern w:val="0"/>
                <w:sz w:val="20"/>
              </w:rPr>
              <w:t>3</w:t>
            </w:r>
          </w:p>
        </w:tc>
        <w:tc>
          <w:tcPr>
            <w:tcW w:w="3119" w:type="dxa"/>
            <w:shd w:val="clear" w:color="auto" w:fill="auto"/>
          </w:tcPr>
          <w:p w14:paraId="311879B2"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kern w:val="0"/>
                <w:sz w:val="24"/>
                <w:szCs w:val="24"/>
              </w:rPr>
              <w:t>3</w:t>
            </w:r>
            <w:r w:rsidRPr="008A2831">
              <w:rPr>
                <w:rFonts w:hint="eastAsia"/>
                <w:kern w:val="0"/>
                <w:sz w:val="24"/>
                <w:szCs w:val="24"/>
              </w:rPr>
              <w:t>表示获取按层遍历过程中对应的元素</w:t>
            </w:r>
          </w:p>
        </w:tc>
        <w:tc>
          <w:tcPr>
            <w:tcW w:w="2043" w:type="dxa"/>
            <w:shd w:val="clear" w:color="auto" w:fill="auto"/>
          </w:tcPr>
          <w:p w14:paraId="13017C1B" w14:textId="77777777" w:rsidR="004E7A54" w:rsidRPr="008A2831" w:rsidRDefault="004E7A54" w:rsidP="004452E7">
            <w:pPr>
              <w:pStyle w:val="afc"/>
              <w:jc w:val="left"/>
              <w:rPr>
                <w:kern w:val="0"/>
                <w:sz w:val="24"/>
                <w:szCs w:val="24"/>
              </w:rPr>
            </w:pPr>
            <w:r w:rsidRPr="008A2831">
              <w:rPr>
                <w:rFonts w:hint="eastAsia"/>
                <w:kern w:val="0"/>
                <w:sz w:val="24"/>
                <w:szCs w:val="24"/>
              </w:rPr>
              <w:t>输出节点的值以及左邻节点（如果存在的话）</w:t>
            </w:r>
          </w:p>
        </w:tc>
        <w:tc>
          <w:tcPr>
            <w:tcW w:w="3315" w:type="dxa"/>
            <w:shd w:val="clear" w:color="auto" w:fill="auto"/>
          </w:tcPr>
          <w:p w14:paraId="3B02D480" w14:textId="77777777" w:rsidR="004E7A54" w:rsidRDefault="008679EB" w:rsidP="004452E7">
            <w:pPr>
              <w:pStyle w:val="afc"/>
              <w:jc w:val="left"/>
              <w:rPr>
                <w:noProof/>
              </w:rPr>
            </w:pPr>
            <w:r>
              <w:rPr>
                <w:noProof/>
              </w:rPr>
              <w:pict w14:anchorId="1213FB06">
                <v:shape id="_x0000_i1108" type="#_x0000_t75" style="width:90.75pt;height:41.25pt;visibility:visible;mso-wrap-style:square">
                  <v:imagedata r:id="rId57" o:title=""/>
                </v:shape>
              </w:pict>
            </w:r>
          </w:p>
        </w:tc>
      </w:tr>
    </w:tbl>
    <w:p w14:paraId="4F66EEBE"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14</w:t>
      </w:r>
      <w:r w:rsidRPr="004E7A54">
        <w:rPr>
          <w:b/>
          <w:sz w:val="24"/>
        </w:rPr>
        <w:t xml:space="preserve"> </w:t>
      </w:r>
      <w:r w:rsidRPr="004E7A54">
        <w:rPr>
          <w:rFonts w:hint="eastAsia"/>
          <w:b/>
          <w:sz w:val="24"/>
        </w:rPr>
        <w:t>LeftSibling</w:t>
      </w:r>
      <w:r w:rsidRPr="004E7A54">
        <w:rPr>
          <w:rFonts w:hint="eastAsia"/>
          <w:b/>
          <w:sz w:val="24"/>
        </w:rPr>
        <w:t>函数测试</w:t>
      </w:r>
    </w:p>
    <w:p w14:paraId="3AE1C4F8" w14:textId="77777777" w:rsidR="004E7A54" w:rsidRPr="000F549A" w:rsidRDefault="004E7A54" w:rsidP="004E7A54">
      <w:pPr>
        <w:pStyle w:val="aff0"/>
        <w:numPr>
          <w:ilvl w:val="0"/>
          <w:numId w:val="37"/>
        </w:numPr>
        <w:ind w:firstLineChars="0"/>
      </w:pPr>
      <w:r w:rsidRPr="000F549A">
        <w:t>RightSibling()</w:t>
      </w:r>
    </w:p>
    <w:tbl>
      <w:tblPr>
        <w:tblW w:w="960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315"/>
      </w:tblGrid>
      <w:tr w:rsidR="004E7A54" w:rsidRPr="00F56BA4" w14:paraId="21C7BACB" w14:textId="77777777" w:rsidTr="004452E7">
        <w:trPr>
          <w:trHeight w:val="522"/>
        </w:trPr>
        <w:tc>
          <w:tcPr>
            <w:tcW w:w="1129" w:type="dxa"/>
            <w:shd w:val="clear" w:color="auto" w:fill="auto"/>
          </w:tcPr>
          <w:p w14:paraId="024E1EB0"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09FBE915"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20298561" w14:textId="77777777" w:rsidR="004E7A54" w:rsidRPr="00F56BA4" w:rsidRDefault="004E7A54" w:rsidP="004452E7">
            <w:pPr>
              <w:pStyle w:val="afc"/>
              <w:rPr>
                <w:kern w:val="0"/>
                <w:sz w:val="20"/>
              </w:rPr>
            </w:pPr>
            <w:r w:rsidRPr="00F56BA4">
              <w:rPr>
                <w:rFonts w:hint="eastAsia"/>
                <w:kern w:val="0"/>
                <w:sz w:val="20"/>
              </w:rPr>
              <w:t>理论结果</w:t>
            </w:r>
          </w:p>
        </w:tc>
        <w:tc>
          <w:tcPr>
            <w:tcW w:w="3315" w:type="dxa"/>
            <w:shd w:val="clear" w:color="auto" w:fill="auto"/>
          </w:tcPr>
          <w:p w14:paraId="73EE8DED"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138F6B9D" w14:textId="77777777" w:rsidTr="004452E7">
        <w:trPr>
          <w:trHeight w:val="509"/>
        </w:trPr>
        <w:tc>
          <w:tcPr>
            <w:tcW w:w="1129" w:type="dxa"/>
            <w:shd w:val="clear" w:color="auto" w:fill="auto"/>
          </w:tcPr>
          <w:p w14:paraId="0655B905"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21A79BEE"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导入数据</w:t>
            </w:r>
          </w:p>
        </w:tc>
        <w:tc>
          <w:tcPr>
            <w:tcW w:w="2043" w:type="dxa"/>
            <w:shd w:val="clear" w:color="auto" w:fill="auto"/>
          </w:tcPr>
          <w:p w14:paraId="3615CC42" w14:textId="77777777" w:rsidR="004E7A54" w:rsidRPr="008A2831" w:rsidRDefault="004E7A54" w:rsidP="004452E7">
            <w:pPr>
              <w:pStyle w:val="afc"/>
              <w:jc w:val="left"/>
              <w:rPr>
                <w:kern w:val="0"/>
                <w:sz w:val="24"/>
                <w:szCs w:val="24"/>
              </w:rPr>
            </w:pPr>
            <w:r w:rsidRPr="008A2831">
              <w:rPr>
                <w:rFonts w:hint="eastAsia"/>
                <w:kern w:val="0"/>
                <w:sz w:val="24"/>
                <w:szCs w:val="24"/>
              </w:rPr>
              <w:t>导入成功</w:t>
            </w:r>
          </w:p>
        </w:tc>
        <w:tc>
          <w:tcPr>
            <w:tcW w:w="3315" w:type="dxa"/>
            <w:shd w:val="clear" w:color="auto" w:fill="auto"/>
          </w:tcPr>
          <w:p w14:paraId="7D49CECC" w14:textId="77777777" w:rsidR="004E7A54" w:rsidRPr="00DD63EC" w:rsidRDefault="008679EB" w:rsidP="004452E7">
            <w:pPr>
              <w:pStyle w:val="afc"/>
              <w:jc w:val="left"/>
              <w:rPr>
                <w:b/>
                <w:kern w:val="0"/>
                <w:sz w:val="20"/>
              </w:rPr>
            </w:pPr>
            <w:r>
              <w:rPr>
                <w:noProof/>
              </w:rPr>
              <w:pict w14:anchorId="2391D8FE">
                <v:shape id="_x0000_i1109" type="#_x0000_t75" style="width:146.25pt;height:26.25pt;visibility:visible;mso-wrap-style:square">
                  <v:imagedata r:id="rId38" o:title=""/>
                </v:shape>
              </w:pict>
            </w:r>
          </w:p>
        </w:tc>
      </w:tr>
      <w:tr w:rsidR="004E7A54" w:rsidRPr="00F145CD" w14:paraId="2FEBECC5" w14:textId="77777777" w:rsidTr="004452E7">
        <w:trPr>
          <w:trHeight w:val="509"/>
        </w:trPr>
        <w:tc>
          <w:tcPr>
            <w:tcW w:w="1129" w:type="dxa"/>
            <w:shd w:val="clear" w:color="auto" w:fill="auto"/>
          </w:tcPr>
          <w:p w14:paraId="00201120"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693D96BE"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1</w:t>
            </w:r>
            <w:r w:rsidRPr="008A2831">
              <w:rPr>
                <w:rFonts w:hint="eastAsia"/>
                <w:kern w:val="0"/>
                <w:sz w:val="24"/>
                <w:szCs w:val="24"/>
              </w:rPr>
              <w:t>切换到</w:t>
            </w:r>
            <w:r w:rsidRPr="008A2831">
              <w:rPr>
                <w:rFonts w:hint="eastAsia"/>
                <w:kern w:val="0"/>
                <w:sz w:val="24"/>
                <w:szCs w:val="24"/>
              </w:rPr>
              <w:t>0</w:t>
            </w:r>
            <w:r w:rsidRPr="008A2831">
              <w:rPr>
                <w:rFonts w:hint="eastAsia"/>
                <w:kern w:val="0"/>
                <w:sz w:val="24"/>
                <w:szCs w:val="24"/>
              </w:rPr>
              <w:t>号树</w:t>
            </w:r>
          </w:p>
          <w:p w14:paraId="7ACCF7F9"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kern w:val="0"/>
                <w:sz w:val="24"/>
                <w:szCs w:val="24"/>
              </w:rPr>
              <w:t>1</w:t>
            </w:r>
            <w:r w:rsidRPr="008A2831">
              <w:rPr>
                <w:rFonts w:hint="eastAsia"/>
                <w:kern w:val="0"/>
                <w:sz w:val="24"/>
                <w:szCs w:val="24"/>
              </w:rPr>
              <w:t>4</w:t>
            </w:r>
            <w:r w:rsidRPr="008A2831">
              <w:rPr>
                <w:rFonts w:hint="eastAsia"/>
                <w:kern w:val="0"/>
                <w:sz w:val="24"/>
                <w:szCs w:val="24"/>
              </w:rPr>
              <w:t>进入函数</w:t>
            </w:r>
          </w:p>
        </w:tc>
        <w:tc>
          <w:tcPr>
            <w:tcW w:w="2043" w:type="dxa"/>
            <w:shd w:val="clear" w:color="auto" w:fill="auto"/>
          </w:tcPr>
          <w:p w14:paraId="24520AD6" w14:textId="77777777" w:rsidR="004E7A54" w:rsidRPr="008A2831" w:rsidRDefault="004E7A54" w:rsidP="004452E7">
            <w:pPr>
              <w:pStyle w:val="afc"/>
              <w:jc w:val="left"/>
              <w:rPr>
                <w:kern w:val="0"/>
                <w:sz w:val="24"/>
                <w:szCs w:val="24"/>
              </w:rPr>
            </w:pPr>
            <w:r w:rsidRPr="008A2831">
              <w:rPr>
                <w:rFonts w:hint="eastAsia"/>
                <w:kern w:val="0"/>
                <w:sz w:val="24"/>
                <w:szCs w:val="24"/>
              </w:rPr>
              <w:t>输出接受的输入规范</w:t>
            </w:r>
          </w:p>
        </w:tc>
        <w:tc>
          <w:tcPr>
            <w:tcW w:w="3315" w:type="dxa"/>
            <w:shd w:val="clear" w:color="auto" w:fill="auto"/>
          </w:tcPr>
          <w:p w14:paraId="7A76857C" w14:textId="77777777" w:rsidR="004E7A54" w:rsidRPr="008A2831" w:rsidRDefault="004E7A54" w:rsidP="004452E7">
            <w:pPr>
              <w:pStyle w:val="afc"/>
              <w:jc w:val="left"/>
              <w:rPr>
                <w:kern w:val="0"/>
                <w:sz w:val="24"/>
                <w:szCs w:val="24"/>
              </w:rPr>
            </w:pPr>
            <w:r w:rsidRPr="008A2831">
              <w:rPr>
                <w:rFonts w:hint="eastAsia"/>
                <w:kern w:val="0"/>
                <w:sz w:val="24"/>
                <w:szCs w:val="24"/>
              </w:rPr>
              <w:t>如图</w:t>
            </w:r>
            <w:r w:rsidRPr="008A2831">
              <w:rPr>
                <w:rFonts w:hint="eastAsia"/>
                <w:kern w:val="0"/>
                <w:sz w:val="24"/>
                <w:szCs w:val="24"/>
              </w:rPr>
              <w:t>3-9-1</w:t>
            </w:r>
            <w:r w:rsidRPr="008A2831">
              <w:rPr>
                <w:rFonts w:hint="eastAsia"/>
                <w:kern w:val="0"/>
                <w:sz w:val="24"/>
                <w:szCs w:val="24"/>
              </w:rPr>
              <w:t>所示</w:t>
            </w:r>
          </w:p>
        </w:tc>
      </w:tr>
      <w:tr w:rsidR="004E7A54" w14:paraId="5F5989DA" w14:textId="77777777" w:rsidTr="004452E7">
        <w:trPr>
          <w:trHeight w:val="509"/>
        </w:trPr>
        <w:tc>
          <w:tcPr>
            <w:tcW w:w="1129" w:type="dxa"/>
            <w:shd w:val="clear" w:color="auto" w:fill="auto"/>
          </w:tcPr>
          <w:p w14:paraId="08E70BD3" w14:textId="77777777" w:rsidR="004E7A54" w:rsidRDefault="004E7A54" w:rsidP="004452E7">
            <w:pPr>
              <w:pStyle w:val="afc"/>
              <w:rPr>
                <w:kern w:val="0"/>
                <w:sz w:val="20"/>
              </w:rPr>
            </w:pPr>
            <w:r>
              <w:rPr>
                <w:rFonts w:hint="eastAsia"/>
                <w:kern w:val="0"/>
                <w:sz w:val="20"/>
              </w:rPr>
              <w:t>3</w:t>
            </w:r>
          </w:p>
        </w:tc>
        <w:tc>
          <w:tcPr>
            <w:tcW w:w="3119" w:type="dxa"/>
            <w:shd w:val="clear" w:color="auto" w:fill="auto"/>
          </w:tcPr>
          <w:p w14:paraId="22BD515B"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rFonts w:hint="eastAsia"/>
                <w:kern w:val="0"/>
                <w:sz w:val="24"/>
                <w:szCs w:val="24"/>
              </w:rPr>
              <w:t>2</w:t>
            </w:r>
            <w:r w:rsidRPr="008A2831">
              <w:rPr>
                <w:rFonts w:hint="eastAsia"/>
                <w:kern w:val="0"/>
                <w:sz w:val="24"/>
                <w:szCs w:val="24"/>
              </w:rPr>
              <w:t>表示获取按层遍历过程中对应的元素</w:t>
            </w:r>
          </w:p>
        </w:tc>
        <w:tc>
          <w:tcPr>
            <w:tcW w:w="2043" w:type="dxa"/>
            <w:shd w:val="clear" w:color="auto" w:fill="auto"/>
          </w:tcPr>
          <w:p w14:paraId="53E6D045" w14:textId="77777777" w:rsidR="004E7A54" w:rsidRPr="008A2831" w:rsidRDefault="004E7A54" w:rsidP="004452E7">
            <w:pPr>
              <w:pStyle w:val="afc"/>
              <w:jc w:val="left"/>
              <w:rPr>
                <w:kern w:val="0"/>
                <w:sz w:val="24"/>
                <w:szCs w:val="24"/>
              </w:rPr>
            </w:pPr>
            <w:r w:rsidRPr="008A2831">
              <w:rPr>
                <w:rFonts w:hint="eastAsia"/>
                <w:kern w:val="0"/>
                <w:sz w:val="24"/>
                <w:szCs w:val="24"/>
              </w:rPr>
              <w:t>输出节点的值以及右邻节点（如果存在的话）</w:t>
            </w:r>
          </w:p>
        </w:tc>
        <w:tc>
          <w:tcPr>
            <w:tcW w:w="3315" w:type="dxa"/>
            <w:shd w:val="clear" w:color="auto" w:fill="auto"/>
          </w:tcPr>
          <w:p w14:paraId="58D0DA74" w14:textId="77777777" w:rsidR="004E7A54" w:rsidRDefault="008679EB" w:rsidP="004452E7">
            <w:pPr>
              <w:pStyle w:val="afc"/>
              <w:jc w:val="left"/>
              <w:rPr>
                <w:noProof/>
              </w:rPr>
            </w:pPr>
            <w:r>
              <w:rPr>
                <w:noProof/>
              </w:rPr>
              <w:pict w14:anchorId="2D3E4A83">
                <v:shape id="_x0000_i1110" type="#_x0000_t75" style="width:96pt;height:45.75pt;visibility:visible;mso-wrap-style:square">
                  <v:imagedata r:id="rId58" o:title=""/>
                </v:shape>
              </w:pict>
            </w:r>
          </w:p>
        </w:tc>
      </w:tr>
    </w:tbl>
    <w:p w14:paraId="090A57C0"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15</w:t>
      </w:r>
      <w:r w:rsidRPr="004E7A54">
        <w:rPr>
          <w:b/>
          <w:sz w:val="24"/>
        </w:rPr>
        <w:t xml:space="preserve"> </w:t>
      </w:r>
      <w:r w:rsidRPr="004E7A54">
        <w:rPr>
          <w:rFonts w:hint="eastAsia"/>
          <w:b/>
          <w:sz w:val="24"/>
        </w:rPr>
        <w:t>RightSibling</w:t>
      </w:r>
      <w:r w:rsidRPr="004E7A54">
        <w:rPr>
          <w:rFonts w:hint="eastAsia"/>
          <w:b/>
          <w:sz w:val="24"/>
        </w:rPr>
        <w:t>函数测试</w:t>
      </w:r>
    </w:p>
    <w:p w14:paraId="6CD51546" w14:textId="77777777" w:rsidR="004E7A54" w:rsidRPr="000F549A" w:rsidRDefault="004E7A54" w:rsidP="004E7A54">
      <w:pPr>
        <w:pStyle w:val="aff0"/>
        <w:numPr>
          <w:ilvl w:val="0"/>
          <w:numId w:val="37"/>
        </w:numPr>
        <w:ind w:firstLineChars="0"/>
      </w:pPr>
      <w:r w:rsidRPr="000F549A">
        <w:t>InsertChild()</w:t>
      </w:r>
    </w:p>
    <w:tbl>
      <w:tblPr>
        <w:tblW w:w="960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315"/>
      </w:tblGrid>
      <w:tr w:rsidR="004E7A54" w:rsidRPr="00F56BA4" w14:paraId="087DEF65" w14:textId="77777777" w:rsidTr="004452E7">
        <w:trPr>
          <w:trHeight w:val="522"/>
        </w:trPr>
        <w:tc>
          <w:tcPr>
            <w:tcW w:w="1129" w:type="dxa"/>
            <w:shd w:val="clear" w:color="auto" w:fill="auto"/>
          </w:tcPr>
          <w:p w14:paraId="459E04EE"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5A300AE2"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001E5393" w14:textId="77777777" w:rsidR="004E7A54" w:rsidRPr="00F56BA4" w:rsidRDefault="004E7A54" w:rsidP="004452E7">
            <w:pPr>
              <w:pStyle w:val="afc"/>
              <w:rPr>
                <w:kern w:val="0"/>
                <w:sz w:val="20"/>
              </w:rPr>
            </w:pPr>
            <w:r w:rsidRPr="00F56BA4">
              <w:rPr>
                <w:rFonts w:hint="eastAsia"/>
                <w:kern w:val="0"/>
                <w:sz w:val="20"/>
              </w:rPr>
              <w:t>理论结果</w:t>
            </w:r>
          </w:p>
        </w:tc>
        <w:tc>
          <w:tcPr>
            <w:tcW w:w="3315" w:type="dxa"/>
            <w:shd w:val="clear" w:color="auto" w:fill="auto"/>
          </w:tcPr>
          <w:p w14:paraId="2678EF38"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581C098F" w14:textId="77777777" w:rsidTr="004452E7">
        <w:trPr>
          <w:trHeight w:val="509"/>
        </w:trPr>
        <w:tc>
          <w:tcPr>
            <w:tcW w:w="1129" w:type="dxa"/>
            <w:shd w:val="clear" w:color="auto" w:fill="auto"/>
          </w:tcPr>
          <w:p w14:paraId="6255B275"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0CAC1843"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导入数据</w:t>
            </w:r>
          </w:p>
        </w:tc>
        <w:tc>
          <w:tcPr>
            <w:tcW w:w="2043" w:type="dxa"/>
            <w:shd w:val="clear" w:color="auto" w:fill="auto"/>
          </w:tcPr>
          <w:p w14:paraId="412B6914" w14:textId="77777777" w:rsidR="004E7A54" w:rsidRPr="008A2831" w:rsidRDefault="004E7A54" w:rsidP="004452E7">
            <w:pPr>
              <w:pStyle w:val="afc"/>
              <w:jc w:val="left"/>
              <w:rPr>
                <w:kern w:val="0"/>
                <w:sz w:val="24"/>
                <w:szCs w:val="24"/>
              </w:rPr>
            </w:pPr>
            <w:r w:rsidRPr="008A2831">
              <w:rPr>
                <w:rFonts w:hint="eastAsia"/>
                <w:kern w:val="0"/>
                <w:sz w:val="24"/>
                <w:szCs w:val="24"/>
              </w:rPr>
              <w:t>导入成功</w:t>
            </w:r>
          </w:p>
        </w:tc>
        <w:tc>
          <w:tcPr>
            <w:tcW w:w="3315" w:type="dxa"/>
            <w:shd w:val="clear" w:color="auto" w:fill="auto"/>
          </w:tcPr>
          <w:p w14:paraId="396AFA95" w14:textId="77777777" w:rsidR="004E7A54" w:rsidRPr="00DD63EC" w:rsidRDefault="008679EB" w:rsidP="004452E7">
            <w:pPr>
              <w:pStyle w:val="afc"/>
              <w:jc w:val="left"/>
              <w:rPr>
                <w:b/>
                <w:kern w:val="0"/>
                <w:sz w:val="20"/>
              </w:rPr>
            </w:pPr>
            <w:r>
              <w:rPr>
                <w:noProof/>
              </w:rPr>
              <w:pict w14:anchorId="49BD4CF2">
                <v:shape id="_x0000_i1111" type="#_x0000_t75" style="width:146.25pt;height:26.25pt;visibility:visible;mso-wrap-style:square">
                  <v:imagedata r:id="rId38" o:title=""/>
                </v:shape>
              </w:pict>
            </w:r>
          </w:p>
        </w:tc>
      </w:tr>
      <w:tr w:rsidR="004E7A54" w:rsidRPr="00F145CD" w14:paraId="2CC09B3C" w14:textId="77777777" w:rsidTr="004452E7">
        <w:trPr>
          <w:trHeight w:val="509"/>
        </w:trPr>
        <w:tc>
          <w:tcPr>
            <w:tcW w:w="1129" w:type="dxa"/>
            <w:shd w:val="clear" w:color="auto" w:fill="auto"/>
          </w:tcPr>
          <w:p w14:paraId="46A78E36" w14:textId="77777777" w:rsidR="004E7A54" w:rsidRPr="00F56BA4" w:rsidRDefault="004E7A54" w:rsidP="004452E7">
            <w:pPr>
              <w:pStyle w:val="afc"/>
              <w:rPr>
                <w:kern w:val="0"/>
                <w:sz w:val="20"/>
              </w:rPr>
            </w:pPr>
            <w:r>
              <w:rPr>
                <w:rFonts w:hint="eastAsia"/>
                <w:kern w:val="0"/>
                <w:sz w:val="20"/>
              </w:rPr>
              <w:lastRenderedPageBreak/>
              <w:t>2</w:t>
            </w:r>
          </w:p>
        </w:tc>
        <w:tc>
          <w:tcPr>
            <w:tcW w:w="3119" w:type="dxa"/>
            <w:shd w:val="clear" w:color="auto" w:fill="auto"/>
          </w:tcPr>
          <w:p w14:paraId="25079099"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1</w:t>
            </w:r>
            <w:r w:rsidRPr="008A2831">
              <w:rPr>
                <w:rFonts w:hint="eastAsia"/>
                <w:kern w:val="0"/>
                <w:sz w:val="24"/>
                <w:szCs w:val="24"/>
              </w:rPr>
              <w:t>切换到</w:t>
            </w:r>
            <w:r w:rsidRPr="008A2831">
              <w:rPr>
                <w:rFonts w:hint="eastAsia"/>
                <w:kern w:val="0"/>
                <w:sz w:val="24"/>
                <w:szCs w:val="24"/>
              </w:rPr>
              <w:t>0</w:t>
            </w:r>
            <w:r w:rsidRPr="008A2831">
              <w:rPr>
                <w:rFonts w:hint="eastAsia"/>
                <w:kern w:val="0"/>
                <w:sz w:val="24"/>
                <w:szCs w:val="24"/>
              </w:rPr>
              <w:t>号树</w:t>
            </w:r>
          </w:p>
          <w:p w14:paraId="2E431566"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kern w:val="0"/>
                <w:sz w:val="24"/>
                <w:szCs w:val="24"/>
              </w:rPr>
              <w:t>15</w:t>
            </w:r>
            <w:r w:rsidRPr="008A2831">
              <w:rPr>
                <w:rFonts w:hint="eastAsia"/>
                <w:kern w:val="0"/>
                <w:sz w:val="24"/>
                <w:szCs w:val="24"/>
              </w:rPr>
              <w:t>进入函数</w:t>
            </w:r>
          </w:p>
        </w:tc>
        <w:tc>
          <w:tcPr>
            <w:tcW w:w="2043" w:type="dxa"/>
            <w:shd w:val="clear" w:color="auto" w:fill="auto"/>
          </w:tcPr>
          <w:p w14:paraId="5E98BF65" w14:textId="77777777" w:rsidR="004E7A54" w:rsidRPr="008A2831" w:rsidRDefault="004E7A54" w:rsidP="004452E7">
            <w:pPr>
              <w:pStyle w:val="afc"/>
              <w:jc w:val="left"/>
              <w:rPr>
                <w:kern w:val="0"/>
                <w:sz w:val="24"/>
                <w:szCs w:val="24"/>
              </w:rPr>
            </w:pPr>
            <w:r w:rsidRPr="008A2831">
              <w:rPr>
                <w:rFonts w:hint="eastAsia"/>
                <w:kern w:val="0"/>
                <w:sz w:val="24"/>
                <w:szCs w:val="24"/>
              </w:rPr>
              <w:t>输出所有树的可用信息，供用户选择</w:t>
            </w:r>
          </w:p>
        </w:tc>
        <w:tc>
          <w:tcPr>
            <w:tcW w:w="3315" w:type="dxa"/>
            <w:shd w:val="clear" w:color="auto" w:fill="auto"/>
          </w:tcPr>
          <w:p w14:paraId="24F381A0" w14:textId="77777777" w:rsidR="004E7A54" w:rsidRPr="00F145CD" w:rsidRDefault="008679EB" w:rsidP="004452E7">
            <w:pPr>
              <w:pStyle w:val="afc"/>
              <w:jc w:val="left"/>
              <w:rPr>
                <w:noProof/>
              </w:rPr>
            </w:pPr>
            <w:r>
              <w:rPr>
                <w:noProof/>
              </w:rPr>
              <w:pict w14:anchorId="7E3DB315">
                <v:shape id="_x0000_i1112" type="#_x0000_t75" style="width:155.25pt;height:137.25pt;visibility:visible;mso-wrap-style:square">
                  <v:imagedata r:id="rId59" o:title=""/>
                </v:shape>
              </w:pict>
            </w:r>
          </w:p>
        </w:tc>
      </w:tr>
      <w:tr w:rsidR="004E7A54" w:rsidRPr="00F145CD" w14:paraId="3705CCD9" w14:textId="77777777" w:rsidTr="004452E7">
        <w:trPr>
          <w:trHeight w:val="509"/>
        </w:trPr>
        <w:tc>
          <w:tcPr>
            <w:tcW w:w="1129" w:type="dxa"/>
            <w:shd w:val="clear" w:color="auto" w:fill="auto"/>
          </w:tcPr>
          <w:p w14:paraId="74102AE7" w14:textId="77777777" w:rsidR="004E7A54" w:rsidRDefault="004E7A54" w:rsidP="004452E7">
            <w:pPr>
              <w:pStyle w:val="afc"/>
              <w:rPr>
                <w:kern w:val="0"/>
                <w:sz w:val="20"/>
              </w:rPr>
            </w:pPr>
            <w:r>
              <w:rPr>
                <w:rFonts w:hint="eastAsia"/>
                <w:kern w:val="0"/>
                <w:sz w:val="20"/>
              </w:rPr>
              <w:t>3</w:t>
            </w:r>
          </w:p>
        </w:tc>
        <w:tc>
          <w:tcPr>
            <w:tcW w:w="3119" w:type="dxa"/>
            <w:shd w:val="clear" w:color="auto" w:fill="auto"/>
          </w:tcPr>
          <w:p w14:paraId="2B4AE584"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rFonts w:hint="eastAsia"/>
                <w:kern w:val="0"/>
                <w:sz w:val="24"/>
                <w:szCs w:val="24"/>
              </w:rPr>
              <w:t>1</w:t>
            </w:r>
            <w:r w:rsidRPr="008A2831">
              <w:rPr>
                <w:rFonts w:hint="eastAsia"/>
                <w:kern w:val="0"/>
                <w:sz w:val="24"/>
                <w:szCs w:val="24"/>
              </w:rPr>
              <w:t>表示将</w:t>
            </w:r>
            <w:r w:rsidRPr="008A2831">
              <w:rPr>
                <w:rFonts w:hint="eastAsia"/>
                <w:kern w:val="0"/>
                <w:sz w:val="24"/>
                <w:szCs w:val="24"/>
              </w:rPr>
              <w:t>1</w:t>
            </w:r>
            <w:r w:rsidRPr="008A2831">
              <w:rPr>
                <w:rFonts w:hint="eastAsia"/>
                <w:kern w:val="0"/>
                <w:sz w:val="24"/>
                <w:szCs w:val="24"/>
              </w:rPr>
              <w:t>号树插入当前树</w:t>
            </w:r>
          </w:p>
        </w:tc>
        <w:tc>
          <w:tcPr>
            <w:tcW w:w="2043" w:type="dxa"/>
            <w:shd w:val="clear" w:color="auto" w:fill="auto"/>
          </w:tcPr>
          <w:p w14:paraId="7353CDB2" w14:textId="77777777" w:rsidR="004E7A54" w:rsidRPr="008A2831" w:rsidRDefault="004E7A54" w:rsidP="004452E7">
            <w:pPr>
              <w:pStyle w:val="afc"/>
              <w:jc w:val="left"/>
              <w:rPr>
                <w:kern w:val="0"/>
                <w:sz w:val="24"/>
                <w:szCs w:val="24"/>
              </w:rPr>
            </w:pPr>
            <w:r w:rsidRPr="008A2831">
              <w:rPr>
                <w:rFonts w:hint="eastAsia"/>
                <w:kern w:val="0"/>
                <w:sz w:val="24"/>
                <w:szCs w:val="24"/>
              </w:rPr>
              <w:t>提示用户继续选择插入的位置</w:t>
            </w:r>
          </w:p>
        </w:tc>
        <w:tc>
          <w:tcPr>
            <w:tcW w:w="3315" w:type="dxa"/>
            <w:shd w:val="clear" w:color="auto" w:fill="auto"/>
          </w:tcPr>
          <w:p w14:paraId="71071036" w14:textId="77777777" w:rsidR="004E7A54" w:rsidRDefault="004E7A54" w:rsidP="004452E7">
            <w:pPr>
              <w:pStyle w:val="afc"/>
              <w:jc w:val="left"/>
              <w:rPr>
                <w:noProof/>
              </w:rPr>
            </w:pPr>
          </w:p>
        </w:tc>
      </w:tr>
      <w:tr w:rsidR="004E7A54" w:rsidRPr="00F145CD" w14:paraId="59ABF776" w14:textId="77777777" w:rsidTr="004452E7">
        <w:trPr>
          <w:trHeight w:val="509"/>
        </w:trPr>
        <w:tc>
          <w:tcPr>
            <w:tcW w:w="1129" w:type="dxa"/>
            <w:shd w:val="clear" w:color="auto" w:fill="auto"/>
          </w:tcPr>
          <w:p w14:paraId="74906397" w14:textId="77777777" w:rsidR="004E7A54" w:rsidRDefault="004E7A54" w:rsidP="004452E7">
            <w:pPr>
              <w:pStyle w:val="afc"/>
              <w:rPr>
                <w:kern w:val="0"/>
                <w:sz w:val="20"/>
              </w:rPr>
            </w:pPr>
            <w:r>
              <w:rPr>
                <w:rFonts w:hint="eastAsia"/>
                <w:kern w:val="0"/>
                <w:sz w:val="20"/>
              </w:rPr>
              <w:t>4</w:t>
            </w:r>
          </w:p>
        </w:tc>
        <w:tc>
          <w:tcPr>
            <w:tcW w:w="3119" w:type="dxa"/>
            <w:shd w:val="clear" w:color="auto" w:fill="auto"/>
          </w:tcPr>
          <w:p w14:paraId="624991FD"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rFonts w:hint="eastAsia"/>
                <w:kern w:val="0"/>
                <w:sz w:val="24"/>
                <w:szCs w:val="24"/>
              </w:rPr>
              <w:t>3</w:t>
            </w:r>
            <w:r w:rsidRPr="008A2831">
              <w:rPr>
                <w:rFonts w:hint="eastAsia"/>
                <w:kern w:val="0"/>
                <w:sz w:val="24"/>
                <w:szCs w:val="24"/>
              </w:rPr>
              <w:t>表示插在三号元素之后</w:t>
            </w:r>
          </w:p>
          <w:p w14:paraId="3B7273BF"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rFonts w:hint="eastAsia"/>
                <w:kern w:val="0"/>
                <w:sz w:val="24"/>
                <w:szCs w:val="24"/>
              </w:rPr>
              <w:t>1</w:t>
            </w:r>
            <w:r w:rsidRPr="008A2831">
              <w:rPr>
                <w:rFonts w:hint="eastAsia"/>
                <w:kern w:val="0"/>
                <w:sz w:val="24"/>
                <w:szCs w:val="24"/>
              </w:rPr>
              <w:t>表示作为右子树插入</w:t>
            </w:r>
          </w:p>
        </w:tc>
        <w:tc>
          <w:tcPr>
            <w:tcW w:w="2043" w:type="dxa"/>
            <w:shd w:val="clear" w:color="auto" w:fill="auto"/>
          </w:tcPr>
          <w:p w14:paraId="30CF4240" w14:textId="77777777" w:rsidR="004E7A54" w:rsidRPr="008A2831" w:rsidRDefault="004E7A54" w:rsidP="004452E7">
            <w:pPr>
              <w:pStyle w:val="afc"/>
              <w:jc w:val="left"/>
              <w:rPr>
                <w:kern w:val="0"/>
                <w:sz w:val="24"/>
                <w:szCs w:val="24"/>
              </w:rPr>
            </w:pPr>
            <w:r w:rsidRPr="008A2831">
              <w:rPr>
                <w:rFonts w:hint="eastAsia"/>
                <w:kern w:val="0"/>
                <w:sz w:val="24"/>
                <w:szCs w:val="24"/>
              </w:rPr>
              <w:t>提示插入成功</w:t>
            </w:r>
          </w:p>
        </w:tc>
        <w:tc>
          <w:tcPr>
            <w:tcW w:w="3315" w:type="dxa"/>
            <w:shd w:val="clear" w:color="auto" w:fill="auto"/>
          </w:tcPr>
          <w:p w14:paraId="1A2D5F41" w14:textId="77777777" w:rsidR="004E7A54" w:rsidRDefault="008679EB" w:rsidP="004452E7">
            <w:pPr>
              <w:pStyle w:val="afc"/>
              <w:jc w:val="left"/>
              <w:rPr>
                <w:noProof/>
              </w:rPr>
            </w:pPr>
            <w:r>
              <w:rPr>
                <w:noProof/>
              </w:rPr>
              <w:pict w14:anchorId="200C1E4C">
                <v:shape id="_x0000_i1113" type="#_x0000_t75" style="width:155.25pt;height:63pt;visibility:visible;mso-wrap-style:square">
                  <v:imagedata r:id="rId60" o:title=""/>
                </v:shape>
              </w:pict>
            </w:r>
          </w:p>
        </w:tc>
      </w:tr>
    </w:tbl>
    <w:p w14:paraId="35414235"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16</w:t>
      </w:r>
      <w:r w:rsidRPr="004E7A54">
        <w:rPr>
          <w:b/>
          <w:sz w:val="24"/>
        </w:rPr>
        <w:t xml:space="preserve"> </w:t>
      </w:r>
      <w:r w:rsidRPr="004E7A54">
        <w:rPr>
          <w:rFonts w:hint="eastAsia"/>
          <w:b/>
          <w:sz w:val="24"/>
        </w:rPr>
        <w:t>InsertChild</w:t>
      </w:r>
      <w:r w:rsidRPr="004E7A54">
        <w:rPr>
          <w:rFonts w:hint="eastAsia"/>
          <w:b/>
          <w:sz w:val="24"/>
        </w:rPr>
        <w:t>函数测试</w:t>
      </w:r>
    </w:p>
    <w:p w14:paraId="2395CB04" w14:textId="77777777" w:rsidR="004E7A54" w:rsidRPr="000F549A" w:rsidRDefault="004E7A54" w:rsidP="004E7A54">
      <w:pPr>
        <w:pStyle w:val="aff0"/>
        <w:numPr>
          <w:ilvl w:val="0"/>
          <w:numId w:val="37"/>
        </w:numPr>
        <w:ind w:firstLineChars="0"/>
      </w:pPr>
      <w:r w:rsidRPr="000F549A">
        <w:t>DeleteChild</w:t>
      </w:r>
      <w:r w:rsidRPr="000F549A">
        <w:rPr>
          <w:rFonts w:hint="eastAsia"/>
        </w:rPr>
        <w:t>(</w:t>
      </w:r>
      <w:r w:rsidRPr="000F549A">
        <w:t>)</w:t>
      </w:r>
    </w:p>
    <w:tbl>
      <w:tblPr>
        <w:tblW w:w="960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315"/>
      </w:tblGrid>
      <w:tr w:rsidR="004E7A54" w:rsidRPr="00F56BA4" w14:paraId="319FB1D5" w14:textId="77777777" w:rsidTr="004452E7">
        <w:trPr>
          <w:trHeight w:val="522"/>
        </w:trPr>
        <w:tc>
          <w:tcPr>
            <w:tcW w:w="1129" w:type="dxa"/>
            <w:shd w:val="clear" w:color="auto" w:fill="auto"/>
          </w:tcPr>
          <w:p w14:paraId="449A112D"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6591B214"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21699517" w14:textId="77777777" w:rsidR="004E7A54" w:rsidRPr="00F56BA4" w:rsidRDefault="004E7A54" w:rsidP="004452E7">
            <w:pPr>
              <w:pStyle w:val="afc"/>
              <w:rPr>
                <w:kern w:val="0"/>
                <w:sz w:val="20"/>
              </w:rPr>
            </w:pPr>
            <w:r w:rsidRPr="00F56BA4">
              <w:rPr>
                <w:rFonts w:hint="eastAsia"/>
                <w:kern w:val="0"/>
                <w:sz w:val="20"/>
              </w:rPr>
              <w:t>理论结果</w:t>
            </w:r>
          </w:p>
        </w:tc>
        <w:tc>
          <w:tcPr>
            <w:tcW w:w="3315" w:type="dxa"/>
            <w:shd w:val="clear" w:color="auto" w:fill="auto"/>
          </w:tcPr>
          <w:p w14:paraId="6A895571"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663F612A" w14:textId="77777777" w:rsidTr="004452E7">
        <w:trPr>
          <w:trHeight w:val="509"/>
        </w:trPr>
        <w:tc>
          <w:tcPr>
            <w:tcW w:w="1129" w:type="dxa"/>
            <w:shd w:val="clear" w:color="auto" w:fill="auto"/>
          </w:tcPr>
          <w:p w14:paraId="567613CA"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0AE21D4E"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导入数据</w:t>
            </w:r>
          </w:p>
        </w:tc>
        <w:tc>
          <w:tcPr>
            <w:tcW w:w="2043" w:type="dxa"/>
            <w:shd w:val="clear" w:color="auto" w:fill="auto"/>
          </w:tcPr>
          <w:p w14:paraId="1F8AE28C" w14:textId="77777777" w:rsidR="004E7A54" w:rsidRPr="008A2831" w:rsidRDefault="004E7A54" w:rsidP="004452E7">
            <w:pPr>
              <w:pStyle w:val="afc"/>
              <w:jc w:val="left"/>
              <w:rPr>
                <w:kern w:val="0"/>
                <w:sz w:val="24"/>
                <w:szCs w:val="24"/>
              </w:rPr>
            </w:pPr>
            <w:r w:rsidRPr="008A2831">
              <w:rPr>
                <w:rFonts w:hint="eastAsia"/>
                <w:kern w:val="0"/>
                <w:sz w:val="24"/>
                <w:szCs w:val="24"/>
              </w:rPr>
              <w:t>导入成功</w:t>
            </w:r>
          </w:p>
        </w:tc>
        <w:tc>
          <w:tcPr>
            <w:tcW w:w="3315" w:type="dxa"/>
            <w:shd w:val="clear" w:color="auto" w:fill="auto"/>
          </w:tcPr>
          <w:p w14:paraId="2E21EAF4" w14:textId="77777777" w:rsidR="004E7A54" w:rsidRPr="00DD63EC" w:rsidRDefault="008679EB" w:rsidP="004452E7">
            <w:pPr>
              <w:pStyle w:val="afc"/>
              <w:jc w:val="left"/>
              <w:rPr>
                <w:b/>
                <w:kern w:val="0"/>
                <w:sz w:val="20"/>
              </w:rPr>
            </w:pPr>
            <w:r>
              <w:rPr>
                <w:noProof/>
              </w:rPr>
              <w:pict w14:anchorId="0BF31238">
                <v:shape id="_x0000_i1114" type="#_x0000_t75" style="width:146.25pt;height:26.25pt;visibility:visible;mso-wrap-style:square">
                  <v:imagedata r:id="rId38" o:title=""/>
                </v:shape>
              </w:pict>
            </w:r>
          </w:p>
        </w:tc>
      </w:tr>
      <w:tr w:rsidR="004E7A54" w:rsidRPr="00DD63EC" w14:paraId="76D238EE" w14:textId="77777777" w:rsidTr="004452E7">
        <w:trPr>
          <w:trHeight w:val="509"/>
        </w:trPr>
        <w:tc>
          <w:tcPr>
            <w:tcW w:w="1129" w:type="dxa"/>
            <w:shd w:val="clear" w:color="auto" w:fill="auto"/>
          </w:tcPr>
          <w:p w14:paraId="287F6FE3"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3BF412F5"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1</w:t>
            </w:r>
            <w:r w:rsidRPr="008A2831">
              <w:rPr>
                <w:rFonts w:hint="eastAsia"/>
                <w:kern w:val="0"/>
                <w:sz w:val="24"/>
                <w:szCs w:val="24"/>
              </w:rPr>
              <w:t>切换到</w:t>
            </w:r>
            <w:r w:rsidRPr="008A2831">
              <w:rPr>
                <w:rFonts w:hint="eastAsia"/>
                <w:kern w:val="0"/>
                <w:sz w:val="24"/>
                <w:szCs w:val="24"/>
              </w:rPr>
              <w:t>0</w:t>
            </w:r>
            <w:r w:rsidRPr="008A2831">
              <w:rPr>
                <w:rFonts w:hint="eastAsia"/>
                <w:kern w:val="0"/>
                <w:sz w:val="24"/>
                <w:szCs w:val="24"/>
              </w:rPr>
              <w:t>号树</w:t>
            </w:r>
          </w:p>
          <w:p w14:paraId="1D882363"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kern w:val="0"/>
                <w:sz w:val="24"/>
                <w:szCs w:val="24"/>
              </w:rPr>
              <w:t>16</w:t>
            </w:r>
            <w:r w:rsidRPr="008A2831">
              <w:rPr>
                <w:rFonts w:hint="eastAsia"/>
                <w:kern w:val="0"/>
                <w:sz w:val="24"/>
                <w:szCs w:val="24"/>
              </w:rPr>
              <w:t>进入函数</w:t>
            </w:r>
          </w:p>
        </w:tc>
        <w:tc>
          <w:tcPr>
            <w:tcW w:w="2043" w:type="dxa"/>
            <w:shd w:val="clear" w:color="auto" w:fill="auto"/>
          </w:tcPr>
          <w:p w14:paraId="0AC25367" w14:textId="77777777" w:rsidR="004E7A54" w:rsidRPr="008A2831" w:rsidRDefault="004E7A54" w:rsidP="004452E7">
            <w:pPr>
              <w:pStyle w:val="afc"/>
              <w:jc w:val="left"/>
              <w:rPr>
                <w:kern w:val="0"/>
                <w:sz w:val="24"/>
                <w:szCs w:val="24"/>
              </w:rPr>
            </w:pPr>
            <w:r w:rsidRPr="008A2831">
              <w:rPr>
                <w:rFonts w:hint="eastAsia"/>
                <w:kern w:val="0"/>
                <w:sz w:val="24"/>
                <w:szCs w:val="24"/>
              </w:rPr>
              <w:t>输出接受的输入规范</w:t>
            </w:r>
          </w:p>
        </w:tc>
        <w:tc>
          <w:tcPr>
            <w:tcW w:w="3315" w:type="dxa"/>
            <w:shd w:val="clear" w:color="auto" w:fill="auto"/>
          </w:tcPr>
          <w:p w14:paraId="5C064000" w14:textId="77777777" w:rsidR="004E7A54" w:rsidRPr="008A2831" w:rsidRDefault="004E7A54" w:rsidP="004452E7">
            <w:pPr>
              <w:pStyle w:val="afc"/>
              <w:jc w:val="left"/>
              <w:rPr>
                <w:kern w:val="0"/>
                <w:sz w:val="24"/>
                <w:szCs w:val="24"/>
              </w:rPr>
            </w:pPr>
            <w:r w:rsidRPr="008A2831">
              <w:rPr>
                <w:rFonts w:hint="eastAsia"/>
                <w:kern w:val="0"/>
                <w:sz w:val="24"/>
                <w:szCs w:val="24"/>
              </w:rPr>
              <w:t>如图</w:t>
            </w:r>
            <w:r w:rsidRPr="008A2831">
              <w:rPr>
                <w:rFonts w:hint="eastAsia"/>
                <w:kern w:val="0"/>
                <w:sz w:val="24"/>
                <w:szCs w:val="24"/>
              </w:rPr>
              <w:t>3-9-1</w:t>
            </w:r>
            <w:r w:rsidRPr="008A2831">
              <w:rPr>
                <w:rFonts w:hint="eastAsia"/>
                <w:kern w:val="0"/>
                <w:sz w:val="24"/>
                <w:szCs w:val="24"/>
              </w:rPr>
              <w:t>所示</w:t>
            </w:r>
          </w:p>
        </w:tc>
      </w:tr>
      <w:tr w:rsidR="004E7A54" w:rsidRPr="00DD63EC" w14:paraId="1F55D530" w14:textId="77777777" w:rsidTr="004452E7">
        <w:trPr>
          <w:trHeight w:val="509"/>
        </w:trPr>
        <w:tc>
          <w:tcPr>
            <w:tcW w:w="1129" w:type="dxa"/>
            <w:shd w:val="clear" w:color="auto" w:fill="auto"/>
          </w:tcPr>
          <w:p w14:paraId="79DF091B" w14:textId="77777777" w:rsidR="004E7A54" w:rsidRDefault="004E7A54" w:rsidP="004452E7">
            <w:pPr>
              <w:pStyle w:val="afc"/>
              <w:rPr>
                <w:kern w:val="0"/>
                <w:sz w:val="20"/>
              </w:rPr>
            </w:pPr>
            <w:r>
              <w:rPr>
                <w:rFonts w:hint="eastAsia"/>
                <w:kern w:val="0"/>
                <w:sz w:val="20"/>
              </w:rPr>
              <w:t>3</w:t>
            </w:r>
          </w:p>
        </w:tc>
        <w:tc>
          <w:tcPr>
            <w:tcW w:w="3119" w:type="dxa"/>
            <w:shd w:val="clear" w:color="auto" w:fill="auto"/>
          </w:tcPr>
          <w:p w14:paraId="7C6D3A61"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rFonts w:hint="eastAsia"/>
                <w:kern w:val="0"/>
                <w:sz w:val="24"/>
                <w:szCs w:val="24"/>
              </w:rPr>
              <w:t>1 1</w:t>
            </w:r>
            <w:r w:rsidRPr="008A2831">
              <w:rPr>
                <w:rFonts w:hint="eastAsia"/>
                <w:kern w:val="0"/>
                <w:sz w:val="24"/>
                <w:szCs w:val="24"/>
              </w:rPr>
              <w:t>表示删除第一个节点的右子树</w:t>
            </w:r>
          </w:p>
        </w:tc>
        <w:tc>
          <w:tcPr>
            <w:tcW w:w="2043" w:type="dxa"/>
            <w:shd w:val="clear" w:color="auto" w:fill="auto"/>
          </w:tcPr>
          <w:p w14:paraId="056598E6" w14:textId="77777777" w:rsidR="004E7A54" w:rsidRPr="008A2831" w:rsidRDefault="004E7A54" w:rsidP="004452E7">
            <w:pPr>
              <w:pStyle w:val="afc"/>
              <w:jc w:val="left"/>
              <w:rPr>
                <w:kern w:val="0"/>
                <w:sz w:val="24"/>
                <w:szCs w:val="24"/>
              </w:rPr>
            </w:pPr>
            <w:r w:rsidRPr="008A2831">
              <w:rPr>
                <w:rFonts w:hint="eastAsia"/>
                <w:kern w:val="0"/>
                <w:sz w:val="24"/>
                <w:szCs w:val="24"/>
              </w:rPr>
              <w:t>提示删除成功</w:t>
            </w:r>
          </w:p>
        </w:tc>
        <w:tc>
          <w:tcPr>
            <w:tcW w:w="3315" w:type="dxa"/>
            <w:shd w:val="clear" w:color="auto" w:fill="auto"/>
          </w:tcPr>
          <w:p w14:paraId="25A75432" w14:textId="77777777" w:rsidR="004E7A54" w:rsidRDefault="008679EB" w:rsidP="004452E7">
            <w:pPr>
              <w:pStyle w:val="afc"/>
              <w:jc w:val="left"/>
              <w:rPr>
                <w:noProof/>
              </w:rPr>
            </w:pPr>
            <w:r>
              <w:rPr>
                <w:noProof/>
              </w:rPr>
              <w:pict w14:anchorId="070EA233">
                <v:shape id="_x0000_i1115" type="#_x0000_t75" style="width:154.5pt;height:33pt;visibility:visible;mso-wrap-style:square">
                  <v:imagedata r:id="rId61" o:title=""/>
                </v:shape>
              </w:pict>
            </w:r>
          </w:p>
        </w:tc>
      </w:tr>
    </w:tbl>
    <w:p w14:paraId="3AE04FCE"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17</w:t>
      </w:r>
      <w:r w:rsidRPr="004E7A54">
        <w:rPr>
          <w:b/>
          <w:sz w:val="24"/>
        </w:rPr>
        <w:t xml:space="preserve"> </w:t>
      </w:r>
      <w:r w:rsidRPr="004E7A54">
        <w:rPr>
          <w:rFonts w:hint="eastAsia"/>
          <w:b/>
          <w:sz w:val="24"/>
        </w:rPr>
        <w:t>DeleteChild</w:t>
      </w:r>
      <w:r w:rsidRPr="004E7A54">
        <w:rPr>
          <w:rFonts w:hint="eastAsia"/>
          <w:b/>
          <w:sz w:val="24"/>
        </w:rPr>
        <w:t>函数测试</w:t>
      </w:r>
    </w:p>
    <w:p w14:paraId="4A62629C" w14:textId="77777777" w:rsidR="004E7A54" w:rsidRPr="000F549A" w:rsidRDefault="004E7A54" w:rsidP="004E7A54">
      <w:pPr>
        <w:pStyle w:val="aff0"/>
        <w:numPr>
          <w:ilvl w:val="0"/>
          <w:numId w:val="37"/>
        </w:numPr>
        <w:ind w:firstLineChars="0"/>
      </w:pPr>
      <w:r w:rsidRPr="000F549A">
        <w:t>PreOrderTraverse()</w:t>
      </w:r>
    </w:p>
    <w:tbl>
      <w:tblPr>
        <w:tblW w:w="960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315"/>
      </w:tblGrid>
      <w:tr w:rsidR="004E7A54" w:rsidRPr="00F56BA4" w14:paraId="65CFF06E" w14:textId="77777777" w:rsidTr="004452E7">
        <w:trPr>
          <w:trHeight w:val="522"/>
        </w:trPr>
        <w:tc>
          <w:tcPr>
            <w:tcW w:w="1129" w:type="dxa"/>
            <w:shd w:val="clear" w:color="auto" w:fill="auto"/>
          </w:tcPr>
          <w:p w14:paraId="3B6DCD2B"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7E64C3EF"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7ABD9571" w14:textId="77777777" w:rsidR="004E7A54" w:rsidRPr="00F56BA4" w:rsidRDefault="004E7A54" w:rsidP="004452E7">
            <w:pPr>
              <w:pStyle w:val="afc"/>
              <w:rPr>
                <w:kern w:val="0"/>
                <w:sz w:val="20"/>
              </w:rPr>
            </w:pPr>
            <w:r w:rsidRPr="00F56BA4">
              <w:rPr>
                <w:rFonts w:hint="eastAsia"/>
                <w:kern w:val="0"/>
                <w:sz w:val="20"/>
              </w:rPr>
              <w:t>理论结果</w:t>
            </w:r>
          </w:p>
        </w:tc>
        <w:tc>
          <w:tcPr>
            <w:tcW w:w="3315" w:type="dxa"/>
            <w:shd w:val="clear" w:color="auto" w:fill="auto"/>
          </w:tcPr>
          <w:p w14:paraId="561B065D"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0F6B0701" w14:textId="77777777" w:rsidTr="004452E7">
        <w:trPr>
          <w:trHeight w:val="509"/>
        </w:trPr>
        <w:tc>
          <w:tcPr>
            <w:tcW w:w="1129" w:type="dxa"/>
            <w:shd w:val="clear" w:color="auto" w:fill="auto"/>
          </w:tcPr>
          <w:p w14:paraId="75479336"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55E763FF"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导入数据</w:t>
            </w:r>
          </w:p>
        </w:tc>
        <w:tc>
          <w:tcPr>
            <w:tcW w:w="2043" w:type="dxa"/>
            <w:shd w:val="clear" w:color="auto" w:fill="auto"/>
          </w:tcPr>
          <w:p w14:paraId="28F3FE56" w14:textId="77777777" w:rsidR="004E7A54" w:rsidRPr="008A2831" w:rsidRDefault="004E7A54" w:rsidP="004452E7">
            <w:pPr>
              <w:pStyle w:val="afc"/>
              <w:jc w:val="left"/>
              <w:rPr>
                <w:kern w:val="0"/>
                <w:sz w:val="24"/>
                <w:szCs w:val="24"/>
              </w:rPr>
            </w:pPr>
            <w:r w:rsidRPr="008A2831">
              <w:rPr>
                <w:rFonts w:hint="eastAsia"/>
                <w:kern w:val="0"/>
                <w:sz w:val="24"/>
                <w:szCs w:val="24"/>
              </w:rPr>
              <w:t>导入成功</w:t>
            </w:r>
          </w:p>
        </w:tc>
        <w:tc>
          <w:tcPr>
            <w:tcW w:w="3315" w:type="dxa"/>
            <w:shd w:val="clear" w:color="auto" w:fill="auto"/>
          </w:tcPr>
          <w:p w14:paraId="3370F4C5" w14:textId="77777777" w:rsidR="004E7A54" w:rsidRPr="00DD63EC" w:rsidRDefault="008679EB" w:rsidP="004452E7">
            <w:pPr>
              <w:pStyle w:val="afc"/>
              <w:jc w:val="left"/>
              <w:rPr>
                <w:b/>
                <w:kern w:val="0"/>
                <w:sz w:val="20"/>
              </w:rPr>
            </w:pPr>
            <w:r>
              <w:rPr>
                <w:noProof/>
              </w:rPr>
              <w:pict w14:anchorId="57712650">
                <v:shape id="_x0000_i1116" type="#_x0000_t75" style="width:146.25pt;height:26.25pt;visibility:visible;mso-wrap-style:square">
                  <v:imagedata r:id="rId38" o:title=""/>
                </v:shape>
              </w:pict>
            </w:r>
          </w:p>
        </w:tc>
      </w:tr>
      <w:tr w:rsidR="004E7A54" w:rsidRPr="00F145CD" w14:paraId="58F6E4D1" w14:textId="77777777" w:rsidTr="004452E7">
        <w:trPr>
          <w:trHeight w:val="509"/>
        </w:trPr>
        <w:tc>
          <w:tcPr>
            <w:tcW w:w="1129" w:type="dxa"/>
            <w:shd w:val="clear" w:color="auto" w:fill="auto"/>
          </w:tcPr>
          <w:p w14:paraId="17F87840"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3229DC48"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1</w:t>
            </w:r>
            <w:r w:rsidRPr="008A2831">
              <w:rPr>
                <w:rFonts w:hint="eastAsia"/>
                <w:kern w:val="0"/>
                <w:sz w:val="24"/>
                <w:szCs w:val="24"/>
              </w:rPr>
              <w:t>切换到</w:t>
            </w:r>
            <w:r w:rsidRPr="008A2831">
              <w:rPr>
                <w:rFonts w:hint="eastAsia"/>
                <w:kern w:val="0"/>
                <w:sz w:val="24"/>
                <w:szCs w:val="24"/>
              </w:rPr>
              <w:t>0</w:t>
            </w:r>
            <w:r w:rsidRPr="008A2831">
              <w:rPr>
                <w:rFonts w:hint="eastAsia"/>
                <w:kern w:val="0"/>
                <w:sz w:val="24"/>
                <w:szCs w:val="24"/>
              </w:rPr>
              <w:t>号树</w:t>
            </w:r>
          </w:p>
          <w:p w14:paraId="0AF4965E"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kern w:val="0"/>
                <w:sz w:val="24"/>
                <w:szCs w:val="24"/>
              </w:rPr>
              <w:t>1</w:t>
            </w:r>
            <w:r w:rsidRPr="008A2831">
              <w:rPr>
                <w:rFonts w:hint="eastAsia"/>
                <w:kern w:val="0"/>
                <w:sz w:val="24"/>
                <w:szCs w:val="24"/>
              </w:rPr>
              <w:t>7</w:t>
            </w:r>
            <w:r w:rsidRPr="008A2831">
              <w:rPr>
                <w:rFonts w:hint="eastAsia"/>
                <w:kern w:val="0"/>
                <w:sz w:val="24"/>
                <w:szCs w:val="24"/>
              </w:rPr>
              <w:t>进入函数</w:t>
            </w:r>
          </w:p>
        </w:tc>
        <w:tc>
          <w:tcPr>
            <w:tcW w:w="2043" w:type="dxa"/>
            <w:shd w:val="clear" w:color="auto" w:fill="auto"/>
          </w:tcPr>
          <w:p w14:paraId="64395050" w14:textId="77777777" w:rsidR="004E7A54" w:rsidRPr="008A2831" w:rsidRDefault="004E7A54" w:rsidP="004452E7">
            <w:pPr>
              <w:pStyle w:val="afc"/>
              <w:jc w:val="left"/>
              <w:rPr>
                <w:kern w:val="0"/>
                <w:sz w:val="24"/>
                <w:szCs w:val="24"/>
              </w:rPr>
            </w:pPr>
            <w:r w:rsidRPr="008A2831">
              <w:rPr>
                <w:rFonts w:hint="eastAsia"/>
                <w:kern w:val="0"/>
                <w:sz w:val="24"/>
                <w:szCs w:val="24"/>
              </w:rPr>
              <w:t>输出前序遍历结果</w:t>
            </w:r>
          </w:p>
        </w:tc>
        <w:tc>
          <w:tcPr>
            <w:tcW w:w="3315" w:type="dxa"/>
            <w:shd w:val="clear" w:color="auto" w:fill="auto"/>
          </w:tcPr>
          <w:p w14:paraId="05CB07CD" w14:textId="77777777" w:rsidR="004E7A54" w:rsidRPr="00F145CD" w:rsidRDefault="008679EB" w:rsidP="004452E7">
            <w:pPr>
              <w:pStyle w:val="afc"/>
              <w:jc w:val="left"/>
              <w:rPr>
                <w:noProof/>
              </w:rPr>
            </w:pPr>
            <w:r>
              <w:rPr>
                <w:noProof/>
              </w:rPr>
              <w:pict w14:anchorId="2AD7B636">
                <v:shape id="_x0000_i1117" type="#_x0000_t75" style="width:63.75pt;height:36pt;visibility:visible;mso-wrap-style:square">
                  <v:imagedata r:id="rId62" o:title=""/>
                </v:shape>
              </w:pict>
            </w:r>
          </w:p>
        </w:tc>
      </w:tr>
    </w:tbl>
    <w:p w14:paraId="12B4F940"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18</w:t>
      </w:r>
      <w:r w:rsidRPr="004E7A54">
        <w:rPr>
          <w:b/>
          <w:sz w:val="24"/>
        </w:rPr>
        <w:t xml:space="preserve"> </w:t>
      </w:r>
      <w:r w:rsidRPr="004E7A54">
        <w:rPr>
          <w:rFonts w:hint="eastAsia"/>
          <w:b/>
          <w:sz w:val="24"/>
        </w:rPr>
        <w:t>PreOrderTraverse</w:t>
      </w:r>
      <w:r w:rsidRPr="004E7A54">
        <w:rPr>
          <w:rFonts w:hint="eastAsia"/>
          <w:b/>
          <w:sz w:val="24"/>
        </w:rPr>
        <w:t>函数测试</w:t>
      </w:r>
    </w:p>
    <w:p w14:paraId="43CABF20" w14:textId="77777777" w:rsidR="004E7A54" w:rsidRPr="000F549A" w:rsidRDefault="004E7A54" w:rsidP="004E7A54">
      <w:pPr>
        <w:pStyle w:val="aff0"/>
        <w:numPr>
          <w:ilvl w:val="0"/>
          <w:numId w:val="37"/>
        </w:numPr>
        <w:ind w:firstLineChars="0"/>
      </w:pPr>
      <w:r w:rsidRPr="000F549A">
        <w:rPr>
          <w:rFonts w:hint="eastAsia"/>
        </w:rPr>
        <w:t>In</w:t>
      </w:r>
      <w:r w:rsidRPr="000F549A">
        <w:t>OrderTraverse()</w:t>
      </w:r>
    </w:p>
    <w:tbl>
      <w:tblPr>
        <w:tblW w:w="960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315"/>
      </w:tblGrid>
      <w:tr w:rsidR="004E7A54" w:rsidRPr="00F56BA4" w14:paraId="4C15F4F3" w14:textId="77777777" w:rsidTr="004452E7">
        <w:trPr>
          <w:trHeight w:val="522"/>
        </w:trPr>
        <w:tc>
          <w:tcPr>
            <w:tcW w:w="1129" w:type="dxa"/>
            <w:shd w:val="clear" w:color="auto" w:fill="auto"/>
          </w:tcPr>
          <w:p w14:paraId="54131547"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7B2418C9"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32D7C89D" w14:textId="77777777" w:rsidR="004E7A54" w:rsidRPr="00F56BA4" w:rsidRDefault="004E7A54" w:rsidP="004452E7">
            <w:pPr>
              <w:pStyle w:val="afc"/>
              <w:rPr>
                <w:kern w:val="0"/>
                <w:sz w:val="20"/>
              </w:rPr>
            </w:pPr>
            <w:r w:rsidRPr="00F56BA4">
              <w:rPr>
                <w:rFonts w:hint="eastAsia"/>
                <w:kern w:val="0"/>
                <w:sz w:val="20"/>
              </w:rPr>
              <w:t>理论结果</w:t>
            </w:r>
          </w:p>
        </w:tc>
        <w:tc>
          <w:tcPr>
            <w:tcW w:w="3315" w:type="dxa"/>
            <w:shd w:val="clear" w:color="auto" w:fill="auto"/>
          </w:tcPr>
          <w:p w14:paraId="1B37F09A"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3356804A" w14:textId="77777777" w:rsidTr="004452E7">
        <w:trPr>
          <w:trHeight w:val="509"/>
        </w:trPr>
        <w:tc>
          <w:tcPr>
            <w:tcW w:w="1129" w:type="dxa"/>
            <w:shd w:val="clear" w:color="auto" w:fill="auto"/>
          </w:tcPr>
          <w:p w14:paraId="0162E02E"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493EE647"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导入数据</w:t>
            </w:r>
          </w:p>
        </w:tc>
        <w:tc>
          <w:tcPr>
            <w:tcW w:w="2043" w:type="dxa"/>
            <w:shd w:val="clear" w:color="auto" w:fill="auto"/>
          </w:tcPr>
          <w:p w14:paraId="0D151A06" w14:textId="77777777" w:rsidR="004E7A54" w:rsidRPr="008A2831" w:rsidRDefault="004E7A54" w:rsidP="004452E7">
            <w:pPr>
              <w:pStyle w:val="afc"/>
              <w:jc w:val="left"/>
              <w:rPr>
                <w:kern w:val="0"/>
                <w:sz w:val="24"/>
                <w:szCs w:val="24"/>
              </w:rPr>
            </w:pPr>
            <w:r w:rsidRPr="008A2831">
              <w:rPr>
                <w:rFonts w:hint="eastAsia"/>
                <w:kern w:val="0"/>
                <w:sz w:val="24"/>
                <w:szCs w:val="24"/>
              </w:rPr>
              <w:t>导入成功</w:t>
            </w:r>
          </w:p>
        </w:tc>
        <w:tc>
          <w:tcPr>
            <w:tcW w:w="3315" w:type="dxa"/>
            <w:shd w:val="clear" w:color="auto" w:fill="auto"/>
          </w:tcPr>
          <w:p w14:paraId="7D940A27" w14:textId="77777777" w:rsidR="004E7A54" w:rsidRPr="00DD63EC" w:rsidRDefault="008679EB" w:rsidP="004452E7">
            <w:pPr>
              <w:pStyle w:val="afc"/>
              <w:jc w:val="left"/>
              <w:rPr>
                <w:b/>
                <w:kern w:val="0"/>
                <w:sz w:val="20"/>
              </w:rPr>
            </w:pPr>
            <w:r>
              <w:rPr>
                <w:noProof/>
              </w:rPr>
              <w:pict w14:anchorId="307605B8">
                <v:shape id="_x0000_i1118" type="#_x0000_t75" style="width:146.25pt;height:26.25pt;visibility:visible;mso-wrap-style:square">
                  <v:imagedata r:id="rId38" o:title=""/>
                </v:shape>
              </w:pict>
            </w:r>
          </w:p>
        </w:tc>
      </w:tr>
      <w:tr w:rsidR="004E7A54" w:rsidRPr="00F145CD" w14:paraId="4640FD8A" w14:textId="77777777" w:rsidTr="004452E7">
        <w:trPr>
          <w:trHeight w:val="509"/>
        </w:trPr>
        <w:tc>
          <w:tcPr>
            <w:tcW w:w="1129" w:type="dxa"/>
            <w:shd w:val="clear" w:color="auto" w:fill="auto"/>
          </w:tcPr>
          <w:p w14:paraId="1884761F" w14:textId="77777777" w:rsidR="004E7A54" w:rsidRPr="00F56BA4" w:rsidRDefault="004E7A54" w:rsidP="004452E7">
            <w:pPr>
              <w:pStyle w:val="afc"/>
              <w:rPr>
                <w:kern w:val="0"/>
                <w:sz w:val="20"/>
              </w:rPr>
            </w:pPr>
            <w:r>
              <w:rPr>
                <w:rFonts w:hint="eastAsia"/>
                <w:kern w:val="0"/>
                <w:sz w:val="20"/>
              </w:rPr>
              <w:lastRenderedPageBreak/>
              <w:t>2</w:t>
            </w:r>
          </w:p>
        </w:tc>
        <w:tc>
          <w:tcPr>
            <w:tcW w:w="3119" w:type="dxa"/>
            <w:shd w:val="clear" w:color="auto" w:fill="auto"/>
          </w:tcPr>
          <w:p w14:paraId="2CB43192"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1</w:t>
            </w:r>
            <w:r w:rsidRPr="008A2831">
              <w:rPr>
                <w:rFonts w:hint="eastAsia"/>
                <w:kern w:val="0"/>
                <w:sz w:val="24"/>
                <w:szCs w:val="24"/>
              </w:rPr>
              <w:t>切换到</w:t>
            </w:r>
            <w:r w:rsidRPr="008A2831">
              <w:rPr>
                <w:rFonts w:hint="eastAsia"/>
                <w:kern w:val="0"/>
                <w:sz w:val="24"/>
                <w:szCs w:val="24"/>
              </w:rPr>
              <w:t>0</w:t>
            </w:r>
            <w:r w:rsidRPr="008A2831">
              <w:rPr>
                <w:rFonts w:hint="eastAsia"/>
                <w:kern w:val="0"/>
                <w:sz w:val="24"/>
                <w:szCs w:val="24"/>
              </w:rPr>
              <w:t>号树</w:t>
            </w:r>
          </w:p>
          <w:p w14:paraId="17DE6B42"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kern w:val="0"/>
                <w:sz w:val="24"/>
                <w:szCs w:val="24"/>
              </w:rPr>
              <w:t>18</w:t>
            </w:r>
            <w:r w:rsidRPr="008A2831">
              <w:rPr>
                <w:rFonts w:hint="eastAsia"/>
                <w:kern w:val="0"/>
                <w:sz w:val="24"/>
                <w:szCs w:val="24"/>
              </w:rPr>
              <w:t>进入函数</w:t>
            </w:r>
          </w:p>
        </w:tc>
        <w:tc>
          <w:tcPr>
            <w:tcW w:w="2043" w:type="dxa"/>
            <w:shd w:val="clear" w:color="auto" w:fill="auto"/>
          </w:tcPr>
          <w:p w14:paraId="4AC585D0" w14:textId="77777777" w:rsidR="004E7A54" w:rsidRPr="008A2831" w:rsidRDefault="004E7A54" w:rsidP="004452E7">
            <w:pPr>
              <w:pStyle w:val="afc"/>
              <w:jc w:val="left"/>
              <w:rPr>
                <w:kern w:val="0"/>
                <w:sz w:val="24"/>
                <w:szCs w:val="24"/>
              </w:rPr>
            </w:pPr>
            <w:r w:rsidRPr="008A2831">
              <w:rPr>
                <w:rFonts w:hint="eastAsia"/>
                <w:kern w:val="0"/>
                <w:sz w:val="24"/>
                <w:szCs w:val="24"/>
              </w:rPr>
              <w:t>输出中序遍历结果</w:t>
            </w:r>
          </w:p>
        </w:tc>
        <w:tc>
          <w:tcPr>
            <w:tcW w:w="3315" w:type="dxa"/>
            <w:shd w:val="clear" w:color="auto" w:fill="auto"/>
          </w:tcPr>
          <w:p w14:paraId="16AB574E" w14:textId="77777777" w:rsidR="004E7A54" w:rsidRPr="00F145CD" w:rsidRDefault="008679EB" w:rsidP="004452E7">
            <w:pPr>
              <w:pStyle w:val="afc"/>
              <w:jc w:val="left"/>
              <w:rPr>
                <w:noProof/>
              </w:rPr>
            </w:pPr>
            <w:r>
              <w:rPr>
                <w:noProof/>
              </w:rPr>
              <w:pict w14:anchorId="3AC61DFD">
                <v:shape id="_x0000_i1119" type="#_x0000_t75" style="width:55.5pt;height:37.5pt;visibility:visible;mso-wrap-style:square">
                  <v:imagedata r:id="rId63" o:title=""/>
                </v:shape>
              </w:pict>
            </w:r>
          </w:p>
        </w:tc>
      </w:tr>
    </w:tbl>
    <w:p w14:paraId="464B656F"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19</w:t>
      </w:r>
      <w:r w:rsidRPr="004E7A54">
        <w:rPr>
          <w:b/>
          <w:sz w:val="24"/>
        </w:rPr>
        <w:t xml:space="preserve"> </w:t>
      </w:r>
      <w:r w:rsidRPr="004E7A54">
        <w:rPr>
          <w:rFonts w:hint="eastAsia"/>
          <w:b/>
          <w:sz w:val="24"/>
        </w:rPr>
        <w:t>InsertTraverse</w:t>
      </w:r>
      <w:r w:rsidRPr="004E7A54">
        <w:rPr>
          <w:rFonts w:hint="eastAsia"/>
          <w:b/>
          <w:sz w:val="24"/>
        </w:rPr>
        <w:t>函数测试</w:t>
      </w:r>
    </w:p>
    <w:p w14:paraId="557F260B" w14:textId="77777777" w:rsidR="004E7A54" w:rsidRPr="000F549A" w:rsidRDefault="004E7A54" w:rsidP="004E7A54">
      <w:pPr>
        <w:pStyle w:val="aff0"/>
        <w:numPr>
          <w:ilvl w:val="0"/>
          <w:numId w:val="37"/>
        </w:numPr>
        <w:ind w:firstLineChars="0"/>
      </w:pPr>
      <w:r w:rsidRPr="000F549A">
        <w:t>PostOrderTraverse()</w:t>
      </w:r>
    </w:p>
    <w:tbl>
      <w:tblPr>
        <w:tblW w:w="960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315"/>
      </w:tblGrid>
      <w:tr w:rsidR="004E7A54" w:rsidRPr="00F56BA4" w14:paraId="67DFA8A5" w14:textId="77777777" w:rsidTr="004452E7">
        <w:trPr>
          <w:trHeight w:val="522"/>
        </w:trPr>
        <w:tc>
          <w:tcPr>
            <w:tcW w:w="1129" w:type="dxa"/>
            <w:shd w:val="clear" w:color="auto" w:fill="auto"/>
          </w:tcPr>
          <w:p w14:paraId="09E36238"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733BB93C"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553E2A28" w14:textId="77777777" w:rsidR="004E7A54" w:rsidRPr="00F56BA4" w:rsidRDefault="004E7A54" w:rsidP="004452E7">
            <w:pPr>
              <w:pStyle w:val="afc"/>
              <w:rPr>
                <w:kern w:val="0"/>
                <w:sz w:val="20"/>
              </w:rPr>
            </w:pPr>
            <w:r w:rsidRPr="00F56BA4">
              <w:rPr>
                <w:rFonts w:hint="eastAsia"/>
                <w:kern w:val="0"/>
                <w:sz w:val="20"/>
              </w:rPr>
              <w:t>理论结果</w:t>
            </w:r>
          </w:p>
        </w:tc>
        <w:tc>
          <w:tcPr>
            <w:tcW w:w="3315" w:type="dxa"/>
            <w:shd w:val="clear" w:color="auto" w:fill="auto"/>
          </w:tcPr>
          <w:p w14:paraId="4CE42802"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6BA267A2" w14:textId="77777777" w:rsidTr="004452E7">
        <w:trPr>
          <w:trHeight w:val="509"/>
        </w:trPr>
        <w:tc>
          <w:tcPr>
            <w:tcW w:w="1129" w:type="dxa"/>
            <w:shd w:val="clear" w:color="auto" w:fill="auto"/>
          </w:tcPr>
          <w:p w14:paraId="0A55AC91"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13C9FC5D"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3</w:t>
            </w:r>
            <w:r w:rsidRPr="008A2831">
              <w:rPr>
                <w:rFonts w:hint="eastAsia"/>
                <w:kern w:val="0"/>
                <w:sz w:val="24"/>
                <w:szCs w:val="24"/>
              </w:rPr>
              <w:t>导入数据</w:t>
            </w:r>
          </w:p>
        </w:tc>
        <w:tc>
          <w:tcPr>
            <w:tcW w:w="2043" w:type="dxa"/>
            <w:shd w:val="clear" w:color="auto" w:fill="auto"/>
          </w:tcPr>
          <w:p w14:paraId="46E32C6A" w14:textId="77777777" w:rsidR="004E7A54" w:rsidRPr="008A2831" w:rsidRDefault="004E7A54" w:rsidP="004452E7">
            <w:pPr>
              <w:pStyle w:val="afc"/>
              <w:jc w:val="left"/>
              <w:rPr>
                <w:kern w:val="0"/>
                <w:sz w:val="24"/>
                <w:szCs w:val="24"/>
              </w:rPr>
            </w:pPr>
            <w:r w:rsidRPr="008A2831">
              <w:rPr>
                <w:rFonts w:hint="eastAsia"/>
                <w:kern w:val="0"/>
                <w:sz w:val="24"/>
                <w:szCs w:val="24"/>
              </w:rPr>
              <w:t>导入成功</w:t>
            </w:r>
          </w:p>
        </w:tc>
        <w:tc>
          <w:tcPr>
            <w:tcW w:w="3315" w:type="dxa"/>
            <w:shd w:val="clear" w:color="auto" w:fill="auto"/>
          </w:tcPr>
          <w:p w14:paraId="142BB3EE" w14:textId="77777777" w:rsidR="004E7A54" w:rsidRPr="00DD63EC" w:rsidRDefault="008679EB" w:rsidP="004452E7">
            <w:pPr>
              <w:pStyle w:val="afc"/>
              <w:jc w:val="left"/>
              <w:rPr>
                <w:b/>
                <w:kern w:val="0"/>
                <w:sz w:val="20"/>
              </w:rPr>
            </w:pPr>
            <w:r>
              <w:rPr>
                <w:noProof/>
              </w:rPr>
              <w:pict w14:anchorId="5D794AF3">
                <v:shape id="_x0000_i1120" type="#_x0000_t75" style="width:146.25pt;height:26.25pt;visibility:visible;mso-wrap-style:square">
                  <v:imagedata r:id="rId38" o:title=""/>
                </v:shape>
              </w:pict>
            </w:r>
          </w:p>
        </w:tc>
      </w:tr>
      <w:tr w:rsidR="004E7A54" w:rsidRPr="00F145CD" w14:paraId="2D8E97FC" w14:textId="77777777" w:rsidTr="004452E7">
        <w:trPr>
          <w:trHeight w:val="509"/>
        </w:trPr>
        <w:tc>
          <w:tcPr>
            <w:tcW w:w="1129" w:type="dxa"/>
            <w:shd w:val="clear" w:color="auto" w:fill="auto"/>
          </w:tcPr>
          <w:p w14:paraId="506E9834"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3DD1E187" w14:textId="77777777" w:rsidR="004E7A54" w:rsidRPr="008A2831" w:rsidRDefault="004E7A54" w:rsidP="004452E7">
            <w:pPr>
              <w:pStyle w:val="afc"/>
              <w:jc w:val="left"/>
              <w:rPr>
                <w:kern w:val="0"/>
                <w:sz w:val="24"/>
                <w:szCs w:val="24"/>
              </w:rPr>
            </w:pPr>
            <w:r w:rsidRPr="008A2831">
              <w:rPr>
                <w:rFonts w:hint="eastAsia"/>
                <w:kern w:val="0"/>
                <w:sz w:val="24"/>
                <w:szCs w:val="24"/>
              </w:rPr>
              <w:t>主界面输入</w:t>
            </w:r>
            <w:r w:rsidRPr="008A2831">
              <w:rPr>
                <w:rFonts w:hint="eastAsia"/>
                <w:kern w:val="0"/>
                <w:sz w:val="24"/>
                <w:szCs w:val="24"/>
              </w:rPr>
              <w:t>2</w:t>
            </w:r>
            <w:r w:rsidRPr="008A2831">
              <w:rPr>
                <w:kern w:val="0"/>
                <w:sz w:val="24"/>
                <w:szCs w:val="24"/>
              </w:rPr>
              <w:t>1</w:t>
            </w:r>
            <w:r w:rsidRPr="008A2831">
              <w:rPr>
                <w:rFonts w:hint="eastAsia"/>
                <w:kern w:val="0"/>
                <w:sz w:val="24"/>
                <w:szCs w:val="24"/>
              </w:rPr>
              <w:t>切换到</w:t>
            </w:r>
            <w:r w:rsidRPr="008A2831">
              <w:rPr>
                <w:rFonts w:hint="eastAsia"/>
                <w:kern w:val="0"/>
                <w:sz w:val="24"/>
                <w:szCs w:val="24"/>
              </w:rPr>
              <w:t>0</w:t>
            </w:r>
            <w:r w:rsidRPr="008A2831">
              <w:rPr>
                <w:rFonts w:hint="eastAsia"/>
                <w:kern w:val="0"/>
                <w:sz w:val="24"/>
                <w:szCs w:val="24"/>
              </w:rPr>
              <w:t>号树</w:t>
            </w:r>
          </w:p>
          <w:p w14:paraId="37C5BB54" w14:textId="77777777" w:rsidR="004E7A54" w:rsidRPr="008A2831" w:rsidRDefault="004E7A54" w:rsidP="004452E7">
            <w:pPr>
              <w:pStyle w:val="afc"/>
              <w:jc w:val="left"/>
              <w:rPr>
                <w:kern w:val="0"/>
                <w:sz w:val="24"/>
                <w:szCs w:val="24"/>
              </w:rPr>
            </w:pPr>
            <w:r w:rsidRPr="008A2831">
              <w:rPr>
                <w:rFonts w:hint="eastAsia"/>
                <w:kern w:val="0"/>
                <w:sz w:val="24"/>
                <w:szCs w:val="24"/>
              </w:rPr>
              <w:t>输入</w:t>
            </w:r>
            <w:r w:rsidRPr="008A2831">
              <w:rPr>
                <w:kern w:val="0"/>
                <w:sz w:val="24"/>
                <w:szCs w:val="24"/>
              </w:rPr>
              <w:t>19</w:t>
            </w:r>
            <w:r w:rsidRPr="008A2831">
              <w:rPr>
                <w:rFonts w:hint="eastAsia"/>
                <w:kern w:val="0"/>
                <w:sz w:val="24"/>
                <w:szCs w:val="24"/>
              </w:rPr>
              <w:t>进入函数</w:t>
            </w:r>
          </w:p>
        </w:tc>
        <w:tc>
          <w:tcPr>
            <w:tcW w:w="2043" w:type="dxa"/>
            <w:shd w:val="clear" w:color="auto" w:fill="auto"/>
          </w:tcPr>
          <w:p w14:paraId="37B063B4" w14:textId="77777777" w:rsidR="004E7A54" w:rsidRPr="008A2831" w:rsidRDefault="004E7A54" w:rsidP="004452E7">
            <w:pPr>
              <w:pStyle w:val="afc"/>
              <w:jc w:val="left"/>
              <w:rPr>
                <w:kern w:val="0"/>
                <w:sz w:val="24"/>
                <w:szCs w:val="24"/>
              </w:rPr>
            </w:pPr>
            <w:r w:rsidRPr="008A2831">
              <w:rPr>
                <w:rFonts w:hint="eastAsia"/>
                <w:kern w:val="0"/>
                <w:sz w:val="24"/>
                <w:szCs w:val="24"/>
              </w:rPr>
              <w:t>输出后序遍历结果</w:t>
            </w:r>
          </w:p>
        </w:tc>
        <w:tc>
          <w:tcPr>
            <w:tcW w:w="3315" w:type="dxa"/>
            <w:shd w:val="clear" w:color="auto" w:fill="auto"/>
          </w:tcPr>
          <w:p w14:paraId="04EDB03C" w14:textId="77777777" w:rsidR="004E7A54" w:rsidRPr="00F145CD" w:rsidRDefault="008679EB" w:rsidP="004452E7">
            <w:pPr>
              <w:pStyle w:val="afc"/>
              <w:jc w:val="left"/>
              <w:rPr>
                <w:noProof/>
              </w:rPr>
            </w:pPr>
            <w:r>
              <w:rPr>
                <w:noProof/>
              </w:rPr>
              <w:pict w14:anchorId="113D3687">
                <v:shape id="_x0000_i1121" type="#_x0000_t75" style="width:58.5pt;height:26.25pt;visibility:visible;mso-wrap-style:square">
                  <v:imagedata r:id="rId64" o:title=""/>
                </v:shape>
              </w:pict>
            </w:r>
          </w:p>
        </w:tc>
      </w:tr>
    </w:tbl>
    <w:p w14:paraId="52695C23"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20</w:t>
      </w:r>
      <w:r w:rsidRPr="004E7A54">
        <w:rPr>
          <w:b/>
          <w:sz w:val="24"/>
        </w:rPr>
        <w:t xml:space="preserve"> </w:t>
      </w:r>
      <w:r w:rsidRPr="004E7A54">
        <w:rPr>
          <w:rFonts w:hint="eastAsia"/>
          <w:b/>
          <w:sz w:val="24"/>
        </w:rPr>
        <w:t>PostOrderTraverse</w:t>
      </w:r>
      <w:r w:rsidRPr="004E7A54">
        <w:rPr>
          <w:rFonts w:hint="eastAsia"/>
          <w:b/>
          <w:sz w:val="24"/>
        </w:rPr>
        <w:t>函数测试</w:t>
      </w:r>
    </w:p>
    <w:p w14:paraId="2F009065" w14:textId="77777777" w:rsidR="004E7A54" w:rsidRPr="000F549A" w:rsidRDefault="004E7A54" w:rsidP="004E7A54">
      <w:pPr>
        <w:pStyle w:val="aff0"/>
        <w:numPr>
          <w:ilvl w:val="0"/>
          <w:numId w:val="37"/>
        </w:numPr>
        <w:ind w:firstLineChars="0"/>
      </w:pPr>
      <w:r w:rsidRPr="000F549A">
        <w:t>LevelOrderTraverse</w:t>
      </w:r>
      <w:r w:rsidRPr="000F549A">
        <w:rPr>
          <w:rFonts w:hint="eastAsia"/>
        </w:rPr>
        <w:t>(</w:t>
      </w:r>
      <w:r w:rsidRPr="000F549A">
        <w:t>)</w:t>
      </w:r>
    </w:p>
    <w:tbl>
      <w:tblPr>
        <w:tblW w:w="9606"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315"/>
      </w:tblGrid>
      <w:tr w:rsidR="004E7A54" w:rsidRPr="00F56BA4" w14:paraId="17D03FB0" w14:textId="77777777" w:rsidTr="004452E7">
        <w:trPr>
          <w:trHeight w:val="522"/>
        </w:trPr>
        <w:tc>
          <w:tcPr>
            <w:tcW w:w="1129" w:type="dxa"/>
            <w:shd w:val="clear" w:color="auto" w:fill="auto"/>
          </w:tcPr>
          <w:p w14:paraId="43B038D3" w14:textId="77777777" w:rsidR="004E7A54" w:rsidRPr="00F56BA4" w:rsidRDefault="004E7A54" w:rsidP="004452E7">
            <w:pPr>
              <w:pStyle w:val="afc"/>
              <w:jc w:val="both"/>
              <w:rPr>
                <w:kern w:val="0"/>
                <w:sz w:val="20"/>
              </w:rPr>
            </w:pPr>
            <w:r w:rsidRPr="00F56BA4">
              <w:rPr>
                <w:rFonts w:hint="eastAsia"/>
                <w:kern w:val="0"/>
                <w:sz w:val="20"/>
              </w:rPr>
              <w:t>测试步骤</w:t>
            </w:r>
          </w:p>
        </w:tc>
        <w:tc>
          <w:tcPr>
            <w:tcW w:w="3119" w:type="dxa"/>
            <w:shd w:val="clear" w:color="auto" w:fill="auto"/>
          </w:tcPr>
          <w:p w14:paraId="5A80D117" w14:textId="77777777" w:rsidR="004E7A54" w:rsidRPr="00F56BA4" w:rsidRDefault="004E7A54" w:rsidP="004452E7">
            <w:pPr>
              <w:pStyle w:val="afc"/>
              <w:rPr>
                <w:kern w:val="0"/>
                <w:sz w:val="20"/>
              </w:rPr>
            </w:pPr>
            <w:r w:rsidRPr="00F56BA4">
              <w:rPr>
                <w:rFonts w:hint="eastAsia"/>
                <w:kern w:val="0"/>
                <w:sz w:val="20"/>
              </w:rPr>
              <w:t>测试输入</w:t>
            </w:r>
          </w:p>
        </w:tc>
        <w:tc>
          <w:tcPr>
            <w:tcW w:w="2043" w:type="dxa"/>
            <w:shd w:val="clear" w:color="auto" w:fill="auto"/>
          </w:tcPr>
          <w:p w14:paraId="1AE2426A" w14:textId="77777777" w:rsidR="004E7A54" w:rsidRPr="00F56BA4" w:rsidRDefault="004E7A54" w:rsidP="004452E7">
            <w:pPr>
              <w:pStyle w:val="afc"/>
              <w:rPr>
                <w:kern w:val="0"/>
                <w:sz w:val="20"/>
              </w:rPr>
            </w:pPr>
            <w:r w:rsidRPr="00F56BA4">
              <w:rPr>
                <w:rFonts w:hint="eastAsia"/>
                <w:kern w:val="0"/>
                <w:sz w:val="20"/>
              </w:rPr>
              <w:t>理论结果</w:t>
            </w:r>
          </w:p>
        </w:tc>
        <w:tc>
          <w:tcPr>
            <w:tcW w:w="3315" w:type="dxa"/>
            <w:shd w:val="clear" w:color="auto" w:fill="auto"/>
          </w:tcPr>
          <w:p w14:paraId="751A94ED" w14:textId="77777777" w:rsidR="004E7A54" w:rsidRPr="00F56BA4" w:rsidRDefault="004E7A54" w:rsidP="004452E7">
            <w:pPr>
              <w:pStyle w:val="afc"/>
              <w:rPr>
                <w:kern w:val="0"/>
                <w:sz w:val="20"/>
              </w:rPr>
            </w:pPr>
            <w:r w:rsidRPr="00F56BA4">
              <w:rPr>
                <w:rFonts w:hint="eastAsia"/>
                <w:kern w:val="0"/>
                <w:sz w:val="20"/>
              </w:rPr>
              <w:t>运行结果</w:t>
            </w:r>
          </w:p>
        </w:tc>
      </w:tr>
      <w:tr w:rsidR="004E7A54" w:rsidRPr="00DD63EC" w14:paraId="09AD620E" w14:textId="77777777" w:rsidTr="004452E7">
        <w:trPr>
          <w:trHeight w:val="509"/>
        </w:trPr>
        <w:tc>
          <w:tcPr>
            <w:tcW w:w="1129" w:type="dxa"/>
            <w:shd w:val="clear" w:color="auto" w:fill="auto"/>
          </w:tcPr>
          <w:p w14:paraId="2B27F285" w14:textId="77777777" w:rsidR="004E7A54" w:rsidRPr="00F56BA4" w:rsidRDefault="004E7A54" w:rsidP="004452E7">
            <w:pPr>
              <w:pStyle w:val="afc"/>
              <w:rPr>
                <w:kern w:val="0"/>
                <w:sz w:val="20"/>
              </w:rPr>
            </w:pPr>
            <w:r w:rsidRPr="00F56BA4">
              <w:rPr>
                <w:rFonts w:hint="eastAsia"/>
                <w:kern w:val="0"/>
                <w:sz w:val="20"/>
              </w:rPr>
              <w:t>1</w:t>
            </w:r>
          </w:p>
        </w:tc>
        <w:tc>
          <w:tcPr>
            <w:tcW w:w="3119" w:type="dxa"/>
            <w:shd w:val="clear" w:color="auto" w:fill="auto"/>
          </w:tcPr>
          <w:p w14:paraId="368F98E8" w14:textId="77777777" w:rsidR="004E7A54" w:rsidRPr="000F549A" w:rsidRDefault="004E7A54" w:rsidP="004452E7">
            <w:pPr>
              <w:pStyle w:val="afc"/>
              <w:jc w:val="left"/>
              <w:rPr>
                <w:kern w:val="0"/>
                <w:sz w:val="24"/>
                <w:szCs w:val="24"/>
              </w:rPr>
            </w:pPr>
            <w:r w:rsidRPr="000F549A">
              <w:rPr>
                <w:rFonts w:hint="eastAsia"/>
                <w:kern w:val="0"/>
                <w:sz w:val="24"/>
                <w:szCs w:val="24"/>
              </w:rPr>
              <w:t>主界面输入</w:t>
            </w:r>
            <w:r w:rsidRPr="000F549A">
              <w:rPr>
                <w:rFonts w:hint="eastAsia"/>
                <w:kern w:val="0"/>
                <w:sz w:val="24"/>
                <w:szCs w:val="24"/>
              </w:rPr>
              <w:t>23</w:t>
            </w:r>
            <w:r w:rsidRPr="000F549A">
              <w:rPr>
                <w:rFonts w:hint="eastAsia"/>
                <w:kern w:val="0"/>
                <w:sz w:val="24"/>
                <w:szCs w:val="24"/>
              </w:rPr>
              <w:t>导入数据</w:t>
            </w:r>
          </w:p>
        </w:tc>
        <w:tc>
          <w:tcPr>
            <w:tcW w:w="2043" w:type="dxa"/>
            <w:shd w:val="clear" w:color="auto" w:fill="auto"/>
          </w:tcPr>
          <w:p w14:paraId="3DE9C5C9" w14:textId="77777777" w:rsidR="004E7A54" w:rsidRPr="000F549A" w:rsidRDefault="004E7A54" w:rsidP="004452E7">
            <w:pPr>
              <w:pStyle w:val="afc"/>
              <w:jc w:val="left"/>
              <w:rPr>
                <w:kern w:val="0"/>
                <w:sz w:val="24"/>
                <w:szCs w:val="24"/>
              </w:rPr>
            </w:pPr>
            <w:r w:rsidRPr="000F549A">
              <w:rPr>
                <w:rFonts w:hint="eastAsia"/>
                <w:kern w:val="0"/>
                <w:sz w:val="24"/>
                <w:szCs w:val="24"/>
              </w:rPr>
              <w:t>导入成功</w:t>
            </w:r>
          </w:p>
        </w:tc>
        <w:tc>
          <w:tcPr>
            <w:tcW w:w="3315" w:type="dxa"/>
            <w:shd w:val="clear" w:color="auto" w:fill="auto"/>
          </w:tcPr>
          <w:p w14:paraId="4C559120" w14:textId="77777777" w:rsidR="004E7A54" w:rsidRPr="00DD63EC" w:rsidRDefault="008679EB" w:rsidP="004452E7">
            <w:pPr>
              <w:pStyle w:val="afc"/>
              <w:jc w:val="left"/>
              <w:rPr>
                <w:b/>
                <w:kern w:val="0"/>
                <w:sz w:val="20"/>
              </w:rPr>
            </w:pPr>
            <w:r>
              <w:rPr>
                <w:noProof/>
              </w:rPr>
              <w:pict w14:anchorId="7461A23F">
                <v:shape id="_x0000_i1122" type="#_x0000_t75" style="width:146.25pt;height:26.25pt;visibility:visible;mso-wrap-style:square">
                  <v:imagedata r:id="rId38" o:title=""/>
                </v:shape>
              </w:pict>
            </w:r>
          </w:p>
        </w:tc>
      </w:tr>
      <w:tr w:rsidR="004E7A54" w:rsidRPr="00F145CD" w14:paraId="1D6FE5FF" w14:textId="77777777" w:rsidTr="004452E7">
        <w:trPr>
          <w:trHeight w:val="509"/>
        </w:trPr>
        <w:tc>
          <w:tcPr>
            <w:tcW w:w="1129" w:type="dxa"/>
            <w:shd w:val="clear" w:color="auto" w:fill="auto"/>
          </w:tcPr>
          <w:p w14:paraId="5B975600" w14:textId="77777777" w:rsidR="004E7A54" w:rsidRPr="00F56BA4" w:rsidRDefault="004E7A54" w:rsidP="004452E7">
            <w:pPr>
              <w:pStyle w:val="afc"/>
              <w:rPr>
                <w:kern w:val="0"/>
                <w:sz w:val="20"/>
              </w:rPr>
            </w:pPr>
            <w:r>
              <w:rPr>
                <w:rFonts w:hint="eastAsia"/>
                <w:kern w:val="0"/>
                <w:sz w:val="20"/>
              </w:rPr>
              <w:t>2</w:t>
            </w:r>
          </w:p>
        </w:tc>
        <w:tc>
          <w:tcPr>
            <w:tcW w:w="3119" w:type="dxa"/>
            <w:shd w:val="clear" w:color="auto" w:fill="auto"/>
          </w:tcPr>
          <w:p w14:paraId="57CB3090" w14:textId="77777777" w:rsidR="004E7A54" w:rsidRPr="000F549A" w:rsidRDefault="004E7A54" w:rsidP="004452E7">
            <w:pPr>
              <w:pStyle w:val="afc"/>
              <w:jc w:val="left"/>
              <w:rPr>
                <w:kern w:val="0"/>
                <w:sz w:val="24"/>
                <w:szCs w:val="24"/>
              </w:rPr>
            </w:pPr>
            <w:r w:rsidRPr="000F549A">
              <w:rPr>
                <w:rFonts w:hint="eastAsia"/>
                <w:kern w:val="0"/>
                <w:sz w:val="24"/>
                <w:szCs w:val="24"/>
              </w:rPr>
              <w:t>主界面输入</w:t>
            </w:r>
            <w:r w:rsidRPr="000F549A">
              <w:rPr>
                <w:rFonts w:hint="eastAsia"/>
                <w:kern w:val="0"/>
                <w:sz w:val="24"/>
                <w:szCs w:val="24"/>
              </w:rPr>
              <w:t>2</w:t>
            </w:r>
            <w:r w:rsidRPr="000F549A">
              <w:rPr>
                <w:kern w:val="0"/>
                <w:sz w:val="24"/>
                <w:szCs w:val="24"/>
              </w:rPr>
              <w:t>1</w:t>
            </w:r>
            <w:r w:rsidRPr="000F549A">
              <w:rPr>
                <w:rFonts w:hint="eastAsia"/>
                <w:kern w:val="0"/>
                <w:sz w:val="24"/>
                <w:szCs w:val="24"/>
              </w:rPr>
              <w:t>切换到</w:t>
            </w:r>
            <w:r w:rsidRPr="000F549A">
              <w:rPr>
                <w:rFonts w:hint="eastAsia"/>
                <w:kern w:val="0"/>
                <w:sz w:val="24"/>
                <w:szCs w:val="24"/>
              </w:rPr>
              <w:t>0</w:t>
            </w:r>
            <w:r w:rsidRPr="000F549A">
              <w:rPr>
                <w:rFonts w:hint="eastAsia"/>
                <w:kern w:val="0"/>
                <w:sz w:val="24"/>
                <w:szCs w:val="24"/>
              </w:rPr>
              <w:t>号树</w:t>
            </w:r>
          </w:p>
          <w:p w14:paraId="2912FA1A" w14:textId="77777777" w:rsidR="004E7A54" w:rsidRPr="000F549A" w:rsidRDefault="004E7A54" w:rsidP="004452E7">
            <w:pPr>
              <w:pStyle w:val="afc"/>
              <w:jc w:val="left"/>
              <w:rPr>
                <w:kern w:val="0"/>
                <w:sz w:val="24"/>
                <w:szCs w:val="24"/>
              </w:rPr>
            </w:pPr>
            <w:r w:rsidRPr="000F549A">
              <w:rPr>
                <w:rFonts w:hint="eastAsia"/>
                <w:kern w:val="0"/>
                <w:sz w:val="24"/>
                <w:szCs w:val="24"/>
              </w:rPr>
              <w:t>输入</w:t>
            </w:r>
            <w:r w:rsidRPr="000F549A">
              <w:rPr>
                <w:kern w:val="0"/>
                <w:sz w:val="24"/>
                <w:szCs w:val="24"/>
              </w:rPr>
              <w:t>20</w:t>
            </w:r>
            <w:r w:rsidRPr="000F549A">
              <w:rPr>
                <w:rFonts w:hint="eastAsia"/>
                <w:kern w:val="0"/>
                <w:sz w:val="24"/>
                <w:szCs w:val="24"/>
              </w:rPr>
              <w:t>进入函数</w:t>
            </w:r>
          </w:p>
        </w:tc>
        <w:tc>
          <w:tcPr>
            <w:tcW w:w="2043" w:type="dxa"/>
            <w:shd w:val="clear" w:color="auto" w:fill="auto"/>
          </w:tcPr>
          <w:p w14:paraId="58117F9A" w14:textId="77777777" w:rsidR="004E7A54" w:rsidRPr="000F549A" w:rsidRDefault="004E7A54" w:rsidP="004452E7">
            <w:pPr>
              <w:pStyle w:val="afc"/>
              <w:jc w:val="left"/>
              <w:rPr>
                <w:kern w:val="0"/>
                <w:sz w:val="24"/>
                <w:szCs w:val="24"/>
              </w:rPr>
            </w:pPr>
            <w:r w:rsidRPr="000F549A">
              <w:rPr>
                <w:rFonts w:hint="eastAsia"/>
                <w:kern w:val="0"/>
                <w:sz w:val="24"/>
                <w:szCs w:val="24"/>
              </w:rPr>
              <w:t>输出后序遍历结果</w:t>
            </w:r>
          </w:p>
        </w:tc>
        <w:tc>
          <w:tcPr>
            <w:tcW w:w="3315" w:type="dxa"/>
            <w:shd w:val="clear" w:color="auto" w:fill="auto"/>
          </w:tcPr>
          <w:p w14:paraId="32590DB7" w14:textId="77777777" w:rsidR="004E7A54" w:rsidRPr="00F145CD" w:rsidRDefault="008679EB" w:rsidP="004452E7">
            <w:pPr>
              <w:pStyle w:val="afc"/>
              <w:jc w:val="left"/>
              <w:rPr>
                <w:noProof/>
              </w:rPr>
            </w:pPr>
            <w:r>
              <w:rPr>
                <w:noProof/>
              </w:rPr>
              <w:pict w14:anchorId="609A367B">
                <v:shape id="_x0000_i1123" type="#_x0000_t75" style="width:58.5pt;height:26.25pt;visibility:visible;mso-wrap-style:square">
                  <v:imagedata r:id="rId64" o:title=""/>
                </v:shape>
              </w:pict>
            </w:r>
          </w:p>
        </w:tc>
      </w:tr>
    </w:tbl>
    <w:p w14:paraId="68D72A2C" w14:textId="77777777" w:rsidR="004E7A54" w:rsidRPr="004E7A54" w:rsidRDefault="004E7A54" w:rsidP="004E7A54">
      <w:pPr>
        <w:jc w:val="center"/>
        <w:rPr>
          <w:b/>
          <w:sz w:val="24"/>
        </w:rPr>
      </w:pPr>
      <w:r w:rsidRPr="004E7A54">
        <w:rPr>
          <w:rFonts w:hint="eastAsia"/>
          <w:b/>
          <w:sz w:val="24"/>
        </w:rPr>
        <w:t>表</w:t>
      </w:r>
      <w:r w:rsidRPr="004E7A54">
        <w:rPr>
          <w:rFonts w:hint="eastAsia"/>
          <w:b/>
          <w:sz w:val="24"/>
        </w:rPr>
        <w:t>3-21</w:t>
      </w:r>
      <w:r w:rsidRPr="004E7A54">
        <w:rPr>
          <w:b/>
          <w:sz w:val="24"/>
        </w:rPr>
        <w:t xml:space="preserve"> </w:t>
      </w:r>
      <w:r w:rsidRPr="004E7A54">
        <w:rPr>
          <w:rFonts w:hint="eastAsia"/>
          <w:b/>
          <w:sz w:val="24"/>
        </w:rPr>
        <w:t>LevelOrderTraverse</w:t>
      </w:r>
      <w:r w:rsidRPr="004E7A54">
        <w:rPr>
          <w:rFonts w:hint="eastAsia"/>
          <w:b/>
          <w:sz w:val="24"/>
        </w:rPr>
        <w:t>函数测试</w:t>
      </w:r>
    </w:p>
    <w:p w14:paraId="2179BF37" w14:textId="7180BE03" w:rsidR="004E7A54" w:rsidRDefault="004E7A54" w:rsidP="004E7A54">
      <w:pPr>
        <w:pStyle w:val="20"/>
        <w:spacing w:beforeLines="50" w:before="156" w:afterLines="50" w:after="156" w:line="360" w:lineRule="auto"/>
        <w:rPr>
          <w:rFonts w:ascii="黑体" w:hAnsi="黑体"/>
          <w:sz w:val="28"/>
          <w:szCs w:val="28"/>
        </w:rPr>
      </w:pPr>
      <w:bookmarkStart w:id="52" w:name="_Toc426687175"/>
      <w:bookmarkStart w:id="53" w:name="_Toc440806760"/>
      <w:bookmarkStart w:id="54" w:name="_Toc531532147"/>
      <w:r>
        <w:rPr>
          <w:rFonts w:ascii="黑体" w:hAnsi="黑体"/>
          <w:sz w:val="28"/>
          <w:szCs w:val="28"/>
        </w:rPr>
        <w:t>3</w:t>
      </w:r>
      <w:r w:rsidRPr="00E90AD7">
        <w:rPr>
          <w:rFonts w:ascii="黑体" w:hAnsi="黑体"/>
          <w:sz w:val="28"/>
          <w:szCs w:val="28"/>
        </w:rPr>
        <w:t>.4</w:t>
      </w:r>
      <w:r w:rsidRPr="00E90AD7">
        <w:rPr>
          <w:rFonts w:ascii="黑体" w:hAnsi="黑体" w:hint="eastAsia"/>
          <w:sz w:val="28"/>
          <w:szCs w:val="28"/>
        </w:rPr>
        <w:t>实验小结</w:t>
      </w:r>
      <w:bookmarkEnd w:id="52"/>
      <w:bookmarkEnd w:id="53"/>
      <w:bookmarkEnd w:id="54"/>
    </w:p>
    <w:p w14:paraId="424FEA32" w14:textId="22BA9637" w:rsidR="009C75E2" w:rsidRPr="00772D2E" w:rsidRDefault="0002406B" w:rsidP="00772D2E">
      <w:pPr>
        <w:spacing w:line="360" w:lineRule="auto"/>
        <w:ind w:left="360"/>
        <w:rPr>
          <w:rFonts w:ascii="宋体" w:hAnsi="宋体"/>
          <w:sz w:val="24"/>
        </w:rPr>
      </w:pPr>
      <w:r w:rsidRPr="00772D2E">
        <w:rPr>
          <w:rFonts w:ascii="宋体" w:hAnsi="宋体" w:hint="eastAsia"/>
          <w:sz w:val="24"/>
        </w:rPr>
        <w:t>本次实验较前两次实验来讲难度有了比较大的提高</w:t>
      </w:r>
      <w:r w:rsidR="009C75E2" w:rsidRPr="00772D2E">
        <w:rPr>
          <w:rFonts w:ascii="宋体" w:hAnsi="宋体" w:hint="eastAsia"/>
          <w:sz w:val="24"/>
        </w:rPr>
        <w:t>。主要在两点上花费了很多时间，并且最后由于时间关系也没有很好的解决。</w:t>
      </w:r>
    </w:p>
    <w:p w14:paraId="6B218987" w14:textId="29BE79AF" w:rsidR="009C75E2" w:rsidRPr="00772D2E" w:rsidRDefault="009C75E2" w:rsidP="00772D2E">
      <w:pPr>
        <w:numPr>
          <w:ilvl w:val="0"/>
          <w:numId w:val="42"/>
        </w:numPr>
        <w:spacing w:line="360" w:lineRule="auto"/>
        <w:rPr>
          <w:rFonts w:ascii="宋体" w:hAnsi="宋体"/>
          <w:sz w:val="24"/>
        </w:rPr>
      </w:pPr>
      <w:r w:rsidRPr="00772D2E">
        <w:rPr>
          <w:rFonts w:ascii="宋体" w:hAnsi="宋体" w:hint="eastAsia"/>
          <w:sz w:val="24"/>
        </w:rPr>
        <w:t>无法以一种很好的方式把二叉树纵向打印出来，而无法把二叉树打印出来的话，在调试其他函数的时候就会很麻烦，最后由于时间关系选择了横向打印二叉树</w:t>
      </w:r>
    </w:p>
    <w:p w14:paraId="436DC02A" w14:textId="54C3721E" w:rsidR="009C75E2" w:rsidRPr="00772D2E" w:rsidRDefault="009C75E2" w:rsidP="00772D2E">
      <w:pPr>
        <w:numPr>
          <w:ilvl w:val="0"/>
          <w:numId w:val="42"/>
        </w:numPr>
        <w:spacing w:line="360" w:lineRule="auto"/>
        <w:rPr>
          <w:rFonts w:ascii="宋体" w:hAnsi="宋体"/>
          <w:sz w:val="24"/>
        </w:rPr>
      </w:pPr>
      <w:r w:rsidRPr="00772D2E">
        <w:rPr>
          <w:rFonts w:ascii="宋体" w:hAnsi="宋体" w:hint="eastAsia"/>
          <w:sz w:val="24"/>
        </w:rPr>
        <w:t>一开始总是想让用户以按层遍历这种比较舒服的方式输入二叉树的初始数据，但是由于使用了C++的reference，还不是很熟练，就频繁出现segment</w:t>
      </w:r>
      <w:r w:rsidRPr="00772D2E">
        <w:rPr>
          <w:rFonts w:ascii="宋体" w:hAnsi="宋体"/>
          <w:sz w:val="24"/>
        </w:rPr>
        <w:t xml:space="preserve"> </w:t>
      </w:r>
      <w:r w:rsidRPr="00772D2E">
        <w:rPr>
          <w:rFonts w:ascii="宋体" w:hAnsi="宋体" w:hint="eastAsia"/>
          <w:sz w:val="24"/>
        </w:rPr>
        <w:t>fault错误，最终放弃了这个方案，而使用前序遍历的方式输入，直接用递归解决问题</w:t>
      </w:r>
    </w:p>
    <w:p w14:paraId="315EB0E5" w14:textId="56A963AA" w:rsidR="00DD68AD" w:rsidRPr="001C5A7D" w:rsidRDefault="004E7A54" w:rsidP="00CE7638">
      <w:pPr>
        <w:pStyle w:val="1"/>
        <w:spacing w:beforeLines="50" w:before="156" w:afterLines="50" w:after="156" w:line="240" w:lineRule="auto"/>
        <w:jc w:val="center"/>
        <w:rPr>
          <w:rFonts w:ascii="黑体" w:eastAsia="黑体" w:hAnsi="黑体"/>
          <w:kern w:val="2"/>
          <w:sz w:val="36"/>
          <w:szCs w:val="36"/>
        </w:rPr>
      </w:pPr>
      <w:r w:rsidRPr="00772D2E">
        <w:rPr>
          <w:rFonts w:ascii="宋体" w:hAnsi="宋体"/>
          <w:sz w:val="24"/>
          <w:szCs w:val="24"/>
        </w:rPr>
        <w:br w:type="page"/>
      </w:r>
      <w:r w:rsidR="00DD68AD">
        <w:rPr>
          <w:rFonts w:ascii="黑体" w:eastAsia="黑体" w:hAnsi="黑体"/>
          <w:sz w:val="36"/>
          <w:szCs w:val="36"/>
        </w:rPr>
        <w:lastRenderedPageBreak/>
        <w:br w:type="page"/>
      </w:r>
      <w:bookmarkStart w:id="55" w:name="_Toc531532148"/>
      <w:r w:rsidR="00DD68AD">
        <w:rPr>
          <w:rFonts w:ascii="黑体" w:eastAsia="黑体" w:hAnsi="黑体"/>
          <w:kern w:val="2"/>
          <w:sz w:val="36"/>
          <w:szCs w:val="36"/>
        </w:rPr>
        <w:lastRenderedPageBreak/>
        <w:t>4</w:t>
      </w:r>
      <w:r w:rsidR="00DD68AD" w:rsidRPr="007356F6">
        <w:rPr>
          <w:rFonts w:ascii="黑体" w:eastAsia="黑体" w:hAnsi="黑体"/>
          <w:kern w:val="2"/>
          <w:sz w:val="36"/>
          <w:szCs w:val="36"/>
        </w:rPr>
        <w:t xml:space="preserve"> </w:t>
      </w:r>
      <w:r w:rsidR="00DD68AD" w:rsidRPr="007356F6">
        <w:rPr>
          <w:rFonts w:ascii="黑体" w:eastAsia="黑体" w:hAnsi="黑体" w:hint="eastAsia"/>
          <w:kern w:val="2"/>
          <w:sz w:val="36"/>
          <w:szCs w:val="36"/>
        </w:rPr>
        <w:t>基于</w:t>
      </w:r>
      <w:r w:rsidR="00DD68AD" w:rsidRPr="00CE7638">
        <w:rPr>
          <w:rFonts w:ascii="黑体" w:eastAsia="黑体" w:hAnsi="黑体" w:hint="eastAsia"/>
          <w:kern w:val="2"/>
          <w:sz w:val="36"/>
          <w:szCs w:val="36"/>
        </w:rPr>
        <w:t>邻接表的图实现</w:t>
      </w:r>
      <w:bookmarkEnd w:id="55"/>
    </w:p>
    <w:p w14:paraId="18B51DA8" w14:textId="3C8E38B4" w:rsidR="00DD68AD" w:rsidRDefault="00DD68AD" w:rsidP="004452E7">
      <w:pPr>
        <w:pStyle w:val="20"/>
        <w:numPr>
          <w:ilvl w:val="1"/>
          <w:numId w:val="14"/>
        </w:numPr>
        <w:spacing w:beforeLines="50" w:before="156" w:afterLines="50" w:after="156" w:line="360" w:lineRule="auto"/>
        <w:rPr>
          <w:rFonts w:ascii="黑体" w:hAnsi="黑体"/>
          <w:sz w:val="28"/>
          <w:szCs w:val="28"/>
        </w:rPr>
      </w:pPr>
      <w:bookmarkStart w:id="56" w:name="_Toc531532149"/>
      <w:r w:rsidRPr="009507CF">
        <w:rPr>
          <w:rFonts w:ascii="黑体" w:hAnsi="黑体" w:hint="eastAsia"/>
          <w:sz w:val="28"/>
          <w:szCs w:val="28"/>
        </w:rPr>
        <w:t>问题描述</w:t>
      </w:r>
      <w:bookmarkEnd w:id="56"/>
    </w:p>
    <w:p w14:paraId="6755C2F9" w14:textId="6D059C5D" w:rsidR="004452E7" w:rsidRPr="004452E7" w:rsidRDefault="004452E7" w:rsidP="004452E7">
      <w:pPr>
        <w:spacing w:line="360" w:lineRule="auto"/>
        <w:rPr>
          <w:rFonts w:ascii="宋体" w:hAnsi="宋体"/>
          <w:sz w:val="24"/>
        </w:rPr>
      </w:pPr>
      <w:r w:rsidRPr="00B1162B">
        <w:rPr>
          <w:rFonts w:ascii="宋体" w:hAnsi="宋体" w:hint="eastAsia"/>
          <w:sz w:val="24"/>
        </w:rPr>
        <w:t>通过实验达到</w:t>
      </w:r>
      <w:r w:rsidRPr="00772D2E">
        <w:rPr>
          <w:rFonts w:ascii="宋体" w:hAnsi="宋体" w:hint="eastAsia"/>
          <w:sz w:val="24"/>
        </w:rPr>
        <w:t>⑴</w:t>
      </w:r>
      <w:r w:rsidRPr="00B1162B">
        <w:rPr>
          <w:rFonts w:ascii="宋体" w:hAnsi="宋体" w:hint="eastAsia"/>
          <w:sz w:val="24"/>
        </w:rPr>
        <w:t>加深对</w:t>
      </w:r>
      <w:r>
        <w:rPr>
          <w:rFonts w:ascii="宋体" w:hAnsi="宋体" w:hint="eastAsia"/>
          <w:sz w:val="24"/>
        </w:rPr>
        <w:t>图</w:t>
      </w:r>
      <w:r w:rsidRPr="00B1162B">
        <w:rPr>
          <w:rFonts w:ascii="宋体" w:hAnsi="宋体" w:hint="eastAsia"/>
          <w:sz w:val="24"/>
        </w:rPr>
        <w:t>的概念、基本运算的理解；</w:t>
      </w:r>
      <w:r w:rsidRPr="00772D2E">
        <w:rPr>
          <w:rFonts w:ascii="宋体" w:hAnsi="宋体" w:hint="eastAsia"/>
          <w:sz w:val="24"/>
        </w:rPr>
        <w:t>⑵</w:t>
      </w:r>
      <w:r w:rsidRPr="00B1162B">
        <w:rPr>
          <w:rFonts w:ascii="宋体" w:hAnsi="宋体" w:hint="eastAsia"/>
          <w:sz w:val="24"/>
        </w:rPr>
        <w:t>熟练掌握</w:t>
      </w:r>
      <w:r>
        <w:rPr>
          <w:rFonts w:ascii="宋体" w:hAnsi="宋体" w:hint="eastAsia"/>
          <w:sz w:val="24"/>
        </w:rPr>
        <w:t>图</w:t>
      </w:r>
      <w:r w:rsidRPr="00B1162B">
        <w:rPr>
          <w:rFonts w:ascii="宋体" w:hAnsi="宋体" w:hint="eastAsia"/>
          <w:sz w:val="24"/>
        </w:rPr>
        <w:t>的逻辑结构与物理结构的关系；</w:t>
      </w:r>
      <w:r w:rsidRPr="00772D2E">
        <w:rPr>
          <w:rFonts w:ascii="宋体" w:hAnsi="宋体" w:hint="eastAsia"/>
          <w:sz w:val="24"/>
        </w:rPr>
        <w:t>⑶</w:t>
      </w:r>
      <w:r w:rsidRPr="00B1162B">
        <w:rPr>
          <w:rFonts w:ascii="宋体" w:hAnsi="宋体" w:hint="eastAsia"/>
          <w:sz w:val="24"/>
        </w:rPr>
        <w:t>以</w:t>
      </w:r>
      <w:r>
        <w:rPr>
          <w:rFonts w:ascii="宋体" w:hAnsi="宋体" w:hint="eastAsia"/>
          <w:sz w:val="24"/>
        </w:rPr>
        <w:t>邻接</w:t>
      </w:r>
      <w:r w:rsidRPr="00B1162B">
        <w:rPr>
          <w:rFonts w:ascii="宋体" w:hAnsi="宋体" w:hint="eastAsia"/>
          <w:sz w:val="24"/>
        </w:rPr>
        <w:t>表作为物理结构，熟练掌握</w:t>
      </w:r>
      <w:r w:rsidRPr="00772D2E">
        <w:rPr>
          <w:rFonts w:ascii="宋体" w:hAnsi="宋体" w:hint="eastAsia"/>
          <w:sz w:val="24"/>
        </w:rPr>
        <w:t>图</w:t>
      </w:r>
      <w:r w:rsidRPr="00B1162B">
        <w:rPr>
          <w:rFonts w:ascii="宋体" w:hAnsi="宋体" w:hint="eastAsia"/>
          <w:sz w:val="24"/>
        </w:rPr>
        <w:t>基本运算的实现。</w:t>
      </w:r>
    </w:p>
    <w:p w14:paraId="1015A4B9" w14:textId="77777777" w:rsidR="004452E7" w:rsidRPr="004452E7" w:rsidRDefault="004452E7" w:rsidP="004452E7">
      <w:pPr>
        <w:pStyle w:val="aff"/>
        <w:keepNext/>
        <w:keepLines/>
        <w:numPr>
          <w:ilvl w:val="0"/>
          <w:numId w:val="16"/>
        </w:numPr>
        <w:spacing w:beforeLines="50" w:before="156" w:afterLines="50" w:after="156" w:line="360" w:lineRule="auto"/>
        <w:ind w:firstLineChars="0"/>
        <w:outlineLvl w:val="1"/>
        <w:rPr>
          <w:rFonts w:ascii="宋体" w:eastAsia="黑体" w:hAnsi="宋体"/>
          <w:b/>
          <w:bCs/>
          <w:vanish/>
          <w:sz w:val="24"/>
        </w:rPr>
      </w:pPr>
    </w:p>
    <w:p w14:paraId="6F4952BF" w14:textId="77777777" w:rsidR="004452E7" w:rsidRPr="004452E7" w:rsidRDefault="004452E7" w:rsidP="004452E7">
      <w:pPr>
        <w:pStyle w:val="aff"/>
        <w:keepNext/>
        <w:keepLines/>
        <w:numPr>
          <w:ilvl w:val="1"/>
          <w:numId w:val="16"/>
        </w:numPr>
        <w:spacing w:beforeLines="50" w:before="156" w:afterLines="50" w:after="156" w:line="360" w:lineRule="auto"/>
        <w:ind w:firstLineChars="0"/>
        <w:outlineLvl w:val="1"/>
        <w:rPr>
          <w:rFonts w:ascii="宋体" w:eastAsia="黑体" w:hAnsi="宋体"/>
          <w:b/>
          <w:bCs/>
          <w:vanish/>
          <w:sz w:val="24"/>
        </w:rPr>
      </w:pPr>
    </w:p>
    <w:p w14:paraId="5279CB55" w14:textId="77777777" w:rsidR="004452E7" w:rsidRPr="004452E7" w:rsidRDefault="004452E7" w:rsidP="004452E7">
      <w:pPr>
        <w:pStyle w:val="aff"/>
        <w:keepNext/>
        <w:keepLines/>
        <w:numPr>
          <w:ilvl w:val="1"/>
          <w:numId w:val="16"/>
        </w:numPr>
        <w:spacing w:beforeLines="50" w:before="156" w:afterLines="50" w:after="156" w:line="360" w:lineRule="auto"/>
        <w:ind w:firstLineChars="0"/>
        <w:outlineLvl w:val="1"/>
        <w:rPr>
          <w:rFonts w:ascii="宋体" w:eastAsia="黑体" w:hAnsi="宋体"/>
          <w:b/>
          <w:bCs/>
          <w:vanish/>
          <w:sz w:val="24"/>
        </w:rPr>
      </w:pPr>
    </w:p>
    <w:p w14:paraId="3C201E09" w14:textId="39DADC61" w:rsidR="00090B4D" w:rsidRDefault="00090B4D" w:rsidP="00090B4D">
      <w:pPr>
        <w:pStyle w:val="af7"/>
        <w:spacing w:before="156" w:after="156"/>
        <w:ind w:left="0"/>
      </w:pPr>
      <w:r>
        <w:rPr>
          <w:rFonts w:hint="eastAsia"/>
        </w:rPr>
        <w:t>4.1.1</w:t>
      </w:r>
      <w:r>
        <w:rPr>
          <w:rFonts w:hint="eastAsia"/>
        </w:rPr>
        <w:t>实验要完成的图函数</w:t>
      </w:r>
    </w:p>
    <w:p w14:paraId="332EBADF" w14:textId="77777777" w:rsidR="004452E7" w:rsidRPr="00772D2E" w:rsidRDefault="004452E7" w:rsidP="004452E7">
      <w:pPr>
        <w:spacing w:line="360" w:lineRule="auto"/>
        <w:rPr>
          <w:rFonts w:ascii="宋体" w:hAnsi="宋体"/>
          <w:sz w:val="24"/>
        </w:rPr>
      </w:pPr>
      <w:r>
        <w:rPr>
          <w:rFonts w:ascii="宋体" w:hAnsi="宋体" w:hint="eastAsia"/>
          <w:sz w:val="24"/>
        </w:rPr>
        <w:t>依据最小完备性和常用性相结合的原则，以函数形式定义了创建图、销毁图、查找顶点、获得顶点值和顶点赋值等</w:t>
      </w:r>
      <w:r>
        <w:rPr>
          <w:rFonts w:ascii="宋体" w:hAnsi="宋体"/>
          <w:sz w:val="24"/>
        </w:rPr>
        <w:t>13</w:t>
      </w:r>
      <w:r>
        <w:rPr>
          <w:rFonts w:ascii="宋体" w:hAnsi="宋体" w:hint="eastAsia"/>
          <w:sz w:val="24"/>
        </w:rPr>
        <w:t>种基本运算，具体运算功能定义如下。</w:t>
      </w:r>
    </w:p>
    <w:p w14:paraId="22C3C9F7" w14:textId="77777777" w:rsidR="004452E7" w:rsidRPr="00772D2E" w:rsidRDefault="004452E7" w:rsidP="004452E7">
      <w:pPr>
        <w:spacing w:line="360" w:lineRule="auto"/>
        <w:rPr>
          <w:rFonts w:ascii="宋体" w:hAnsi="宋体"/>
          <w:sz w:val="24"/>
        </w:rPr>
      </w:pPr>
      <w:r w:rsidRPr="00772D2E">
        <w:rPr>
          <w:rFonts w:ascii="宋体" w:hAnsi="宋体" w:hint="eastAsia"/>
          <w:sz w:val="24"/>
        </w:rPr>
        <w:t>⑴</w:t>
      </w:r>
      <w:r>
        <w:rPr>
          <w:rFonts w:ascii="宋体" w:hAnsi="宋体" w:hint="eastAsia"/>
          <w:sz w:val="24"/>
        </w:rPr>
        <w:t>创建图：函数名称是</w:t>
      </w:r>
      <w:r w:rsidRPr="00772D2E">
        <w:rPr>
          <w:rFonts w:ascii="宋体" w:hAnsi="宋体"/>
          <w:sz w:val="24"/>
        </w:rPr>
        <w:t>CreateCraph(&amp;G,V,VR)</w:t>
      </w:r>
      <w:r w:rsidRPr="00772D2E">
        <w:rPr>
          <w:rFonts w:ascii="宋体" w:hAnsi="宋体" w:hint="eastAsia"/>
          <w:sz w:val="24"/>
        </w:rPr>
        <w:t>；初始条件是</w:t>
      </w:r>
      <w:r w:rsidRPr="00772D2E">
        <w:rPr>
          <w:rFonts w:ascii="宋体" w:hAnsi="宋体"/>
          <w:sz w:val="24"/>
        </w:rPr>
        <w:t>V</w:t>
      </w:r>
      <w:r w:rsidRPr="00772D2E">
        <w:rPr>
          <w:rFonts w:ascii="宋体" w:hAnsi="宋体" w:hint="eastAsia"/>
          <w:sz w:val="24"/>
        </w:rPr>
        <w:t>是图的顶点集，</w:t>
      </w:r>
      <w:r w:rsidRPr="00772D2E">
        <w:rPr>
          <w:rFonts w:ascii="宋体" w:hAnsi="宋体"/>
          <w:sz w:val="24"/>
        </w:rPr>
        <w:t>VR</w:t>
      </w:r>
      <w:r w:rsidRPr="00772D2E">
        <w:rPr>
          <w:rFonts w:ascii="宋体" w:hAnsi="宋体" w:hint="eastAsia"/>
          <w:sz w:val="24"/>
        </w:rPr>
        <w:t>是图的关系集；操作结果是按</w:t>
      </w:r>
      <w:r w:rsidRPr="00772D2E">
        <w:rPr>
          <w:rFonts w:ascii="宋体" w:hAnsi="宋体"/>
          <w:sz w:val="24"/>
        </w:rPr>
        <w:t>V</w:t>
      </w:r>
      <w:r w:rsidRPr="00772D2E">
        <w:rPr>
          <w:rFonts w:ascii="宋体" w:hAnsi="宋体" w:hint="eastAsia"/>
          <w:sz w:val="24"/>
        </w:rPr>
        <w:t>和</w:t>
      </w:r>
      <w:r w:rsidRPr="00772D2E">
        <w:rPr>
          <w:rFonts w:ascii="宋体" w:hAnsi="宋体"/>
          <w:sz w:val="24"/>
        </w:rPr>
        <w:t>VR</w:t>
      </w:r>
      <w:r w:rsidRPr="00772D2E">
        <w:rPr>
          <w:rFonts w:ascii="宋体" w:hAnsi="宋体" w:hint="eastAsia"/>
          <w:sz w:val="24"/>
        </w:rPr>
        <w:t>的定义构造图</w:t>
      </w:r>
      <w:r w:rsidRPr="00772D2E">
        <w:rPr>
          <w:rFonts w:ascii="宋体" w:hAnsi="宋体"/>
          <w:sz w:val="24"/>
        </w:rPr>
        <w:t>G</w:t>
      </w:r>
      <w:r w:rsidRPr="00772D2E">
        <w:rPr>
          <w:rFonts w:ascii="宋体" w:hAnsi="宋体" w:hint="eastAsia"/>
          <w:sz w:val="24"/>
        </w:rPr>
        <w:t>。</w:t>
      </w:r>
    </w:p>
    <w:p w14:paraId="4C27D11C" w14:textId="77777777" w:rsidR="004452E7" w:rsidRPr="00772D2E" w:rsidRDefault="004452E7" w:rsidP="004452E7">
      <w:pPr>
        <w:spacing w:line="360" w:lineRule="auto"/>
        <w:rPr>
          <w:rFonts w:ascii="宋体" w:hAnsi="宋体"/>
          <w:sz w:val="24"/>
        </w:rPr>
      </w:pPr>
      <w:r w:rsidRPr="00772D2E">
        <w:rPr>
          <w:rFonts w:ascii="宋体" w:hAnsi="宋体" w:hint="eastAsia"/>
          <w:sz w:val="24"/>
        </w:rPr>
        <w:t>⑵</w:t>
      </w:r>
      <w:r>
        <w:rPr>
          <w:rFonts w:ascii="宋体" w:hAnsi="宋体" w:hint="eastAsia"/>
          <w:sz w:val="24"/>
        </w:rPr>
        <w:t>销毁图：树函数名称是</w:t>
      </w:r>
      <w:r w:rsidRPr="00772D2E">
        <w:rPr>
          <w:rFonts w:ascii="宋体" w:hAnsi="宋体"/>
          <w:sz w:val="24"/>
        </w:rPr>
        <w:t>DestroyBiTree(T)</w:t>
      </w:r>
      <w:r w:rsidRPr="00772D2E">
        <w:rPr>
          <w:rFonts w:ascii="宋体" w:hAnsi="宋体" w:hint="eastAsia"/>
          <w:sz w:val="24"/>
        </w:rPr>
        <w:t>；初始条件图</w:t>
      </w:r>
      <w:r w:rsidRPr="00772D2E">
        <w:rPr>
          <w:rFonts w:ascii="宋体" w:hAnsi="宋体"/>
          <w:sz w:val="24"/>
        </w:rPr>
        <w:t>G</w:t>
      </w:r>
      <w:r w:rsidRPr="00772D2E">
        <w:rPr>
          <w:rFonts w:ascii="宋体" w:hAnsi="宋体" w:hint="eastAsia"/>
          <w:sz w:val="24"/>
        </w:rPr>
        <w:t>已存在；操作结果是销毁图</w:t>
      </w:r>
      <w:r w:rsidRPr="00772D2E">
        <w:rPr>
          <w:rFonts w:ascii="宋体" w:hAnsi="宋体"/>
          <w:sz w:val="24"/>
        </w:rPr>
        <w:t>G</w:t>
      </w:r>
      <w:r w:rsidRPr="00772D2E">
        <w:rPr>
          <w:rFonts w:ascii="宋体" w:hAnsi="宋体" w:hint="eastAsia"/>
          <w:sz w:val="24"/>
        </w:rPr>
        <w:t>。</w:t>
      </w:r>
    </w:p>
    <w:p w14:paraId="2E8E0AD8" w14:textId="77777777" w:rsidR="004452E7" w:rsidRPr="00772D2E" w:rsidRDefault="004452E7" w:rsidP="004452E7">
      <w:pPr>
        <w:spacing w:line="360" w:lineRule="auto"/>
        <w:rPr>
          <w:rFonts w:ascii="宋体" w:hAnsi="宋体"/>
          <w:sz w:val="24"/>
        </w:rPr>
      </w:pPr>
      <w:r w:rsidRPr="00772D2E">
        <w:rPr>
          <w:rFonts w:ascii="宋体" w:hAnsi="宋体" w:hint="eastAsia"/>
          <w:sz w:val="24"/>
        </w:rPr>
        <w:t>⑶</w:t>
      </w:r>
      <w:r>
        <w:rPr>
          <w:rFonts w:ascii="宋体" w:hAnsi="宋体" w:hint="eastAsia"/>
          <w:sz w:val="24"/>
        </w:rPr>
        <w:t>查找顶点：函数名称是</w:t>
      </w:r>
      <w:r w:rsidRPr="00772D2E">
        <w:rPr>
          <w:rFonts w:ascii="宋体" w:hAnsi="宋体"/>
          <w:sz w:val="24"/>
        </w:rPr>
        <w:t>LocateVex(G,u)</w:t>
      </w:r>
      <w:r w:rsidRPr="00772D2E">
        <w:rPr>
          <w:rFonts w:ascii="宋体" w:hAnsi="宋体" w:hint="eastAsia"/>
          <w:sz w:val="24"/>
        </w:rPr>
        <w:t>；初始条件是图</w:t>
      </w:r>
      <w:r w:rsidRPr="00772D2E">
        <w:rPr>
          <w:rFonts w:ascii="宋体" w:hAnsi="宋体"/>
          <w:sz w:val="24"/>
        </w:rPr>
        <w:t>G</w:t>
      </w:r>
      <w:r w:rsidRPr="00772D2E">
        <w:rPr>
          <w:rFonts w:ascii="宋体" w:hAnsi="宋体" w:hint="eastAsia"/>
          <w:sz w:val="24"/>
        </w:rPr>
        <w:t>存在，</w:t>
      </w:r>
      <w:r w:rsidRPr="00772D2E">
        <w:rPr>
          <w:rFonts w:ascii="宋体" w:hAnsi="宋体"/>
          <w:sz w:val="24"/>
        </w:rPr>
        <w:t>u</w:t>
      </w:r>
      <w:r w:rsidRPr="00772D2E">
        <w:rPr>
          <w:rFonts w:ascii="宋体" w:hAnsi="宋体" w:hint="eastAsia"/>
          <w:sz w:val="24"/>
        </w:rPr>
        <w:t>和</w:t>
      </w:r>
      <w:r w:rsidRPr="00772D2E">
        <w:rPr>
          <w:rFonts w:ascii="宋体" w:hAnsi="宋体"/>
          <w:sz w:val="24"/>
        </w:rPr>
        <w:t>G</w:t>
      </w:r>
      <w:r w:rsidRPr="00772D2E">
        <w:rPr>
          <w:rFonts w:ascii="宋体" w:hAnsi="宋体" w:hint="eastAsia"/>
          <w:sz w:val="24"/>
        </w:rPr>
        <w:t>中的顶点具有相同特征；操作结果是若</w:t>
      </w:r>
      <w:r w:rsidRPr="00772D2E">
        <w:rPr>
          <w:rFonts w:ascii="宋体" w:hAnsi="宋体"/>
          <w:sz w:val="24"/>
        </w:rPr>
        <w:t>u</w:t>
      </w:r>
      <w:r w:rsidRPr="00772D2E">
        <w:rPr>
          <w:rFonts w:ascii="宋体" w:hAnsi="宋体" w:hint="eastAsia"/>
          <w:sz w:val="24"/>
        </w:rPr>
        <w:t>在图</w:t>
      </w:r>
      <w:r w:rsidRPr="00772D2E">
        <w:rPr>
          <w:rFonts w:ascii="宋体" w:hAnsi="宋体"/>
          <w:sz w:val="24"/>
        </w:rPr>
        <w:t>G</w:t>
      </w:r>
      <w:r w:rsidRPr="00772D2E">
        <w:rPr>
          <w:rFonts w:ascii="宋体" w:hAnsi="宋体" w:hint="eastAsia"/>
          <w:sz w:val="24"/>
        </w:rPr>
        <w:t>中存在，返回顶点</w:t>
      </w:r>
      <w:r w:rsidRPr="00772D2E">
        <w:rPr>
          <w:rFonts w:ascii="宋体" w:hAnsi="宋体"/>
          <w:sz w:val="24"/>
        </w:rPr>
        <w:t>u</w:t>
      </w:r>
      <w:r w:rsidRPr="00772D2E">
        <w:rPr>
          <w:rFonts w:ascii="宋体" w:hAnsi="宋体" w:hint="eastAsia"/>
          <w:sz w:val="24"/>
        </w:rPr>
        <w:t>的位置信息，否则返回其它信息。</w:t>
      </w:r>
    </w:p>
    <w:p w14:paraId="1A42DAFC" w14:textId="77777777" w:rsidR="004452E7" w:rsidRPr="00772D2E" w:rsidRDefault="004452E7" w:rsidP="004452E7">
      <w:pPr>
        <w:spacing w:line="360" w:lineRule="auto"/>
        <w:rPr>
          <w:rFonts w:ascii="宋体" w:hAnsi="宋体"/>
          <w:sz w:val="24"/>
        </w:rPr>
      </w:pPr>
      <w:r w:rsidRPr="00772D2E">
        <w:rPr>
          <w:rFonts w:ascii="宋体" w:hAnsi="宋体" w:hint="eastAsia"/>
          <w:sz w:val="24"/>
        </w:rPr>
        <w:t>⑷</w:t>
      </w:r>
      <w:r>
        <w:rPr>
          <w:rFonts w:ascii="宋体" w:hAnsi="宋体" w:hint="eastAsia"/>
          <w:sz w:val="24"/>
        </w:rPr>
        <w:t>获得顶点值：函数名称是</w:t>
      </w:r>
      <w:r w:rsidRPr="00772D2E">
        <w:rPr>
          <w:rFonts w:ascii="宋体" w:hAnsi="宋体"/>
          <w:sz w:val="24"/>
        </w:rPr>
        <w:t>GetVex (G,v)</w:t>
      </w:r>
      <w:r w:rsidRPr="00772D2E">
        <w:rPr>
          <w:rFonts w:ascii="宋体" w:hAnsi="宋体" w:hint="eastAsia"/>
          <w:sz w:val="24"/>
        </w:rPr>
        <w:t>；初始条件是图</w:t>
      </w:r>
      <w:r w:rsidRPr="00772D2E">
        <w:rPr>
          <w:rFonts w:ascii="宋体" w:hAnsi="宋体"/>
          <w:sz w:val="24"/>
        </w:rPr>
        <w:t>G</w:t>
      </w:r>
      <w:r w:rsidRPr="00772D2E">
        <w:rPr>
          <w:rFonts w:ascii="宋体" w:hAnsi="宋体" w:hint="eastAsia"/>
          <w:sz w:val="24"/>
        </w:rPr>
        <w:t>存在，</w:t>
      </w:r>
      <w:r w:rsidRPr="00772D2E">
        <w:rPr>
          <w:rFonts w:ascii="宋体" w:hAnsi="宋体"/>
          <w:sz w:val="24"/>
        </w:rPr>
        <w:t>v</w:t>
      </w:r>
      <w:r w:rsidRPr="00772D2E">
        <w:rPr>
          <w:rFonts w:ascii="宋体" w:hAnsi="宋体" w:hint="eastAsia"/>
          <w:sz w:val="24"/>
        </w:rPr>
        <w:t>是</w:t>
      </w:r>
      <w:r w:rsidRPr="00772D2E">
        <w:rPr>
          <w:rFonts w:ascii="宋体" w:hAnsi="宋体"/>
          <w:sz w:val="24"/>
        </w:rPr>
        <w:t>G</w:t>
      </w:r>
      <w:r w:rsidRPr="00772D2E">
        <w:rPr>
          <w:rFonts w:ascii="宋体" w:hAnsi="宋体" w:hint="eastAsia"/>
          <w:sz w:val="24"/>
        </w:rPr>
        <w:t>中的某个顶点；操作结果是返回</w:t>
      </w:r>
      <w:r w:rsidRPr="00772D2E">
        <w:rPr>
          <w:rFonts w:ascii="宋体" w:hAnsi="宋体"/>
          <w:sz w:val="24"/>
        </w:rPr>
        <w:t>v</w:t>
      </w:r>
      <w:r w:rsidRPr="00772D2E">
        <w:rPr>
          <w:rFonts w:ascii="宋体" w:hAnsi="宋体" w:hint="eastAsia"/>
          <w:sz w:val="24"/>
        </w:rPr>
        <w:t>的值。</w:t>
      </w:r>
    </w:p>
    <w:p w14:paraId="11D7B936" w14:textId="77777777" w:rsidR="004452E7" w:rsidRPr="00772D2E" w:rsidRDefault="004452E7" w:rsidP="004452E7">
      <w:pPr>
        <w:spacing w:line="360" w:lineRule="auto"/>
        <w:rPr>
          <w:rFonts w:ascii="宋体" w:hAnsi="宋体"/>
          <w:sz w:val="24"/>
        </w:rPr>
      </w:pPr>
      <w:r w:rsidRPr="00772D2E">
        <w:rPr>
          <w:rFonts w:ascii="宋体" w:hAnsi="宋体" w:hint="eastAsia"/>
          <w:sz w:val="24"/>
        </w:rPr>
        <w:t>⑸</w:t>
      </w:r>
      <w:r>
        <w:rPr>
          <w:rFonts w:ascii="宋体" w:hAnsi="宋体" w:hint="eastAsia"/>
          <w:sz w:val="24"/>
        </w:rPr>
        <w:t>顶点赋值：函数名称是</w:t>
      </w:r>
      <w:r w:rsidRPr="00772D2E">
        <w:rPr>
          <w:rFonts w:ascii="宋体" w:hAnsi="宋体"/>
          <w:sz w:val="24"/>
        </w:rPr>
        <w:t>PutVex (G,v,value)</w:t>
      </w:r>
      <w:r w:rsidRPr="00772D2E">
        <w:rPr>
          <w:rFonts w:ascii="宋体" w:hAnsi="宋体" w:hint="eastAsia"/>
          <w:sz w:val="24"/>
        </w:rPr>
        <w:t>；初始条件是图</w:t>
      </w:r>
      <w:r w:rsidRPr="00772D2E">
        <w:rPr>
          <w:rFonts w:ascii="宋体" w:hAnsi="宋体"/>
          <w:sz w:val="24"/>
        </w:rPr>
        <w:t>G</w:t>
      </w:r>
      <w:r w:rsidRPr="00772D2E">
        <w:rPr>
          <w:rFonts w:ascii="宋体" w:hAnsi="宋体" w:hint="eastAsia"/>
          <w:sz w:val="24"/>
        </w:rPr>
        <w:t>存在，</w:t>
      </w:r>
      <w:r w:rsidRPr="00772D2E">
        <w:rPr>
          <w:rFonts w:ascii="宋体" w:hAnsi="宋体"/>
          <w:sz w:val="24"/>
        </w:rPr>
        <w:t>v</w:t>
      </w:r>
      <w:r w:rsidRPr="00772D2E">
        <w:rPr>
          <w:rFonts w:ascii="宋体" w:hAnsi="宋体" w:hint="eastAsia"/>
          <w:sz w:val="24"/>
        </w:rPr>
        <w:t>是</w:t>
      </w:r>
      <w:r w:rsidRPr="00772D2E">
        <w:rPr>
          <w:rFonts w:ascii="宋体" w:hAnsi="宋体"/>
          <w:sz w:val="24"/>
        </w:rPr>
        <w:t>G</w:t>
      </w:r>
      <w:r w:rsidRPr="00772D2E">
        <w:rPr>
          <w:rFonts w:ascii="宋体" w:hAnsi="宋体" w:hint="eastAsia"/>
          <w:sz w:val="24"/>
        </w:rPr>
        <w:t>中的某个顶点；操作结果是对</w:t>
      </w:r>
      <w:r w:rsidRPr="00772D2E">
        <w:rPr>
          <w:rFonts w:ascii="宋体" w:hAnsi="宋体"/>
          <w:sz w:val="24"/>
        </w:rPr>
        <w:t>v</w:t>
      </w:r>
      <w:r w:rsidRPr="00772D2E">
        <w:rPr>
          <w:rFonts w:ascii="宋体" w:hAnsi="宋体" w:hint="eastAsia"/>
          <w:sz w:val="24"/>
        </w:rPr>
        <w:t>赋值</w:t>
      </w:r>
      <w:r w:rsidRPr="00772D2E">
        <w:rPr>
          <w:rFonts w:ascii="宋体" w:hAnsi="宋体"/>
          <w:sz w:val="24"/>
        </w:rPr>
        <w:t>value</w:t>
      </w:r>
      <w:r w:rsidRPr="00772D2E">
        <w:rPr>
          <w:rFonts w:ascii="宋体" w:hAnsi="宋体" w:hint="eastAsia"/>
          <w:sz w:val="24"/>
        </w:rPr>
        <w:t>。</w:t>
      </w:r>
    </w:p>
    <w:p w14:paraId="1BE900EB" w14:textId="77777777" w:rsidR="004452E7" w:rsidRPr="00772D2E" w:rsidRDefault="004452E7" w:rsidP="004452E7">
      <w:pPr>
        <w:spacing w:line="360" w:lineRule="auto"/>
        <w:rPr>
          <w:rFonts w:ascii="宋体" w:hAnsi="宋体"/>
          <w:sz w:val="24"/>
        </w:rPr>
      </w:pPr>
      <w:r w:rsidRPr="00772D2E">
        <w:rPr>
          <w:rFonts w:ascii="宋体" w:hAnsi="宋体" w:hint="eastAsia"/>
          <w:sz w:val="24"/>
        </w:rPr>
        <w:t>⑹</w:t>
      </w:r>
      <w:r>
        <w:rPr>
          <w:rFonts w:ascii="宋体" w:hAnsi="宋体" w:hint="eastAsia"/>
          <w:sz w:val="24"/>
        </w:rPr>
        <w:t>获得第一邻接点：函数名称是</w:t>
      </w:r>
      <w:r w:rsidRPr="00772D2E">
        <w:rPr>
          <w:rFonts w:ascii="宋体" w:hAnsi="宋体"/>
          <w:sz w:val="24"/>
        </w:rPr>
        <w:t>FirstAdjVex(&amp;G, v)</w:t>
      </w:r>
      <w:r w:rsidRPr="00772D2E">
        <w:rPr>
          <w:rFonts w:ascii="宋体" w:hAnsi="宋体" w:hint="eastAsia"/>
          <w:sz w:val="24"/>
        </w:rPr>
        <w:t>；初始条件是图</w:t>
      </w:r>
      <w:r w:rsidRPr="00772D2E">
        <w:rPr>
          <w:rFonts w:ascii="宋体" w:hAnsi="宋体"/>
          <w:sz w:val="24"/>
        </w:rPr>
        <w:t>G</w:t>
      </w:r>
      <w:r w:rsidRPr="00772D2E">
        <w:rPr>
          <w:rFonts w:ascii="宋体" w:hAnsi="宋体" w:hint="eastAsia"/>
          <w:sz w:val="24"/>
        </w:rPr>
        <w:t>存在，</w:t>
      </w:r>
      <w:r w:rsidRPr="00772D2E">
        <w:rPr>
          <w:rFonts w:ascii="宋体" w:hAnsi="宋体"/>
          <w:sz w:val="24"/>
        </w:rPr>
        <w:t>v</w:t>
      </w:r>
      <w:r w:rsidRPr="00772D2E">
        <w:rPr>
          <w:rFonts w:ascii="宋体" w:hAnsi="宋体" w:hint="eastAsia"/>
          <w:sz w:val="24"/>
        </w:rPr>
        <w:t>是</w:t>
      </w:r>
      <w:r w:rsidRPr="00772D2E">
        <w:rPr>
          <w:rFonts w:ascii="宋体" w:hAnsi="宋体"/>
          <w:sz w:val="24"/>
        </w:rPr>
        <w:t>G</w:t>
      </w:r>
      <w:r w:rsidRPr="00772D2E">
        <w:rPr>
          <w:rFonts w:ascii="宋体" w:hAnsi="宋体" w:hint="eastAsia"/>
          <w:sz w:val="24"/>
        </w:rPr>
        <w:t>的一个顶点；操作结果是返回</w:t>
      </w:r>
      <w:r w:rsidRPr="00772D2E">
        <w:rPr>
          <w:rFonts w:ascii="宋体" w:hAnsi="宋体"/>
          <w:sz w:val="24"/>
        </w:rPr>
        <w:t>v</w:t>
      </w:r>
      <w:r w:rsidRPr="00772D2E">
        <w:rPr>
          <w:rFonts w:ascii="宋体" w:hAnsi="宋体" w:hint="eastAsia"/>
          <w:sz w:val="24"/>
        </w:rPr>
        <w:t>的第一个邻接顶点，如果</w:t>
      </w:r>
      <w:r w:rsidRPr="00772D2E">
        <w:rPr>
          <w:rFonts w:ascii="宋体" w:hAnsi="宋体"/>
          <w:sz w:val="24"/>
        </w:rPr>
        <w:t>v</w:t>
      </w:r>
      <w:r w:rsidRPr="00772D2E">
        <w:rPr>
          <w:rFonts w:ascii="宋体" w:hAnsi="宋体" w:hint="eastAsia"/>
          <w:sz w:val="24"/>
        </w:rPr>
        <w:t>没有邻接顶点，返回“空”。</w:t>
      </w:r>
    </w:p>
    <w:p w14:paraId="54D508F8" w14:textId="77777777" w:rsidR="004452E7" w:rsidRPr="00772D2E" w:rsidRDefault="004452E7" w:rsidP="004452E7">
      <w:pPr>
        <w:spacing w:line="360" w:lineRule="auto"/>
        <w:rPr>
          <w:rFonts w:ascii="宋体" w:hAnsi="宋体"/>
          <w:sz w:val="24"/>
        </w:rPr>
      </w:pPr>
      <w:r w:rsidRPr="00772D2E">
        <w:rPr>
          <w:rFonts w:ascii="宋体" w:hAnsi="宋体" w:hint="eastAsia"/>
          <w:sz w:val="24"/>
        </w:rPr>
        <w:t>⑺获得下一邻接点：函数名称是</w:t>
      </w:r>
      <w:r w:rsidRPr="00772D2E">
        <w:rPr>
          <w:rFonts w:ascii="宋体" w:hAnsi="宋体"/>
          <w:sz w:val="24"/>
        </w:rPr>
        <w:t>NextAdjVex(&amp;G, v, w)</w:t>
      </w:r>
      <w:r w:rsidRPr="00772D2E">
        <w:rPr>
          <w:rFonts w:ascii="宋体" w:hAnsi="宋体" w:hint="eastAsia"/>
          <w:sz w:val="24"/>
        </w:rPr>
        <w:t>；初始条件是图</w:t>
      </w:r>
      <w:r w:rsidRPr="00772D2E">
        <w:rPr>
          <w:rFonts w:ascii="宋体" w:hAnsi="宋体"/>
          <w:sz w:val="24"/>
        </w:rPr>
        <w:t>G</w:t>
      </w:r>
      <w:r w:rsidRPr="00772D2E">
        <w:rPr>
          <w:rFonts w:ascii="宋体" w:hAnsi="宋体" w:hint="eastAsia"/>
          <w:sz w:val="24"/>
        </w:rPr>
        <w:t>存在，</w:t>
      </w:r>
      <w:r w:rsidRPr="00772D2E">
        <w:rPr>
          <w:rFonts w:ascii="宋体" w:hAnsi="宋体"/>
          <w:sz w:val="24"/>
        </w:rPr>
        <w:t>v</w:t>
      </w:r>
      <w:r w:rsidRPr="00772D2E">
        <w:rPr>
          <w:rFonts w:ascii="宋体" w:hAnsi="宋体" w:hint="eastAsia"/>
          <w:sz w:val="24"/>
        </w:rPr>
        <w:t>是</w:t>
      </w:r>
      <w:r w:rsidRPr="00772D2E">
        <w:rPr>
          <w:rFonts w:ascii="宋体" w:hAnsi="宋体"/>
          <w:sz w:val="24"/>
        </w:rPr>
        <w:t>G</w:t>
      </w:r>
      <w:r w:rsidRPr="00772D2E">
        <w:rPr>
          <w:rFonts w:ascii="宋体" w:hAnsi="宋体" w:hint="eastAsia"/>
          <w:sz w:val="24"/>
        </w:rPr>
        <w:t>的一个顶点</w:t>
      </w:r>
      <w:r w:rsidRPr="00772D2E">
        <w:rPr>
          <w:rFonts w:ascii="宋体" w:hAnsi="宋体"/>
          <w:sz w:val="24"/>
        </w:rPr>
        <w:t>,w</w:t>
      </w:r>
      <w:r w:rsidRPr="00772D2E">
        <w:rPr>
          <w:rFonts w:ascii="宋体" w:hAnsi="宋体" w:hint="eastAsia"/>
          <w:sz w:val="24"/>
        </w:rPr>
        <w:t>是</w:t>
      </w:r>
      <w:r w:rsidRPr="00772D2E">
        <w:rPr>
          <w:rFonts w:ascii="宋体" w:hAnsi="宋体"/>
          <w:sz w:val="24"/>
        </w:rPr>
        <w:t>v</w:t>
      </w:r>
      <w:r w:rsidRPr="00772D2E">
        <w:rPr>
          <w:rFonts w:ascii="宋体" w:hAnsi="宋体" w:hint="eastAsia"/>
          <w:sz w:val="24"/>
        </w:rPr>
        <w:t>的邻接顶点；操作结果是返回</w:t>
      </w:r>
      <w:r w:rsidRPr="00772D2E">
        <w:rPr>
          <w:rFonts w:ascii="宋体" w:hAnsi="宋体"/>
          <w:sz w:val="24"/>
        </w:rPr>
        <w:t>v</w:t>
      </w:r>
      <w:r w:rsidRPr="00772D2E">
        <w:rPr>
          <w:rFonts w:ascii="宋体" w:hAnsi="宋体" w:hint="eastAsia"/>
          <w:sz w:val="24"/>
        </w:rPr>
        <w:t>的（相对于</w:t>
      </w:r>
      <w:r w:rsidRPr="00772D2E">
        <w:rPr>
          <w:rFonts w:ascii="宋体" w:hAnsi="宋体"/>
          <w:sz w:val="24"/>
        </w:rPr>
        <w:t>w</w:t>
      </w:r>
      <w:r w:rsidRPr="00772D2E">
        <w:rPr>
          <w:rFonts w:ascii="宋体" w:hAnsi="宋体" w:hint="eastAsia"/>
          <w:sz w:val="24"/>
        </w:rPr>
        <w:t>）下一个邻接顶点，如果</w:t>
      </w:r>
      <w:r w:rsidRPr="00772D2E">
        <w:rPr>
          <w:rFonts w:ascii="宋体" w:hAnsi="宋体"/>
          <w:sz w:val="24"/>
        </w:rPr>
        <w:t>w</w:t>
      </w:r>
      <w:r w:rsidRPr="00772D2E">
        <w:rPr>
          <w:rFonts w:ascii="宋体" w:hAnsi="宋体" w:hint="eastAsia"/>
          <w:sz w:val="24"/>
        </w:rPr>
        <w:t>是最后一个邻接顶点，返回“空”。</w:t>
      </w:r>
    </w:p>
    <w:p w14:paraId="0BC5E485" w14:textId="77777777" w:rsidR="004452E7" w:rsidRPr="00772D2E" w:rsidRDefault="004452E7" w:rsidP="004452E7">
      <w:pPr>
        <w:spacing w:line="360" w:lineRule="auto"/>
        <w:rPr>
          <w:rFonts w:ascii="宋体" w:hAnsi="宋体"/>
          <w:sz w:val="24"/>
        </w:rPr>
      </w:pPr>
      <w:r w:rsidRPr="00772D2E">
        <w:rPr>
          <w:rFonts w:ascii="宋体" w:hAnsi="宋体" w:hint="eastAsia"/>
          <w:sz w:val="24"/>
        </w:rPr>
        <w:t>⑻插入顶点：</w:t>
      </w:r>
      <w:r>
        <w:rPr>
          <w:rFonts w:ascii="宋体" w:hAnsi="宋体" w:hint="eastAsia"/>
          <w:sz w:val="24"/>
        </w:rPr>
        <w:t>函数名称是</w:t>
      </w:r>
      <w:r w:rsidRPr="00772D2E">
        <w:rPr>
          <w:rFonts w:ascii="宋体" w:hAnsi="宋体"/>
          <w:sz w:val="24"/>
        </w:rPr>
        <w:t>InsertVex(&amp;G,v)</w:t>
      </w:r>
      <w:r w:rsidRPr="00772D2E">
        <w:rPr>
          <w:rFonts w:ascii="宋体" w:hAnsi="宋体" w:hint="eastAsia"/>
          <w:sz w:val="24"/>
        </w:rPr>
        <w:t>；初始条件是图</w:t>
      </w:r>
      <w:r w:rsidRPr="00772D2E">
        <w:rPr>
          <w:rFonts w:ascii="宋体" w:hAnsi="宋体"/>
          <w:sz w:val="24"/>
        </w:rPr>
        <w:t>G</w:t>
      </w:r>
      <w:r w:rsidRPr="00772D2E">
        <w:rPr>
          <w:rFonts w:ascii="宋体" w:hAnsi="宋体" w:hint="eastAsia"/>
          <w:sz w:val="24"/>
        </w:rPr>
        <w:t>存在，</w:t>
      </w:r>
      <w:r w:rsidRPr="00772D2E">
        <w:rPr>
          <w:rFonts w:ascii="宋体" w:hAnsi="宋体"/>
          <w:sz w:val="24"/>
        </w:rPr>
        <w:t>v</w:t>
      </w:r>
      <w:r w:rsidRPr="00772D2E">
        <w:rPr>
          <w:rFonts w:ascii="宋体" w:hAnsi="宋体" w:hint="eastAsia"/>
          <w:sz w:val="24"/>
        </w:rPr>
        <w:t>和</w:t>
      </w:r>
      <w:r w:rsidRPr="00772D2E">
        <w:rPr>
          <w:rFonts w:ascii="宋体" w:hAnsi="宋体"/>
          <w:sz w:val="24"/>
        </w:rPr>
        <w:t>G</w:t>
      </w:r>
      <w:r w:rsidRPr="00772D2E">
        <w:rPr>
          <w:rFonts w:ascii="宋体" w:hAnsi="宋体" w:hint="eastAsia"/>
          <w:sz w:val="24"/>
        </w:rPr>
        <w:t>中的顶点具有相同特征；操作结果是在图</w:t>
      </w:r>
      <w:r w:rsidRPr="00772D2E">
        <w:rPr>
          <w:rFonts w:ascii="宋体" w:hAnsi="宋体"/>
          <w:sz w:val="24"/>
        </w:rPr>
        <w:t>G</w:t>
      </w:r>
      <w:r w:rsidRPr="00772D2E">
        <w:rPr>
          <w:rFonts w:ascii="宋体" w:hAnsi="宋体" w:hint="eastAsia"/>
          <w:sz w:val="24"/>
        </w:rPr>
        <w:t>中增加新顶点</w:t>
      </w:r>
      <w:r w:rsidRPr="00772D2E">
        <w:rPr>
          <w:rFonts w:ascii="宋体" w:hAnsi="宋体"/>
          <w:sz w:val="24"/>
        </w:rPr>
        <w:t>v</w:t>
      </w:r>
      <w:r w:rsidRPr="00772D2E">
        <w:rPr>
          <w:rFonts w:ascii="宋体" w:hAnsi="宋体" w:hint="eastAsia"/>
          <w:sz w:val="24"/>
        </w:rPr>
        <w:t>。</w:t>
      </w:r>
    </w:p>
    <w:p w14:paraId="41DC6E4D" w14:textId="77777777" w:rsidR="004452E7" w:rsidRPr="00772D2E" w:rsidRDefault="004452E7" w:rsidP="004452E7">
      <w:pPr>
        <w:spacing w:line="360" w:lineRule="auto"/>
        <w:rPr>
          <w:rFonts w:ascii="宋体" w:hAnsi="宋体"/>
          <w:sz w:val="24"/>
        </w:rPr>
      </w:pPr>
      <w:r w:rsidRPr="00772D2E">
        <w:rPr>
          <w:rFonts w:ascii="宋体" w:hAnsi="宋体" w:hint="eastAsia"/>
          <w:sz w:val="24"/>
        </w:rPr>
        <w:t>⑼删除顶点：</w:t>
      </w:r>
      <w:r>
        <w:rPr>
          <w:rFonts w:ascii="宋体" w:hAnsi="宋体" w:hint="eastAsia"/>
          <w:sz w:val="24"/>
        </w:rPr>
        <w:t>函数名称是</w:t>
      </w:r>
      <w:r w:rsidRPr="00772D2E">
        <w:rPr>
          <w:rFonts w:ascii="宋体" w:hAnsi="宋体"/>
          <w:sz w:val="24"/>
        </w:rPr>
        <w:t>DeleteVex(&amp;G,v)</w:t>
      </w:r>
      <w:r w:rsidRPr="00772D2E">
        <w:rPr>
          <w:rFonts w:ascii="宋体" w:hAnsi="宋体" w:hint="eastAsia"/>
          <w:sz w:val="24"/>
        </w:rPr>
        <w:t>；初始条件是图</w:t>
      </w:r>
      <w:r w:rsidRPr="00772D2E">
        <w:rPr>
          <w:rFonts w:ascii="宋体" w:hAnsi="宋体"/>
          <w:sz w:val="24"/>
        </w:rPr>
        <w:t>G</w:t>
      </w:r>
      <w:r w:rsidRPr="00772D2E">
        <w:rPr>
          <w:rFonts w:ascii="宋体" w:hAnsi="宋体" w:hint="eastAsia"/>
          <w:sz w:val="24"/>
        </w:rPr>
        <w:t>存在，</w:t>
      </w:r>
      <w:r w:rsidRPr="00772D2E">
        <w:rPr>
          <w:rFonts w:ascii="宋体" w:hAnsi="宋体"/>
          <w:sz w:val="24"/>
        </w:rPr>
        <w:t>v</w:t>
      </w:r>
      <w:r w:rsidRPr="00772D2E">
        <w:rPr>
          <w:rFonts w:ascii="宋体" w:hAnsi="宋体" w:hint="eastAsia"/>
          <w:sz w:val="24"/>
        </w:rPr>
        <w:t>是</w:t>
      </w:r>
      <w:r w:rsidRPr="00772D2E">
        <w:rPr>
          <w:rFonts w:ascii="宋体" w:hAnsi="宋体"/>
          <w:sz w:val="24"/>
        </w:rPr>
        <w:t>G</w:t>
      </w:r>
      <w:r w:rsidRPr="00772D2E">
        <w:rPr>
          <w:rFonts w:ascii="宋体" w:hAnsi="宋体" w:hint="eastAsia"/>
          <w:sz w:val="24"/>
        </w:rPr>
        <w:t>的一</w:t>
      </w:r>
      <w:r w:rsidRPr="00772D2E">
        <w:rPr>
          <w:rFonts w:ascii="宋体" w:hAnsi="宋体" w:hint="eastAsia"/>
          <w:sz w:val="24"/>
        </w:rPr>
        <w:lastRenderedPageBreak/>
        <w:t>个顶点；操作结果是在图</w:t>
      </w:r>
      <w:r w:rsidRPr="00772D2E">
        <w:rPr>
          <w:rFonts w:ascii="宋体" w:hAnsi="宋体"/>
          <w:sz w:val="24"/>
        </w:rPr>
        <w:t>G</w:t>
      </w:r>
      <w:r w:rsidRPr="00772D2E">
        <w:rPr>
          <w:rFonts w:ascii="宋体" w:hAnsi="宋体" w:hint="eastAsia"/>
          <w:sz w:val="24"/>
        </w:rPr>
        <w:t>中删除顶点</w:t>
      </w:r>
      <w:r w:rsidRPr="00772D2E">
        <w:rPr>
          <w:rFonts w:ascii="宋体" w:hAnsi="宋体"/>
          <w:sz w:val="24"/>
        </w:rPr>
        <w:t>v</w:t>
      </w:r>
      <w:r w:rsidRPr="00772D2E">
        <w:rPr>
          <w:rFonts w:ascii="宋体" w:hAnsi="宋体" w:hint="eastAsia"/>
          <w:sz w:val="24"/>
        </w:rPr>
        <w:t>和与</w:t>
      </w:r>
      <w:r w:rsidRPr="00772D2E">
        <w:rPr>
          <w:rFonts w:ascii="宋体" w:hAnsi="宋体"/>
          <w:sz w:val="24"/>
        </w:rPr>
        <w:t>v</w:t>
      </w:r>
      <w:r w:rsidRPr="00772D2E">
        <w:rPr>
          <w:rFonts w:ascii="宋体" w:hAnsi="宋体" w:hint="eastAsia"/>
          <w:sz w:val="24"/>
        </w:rPr>
        <w:t>相关的弧。</w:t>
      </w:r>
    </w:p>
    <w:p w14:paraId="40804B5A" w14:textId="77777777" w:rsidR="004452E7" w:rsidRPr="00772D2E" w:rsidRDefault="004452E7" w:rsidP="004452E7">
      <w:pPr>
        <w:spacing w:line="360" w:lineRule="auto"/>
        <w:rPr>
          <w:rFonts w:ascii="宋体" w:hAnsi="宋体"/>
          <w:sz w:val="24"/>
        </w:rPr>
      </w:pPr>
      <w:r w:rsidRPr="00772D2E">
        <w:rPr>
          <w:rFonts w:ascii="宋体" w:hAnsi="宋体" w:hint="eastAsia"/>
          <w:sz w:val="24"/>
        </w:rPr>
        <w:t>⑽插入弧：</w:t>
      </w:r>
      <w:r>
        <w:rPr>
          <w:rFonts w:ascii="宋体" w:hAnsi="宋体" w:hint="eastAsia"/>
          <w:sz w:val="24"/>
        </w:rPr>
        <w:t>函数名称是</w:t>
      </w:r>
      <w:r w:rsidRPr="00772D2E">
        <w:rPr>
          <w:rFonts w:ascii="宋体" w:hAnsi="宋体"/>
          <w:sz w:val="24"/>
        </w:rPr>
        <w:t>InsertArc(&amp;G,v,w)</w:t>
      </w:r>
      <w:r w:rsidRPr="00772D2E">
        <w:rPr>
          <w:rFonts w:ascii="宋体" w:hAnsi="宋体" w:hint="eastAsia"/>
          <w:sz w:val="24"/>
        </w:rPr>
        <w:t>；初始条件是图</w:t>
      </w:r>
      <w:r w:rsidRPr="00772D2E">
        <w:rPr>
          <w:rFonts w:ascii="宋体" w:hAnsi="宋体"/>
          <w:sz w:val="24"/>
        </w:rPr>
        <w:t>G</w:t>
      </w:r>
      <w:r w:rsidRPr="00772D2E">
        <w:rPr>
          <w:rFonts w:ascii="宋体" w:hAnsi="宋体" w:hint="eastAsia"/>
          <w:sz w:val="24"/>
        </w:rPr>
        <w:t>存在，</w:t>
      </w:r>
      <w:r w:rsidRPr="00772D2E">
        <w:rPr>
          <w:rFonts w:ascii="宋体" w:hAnsi="宋体"/>
          <w:sz w:val="24"/>
        </w:rPr>
        <w:t>v</w:t>
      </w:r>
      <w:r w:rsidRPr="00772D2E">
        <w:rPr>
          <w:rFonts w:ascii="宋体" w:hAnsi="宋体" w:hint="eastAsia"/>
          <w:sz w:val="24"/>
        </w:rPr>
        <w:t>、</w:t>
      </w:r>
      <w:r w:rsidRPr="00772D2E">
        <w:rPr>
          <w:rFonts w:ascii="宋体" w:hAnsi="宋体"/>
          <w:sz w:val="24"/>
        </w:rPr>
        <w:t>w</w:t>
      </w:r>
      <w:r w:rsidRPr="00772D2E">
        <w:rPr>
          <w:rFonts w:ascii="宋体" w:hAnsi="宋体" w:hint="eastAsia"/>
          <w:sz w:val="24"/>
        </w:rPr>
        <w:t>是</w:t>
      </w:r>
      <w:r w:rsidRPr="00772D2E">
        <w:rPr>
          <w:rFonts w:ascii="宋体" w:hAnsi="宋体"/>
          <w:sz w:val="24"/>
        </w:rPr>
        <w:t>G</w:t>
      </w:r>
      <w:r w:rsidRPr="00772D2E">
        <w:rPr>
          <w:rFonts w:ascii="宋体" w:hAnsi="宋体" w:hint="eastAsia"/>
          <w:sz w:val="24"/>
        </w:rPr>
        <w:t>的顶点；操作结果是在图</w:t>
      </w:r>
      <w:r w:rsidRPr="00772D2E">
        <w:rPr>
          <w:rFonts w:ascii="宋体" w:hAnsi="宋体"/>
          <w:sz w:val="24"/>
        </w:rPr>
        <w:t>G</w:t>
      </w:r>
      <w:r w:rsidRPr="00772D2E">
        <w:rPr>
          <w:rFonts w:ascii="宋体" w:hAnsi="宋体" w:hint="eastAsia"/>
          <w:sz w:val="24"/>
        </w:rPr>
        <w:t>中增加弧</w:t>
      </w:r>
      <w:r w:rsidRPr="00772D2E">
        <w:rPr>
          <w:rFonts w:ascii="宋体" w:hAnsi="宋体"/>
          <w:sz w:val="24"/>
        </w:rPr>
        <w:t>&lt;v,w&gt;</w:t>
      </w:r>
      <w:r w:rsidRPr="00772D2E">
        <w:rPr>
          <w:rFonts w:ascii="宋体" w:hAnsi="宋体" w:hint="eastAsia"/>
          <w:sz w:val="24"/>
        </w:rPr>
        <w:t>，如果图</w:t>
      </w:r>
      <w:r w:rsidRPr="00772D2E">
        <w:rPr>
          <w:rFonts w:ascii="宋体" w:hAnsi="宋体"/>
          <w:sz w:val="24"/>
        </w:rPr>
        <w:t>G</w:t>
      </w:r>
      <w:r w:rsidRPr="00772D2E">
        <w:rPr>
          <w:rFonts w:ascii="宋体" w:hAnsi="宋体" w:hint="eastAsia"/>
          <w:sz w:val="24"/>
        </w:rPr>
        <w:t>是无向图，还需要增加</w:t>
      </w:r>
      <w:r w:rsidRPr="00772D2E">
        <w:rPr>
          <w:rFonts w:ascii="宋体" w:hAnsi="宋体"/>
          <w:sz w:val="24"/>
        </w:rPr>
        <w:t>&lt;w,v&gt;</w:t>
      </w:r>
      <w:r w:rsidRPr="00772D2E">
        <w:rPr>
          <w:rFonts w:ascii="宋体" w:hAnsi="宋体" w:hint="eastAsia"/>
          <w:sz w:val="24"/>
        </w:rPr>
        <w:t>。</w:t>
      </w:r>
    </w:p>
    <w:p w14:paraId="14D78B32" w14:textId="77777777" w:rsidR="004452E7" w:rsidRPr="00772D2E" w:rsidRDefault="004452E7" w:rsidP="004452E7">
      <w:pPr>
        <w:spacing w:line="360" w:lineRule="auto"/>
        <w:rPr>
          <w:rFonts w:ascii="宋体" w:hAnsi="宋体"/>
          <w:sz w:val="24"/>
        </w:rPr>
      </w:pPr>
      <w:r w:rsidRPr="00772D2E">
        <w:rPr>
          <w:rFonts w:ascii="宋体" w:hAnsi="宋体" w:hint="eastAsia"/>
          <w:sz w:val="24"/>
        </w:rPr>
        <w:t>⑾删除弧：</w:t>
      </w:r>
      <w:r>
        <w:rPr>
          <w:rFonts w:ascii="宋体" w:hAnsi="宋体" w:hint="eastAsia"/>
          <w:sz w:val="24"/>
        </w:rPr>
        <w:t>函数名称是</w:t>
      </w:r>
      <w:r w:rsidRPr="00772D2E">
        <w:rPr>
          <w:rFonts w:ascii="宋体" w:hAnsi="宋体"/>
          <w:sz w:val="24"/>
        </w:rPr>
        <w:t>DeleteArc(&amp;G,v,w)</w:t>
      </w:r>
      <w:r w:rsidRPr="00772D2E">
        <w:rPr>
          <w:rFonts w:ascii="宋体" w:hAnsi="宋体" w:hint="eastAsia"/>
          <w:sz w:val="24"/>
        </w:rPr>
        <w:t>；初始条件是图</w:t>
      </w:r>
      <w:r w:rsidRPr="00772D2E">
        <w:rPr>
          <w:rFonts w:ascii="宋体" w:hAnsi="宋体"/>
          <w:sz w:val="24"/>
        </w:rPr>
        <w:t>G</w:t>
      </w:r>
      <w:r w:rsidRPr="00772D2E">
        <w:rPr>
          <w:rFonts w:ascii="宋体" w:hAnsi="宋体" w:hint="eastAsia"/>
          <w:sz w:val="24"/>
        </w:rPr>
        <w:t>存在，</w:t>
      </w:r>
      <w:r w:rsidRPr="00772D2E">
        <w:rPr>
          <w:rFonts w:ascii="宋体" w:hAnsi="宋体"/>
          <w:sz w:val="24"/>
        </w:rPr>
        <w:t>v</w:t>
      </w:r>
      <w:r w:rsidRPr="00772D2E">
        <w:rPr>
          <w:rFonts w:ascii="宋体" w:hAnsi="宋体" w:hint="eastAsia"/>
          <w:sz w:val="24"/>
        </w:rPr>
        <w:t>、</w:t>
      </w:r>
      <w:r w:rsidRPr="00772D2E">
        <w:rPr>
          <w:rFonts w:ascii="宋体" w:hAnsi="宋体"/>
          <w:sz w:val="24"/>
        </w:rPr>
        <w:t>w</w:t>
      </w:r>
      <w:r w:rsidRPr="00772D2E">
        <w:rPr>
          <w:rFonts w:ascii="宋体" w:hAnsi="宋体" w:hint="eastAsia"/>
          <w:sz w:val="24"/>
        </w:rPr>
        <w:t>是</w:t>
      </w:r>
      <w:r w:rsidRPr="00772D2E">
        <w:rPr>
          <w:rFonts w:ascii="宋体" w:hAnsi="宋体"/>
          <w:sz w:val="24"/>
        </w:rPr>
        <w:t>G</w:t>
      </w:r>
      <w:r w:rsidRPr="00772D2E">
        <w:rPr>
          <w:rFonts w:ascii="宋体" w:hAnsi="宋体" w:hint="eastAsia"/>
          <w:sz w:val="24"/>
        </w:rPr>
        <w:t>的顶点；操作结果是在图</w:t>
      </w:r>
      <w:r w:rsidRPr="00772D2E">
        <w:rPr>
          <w:rFonts w:ascii="宋体" w:hAnsi="宋体"/>
          <w:sz w:val="24"/>
        </w:rPr>
        <w:t>G</w:t>
      </w:r>
      <w:r w:rsidRPr="00772D2E">
        <w:rPr>
          <w:rFonts w:ascii="宋体" w:hAnsi="宋体" w:hint="eastAsia"/>
          <w:sz w:val="24"/>
        </w:rPr>
        <w:t>中删除弧</w:t>
      </w:r>
      <w:r w:rsidRPr="00772D2E">
        <w:rPr>
          <w:rFonts w:ascii="宋体" w:hAnsi="宋体"/>
          <w:sz w:val="24"/>
        </w:rPr>
        <w:t>&lt;v,w&gt;</w:t>
      </w:r>
      <w:r w:rsidRPr="00772D2E">
        <w:rPr>
          <w:rFonts w:ascii="宋体" w:hAnsi="宋体" w:hint="eastAsia"/>
          <w:sz w:val="24"/>
        </w:rPr>
        <w:t>，如果图</w:t>
      </w:r>
      <w:r w:rsidRPr="00772D2E">
        <w:rPr>
          <w:rFonts w:ascii="宋体" w:hAnsi="宋体"/>
          <w:sz w:val="24"/>
        </w:rPr>
        <w:t>G</w:t>
      </w:r>
      <w:r w:rsidRPr="00772D2E">
        <w:rPr>
          <w:rFonts w:ascii="宋体" w:hAnsi="宋体" w:hint="eastAsia"/>
          <w:sz w:val="24"/>
        </w:rPr>
        <w:t>是无向图，还需要删除</w:t>
      </w:r>
      <w:r w:rsidRPr="00772D2E">
        <w:rPr>
          <w:rFonts w:ascii="宋体" w:hAnsi="宋体"/>
          <w:sz w:val="24"/>
        </w:rPr>
        <w:t>&lt;w,v&gt;</w:t>
      </w:r>
      <w:r w:rsidRPr="00772D2E">
        <w:rPr>
          <w:rFonts w:ascii="宋体" w:hAnsi="宋体" w:hint="eastAsia"/>
          <w:sz w:val="24"/>
        </w:rPr>
        <w:t>。</w:t>
      </w:r>
    </w:p>
    <w:p w14:paraId="2C03CC4A" w14:textId="77777777" w:rsidR="004452E7" w:rsidRPr="00772D2E" w:rsidRDefault="004452E7" w:rsidP="004452E7">
      <w:pPr>
        <w:spacing w:line="360" w:lineRule="auto"/>
        <w:rPr>
          <w:rFonts w:ascii="宋体" w:hAnsi="宋体"/>
          <w:sz w:val="24"/>
        </w:rPr>
      </w:pPr>
      <w:r w:rsidRPr="00772D2E">
        <w:rPr>
          <w:rFonts w:ascii="宋体" w:hAnsi="宋体" w:hint="eastAsia"/>
          <w:sz w:val="24"/>
        </w:rPr>
        <w:t>⑿深度优先搜索遍历：函数名称是</w:t>
      </w:r>
      <w:r w:rsidRPr="00772D2E">
        <w:rPr>
          <w:rFonts w:ascii="宋体" w:hAnsi="宋体"/>
          <w:sz w:val="24"/>
        </w:rPr>
        <w:t>DFSTraverse(G,visit())</w:t>
      </w:r>
      <w:r w:rsidRPr="00772D2E">
        <w:rPr>
          <w:rFonts w:ascii="宋体" w:hAnsi="宋体" w:hint="eastAsia"/>
          <w:sz w:val="24"/>
        </w:rPr>
        <w:t>；初始条件是图</w:t>
      </w:r>
      <w:r w:rsidRPr="00772D2E">
        <w:rPr>
          <w:rFonts w:ascii="宋体" w:hAnsi="宋体"/>
          <w:sz w:val="24"/>
        </w:rPr>
        <w:t>G</w:t>
      </w:r>
      <w:r w:rsidRPr="00772D2E">
        <w:rPr>
          <w:rFonts w:ascii="宋体" w:hAnsi="宋体" w:hint="eastAsia"/>
          <w:sz w:val="24"/>
        </w:rPr>
        <w:t>存在；操作结果是图</w:t>
      </w:r>
      <w:r w:rsidRPr="00772D2E">
        <w:rPr>
          <w:rFonts w:ascii="宋体" w:hAnsi="宋体"/>
          <w:sz w:val="24"/>
        </w:rPr>
        <w:t>G</w:t>
      </w:r>
      <w:r w:rsidRPr="00772D2E">
        <w:rPr>
          <w:rFonts w:ascii="宋体" w:hAnsi="宋体" w:hint="eastAsia"/>
          <w:sz w:val="24"/>
        </w:rPr>
        <w:t>进行深度优先搜索遍历，依次对图中的每一个顶点使用函数</w:t>
      </w:r>
      <w:r w:rsidRPr="00772D2E">
        <w:rPr>
          <w:rFonts w:ascii="宋体" w:hAnsi="宋体"/>
          <w:sz w:val="24"/>
        </w:rPr>
        <w:t>visit</w:t>
      </w:r>
      <w:r w:rsidRPr="00772D2E">
        <w:rPr>
          <w:rFonts w:ascii="宋体" w:hAnsi="宋体" w:hint="eastAsia"/>
          <w:sz w:val="24"/>
        </w:rPr>
        <w:t>访问一次，且仅访问一次。</w:t>
      </w:r>
    </w:p>
    <w:p w14:paraId="28C10588" w14:textId="020ED7A1" w:rsidR="004452E7" w:rsidRPr="00772D2E" w:rsidRDefault="004452E7" w:rsidP="004452E7">
      <w:pPr>
        <w:spacing w:line="360" w:lineRule="auto"/>
        <w:rPr>
          <w:rFonts w:ascii="宋体" w:hAnsi="宋体"/>
          <w:sz w:val="24"/>
        </w:rPr>
      </w:pPr>
      <w:r w:rsidRPr="00772D2E">
        <w:rPr>
          <w:rFonts w:ascii="宋体" w:hAnsi="宋体" w:hint="eastAsia"/>
          <w:sz w:val="24"/>
        </w:rPr>
        <w:t>⒀广深度优先搜索遍历：函数名称是</w:t>
      </w:r>
      <w:r w:rsidRPr="00772D2E">
        <w:rPr>
          <w:rFonts w:ascii="宋体" w:hAnsi="宋体"/>
          <w:sz w:val="24"/>
        </w:rPr>
        <w:t>BFSTraverse(G,visit())</w:t>
      </w:r>
      <w:r w:rsidRPr="00772D2E">
        <w:rPr>
          <w:rFonts w:ascii="宋体" w:hAnsi="宋体" w:hint="eastAsia"/>
          <w:sz w:val="24"/>
        </w:rPr>
        <w:t>；初始条件是图</w:t>
      </w:r>
      <w:r w:rsidRPr="00772D2E">
        <w:rPr>
          <w:rFonts w:ascii="宋体" w:hAnsi="宋体"/>
          <w:sz w:val="24"/>
        </w:rPr>
        <w:t>G</w:t>
      </w:r>
      <w:r w:rsidRPr="00772D2E">
        <w:rPr>
          <w:rFonts w:ascii="宋体" w:hAnsi="宋体" w:hint="eastAsia"/>
          <w:sz w:val="24"/>
        </w:rPr>
        <w:t>存在；操作结果是图</w:t>
      </w:r>
      <w:r w:rsidRPr="00772D2E">
        <w:rPr>
          <w:rFonts w:ascii="宋体" w:hAnsi="宋体"/>
          <w:sz w:val="24"/>
        </w:rPr>
        <w:t>G</w:t>
      </w:r>
      <w:r w:rsidRPr="00772D2E">
        <w:rPr>
          <w:rFonts w:ascii="宋体" w:hAnsi="宋体" w:hint="eastAsia"/>
          <w:sz w:val="24"/>
        </w:rPr>
        <w:t>进行广度优先搜索遍历，依次对图中的每一个顶点使用函数</w:t>
      </w:r>
      <w:r w:rsidRPr="00772D2E">
        <w:rPr>
          <w:rFonts w:ascii="宋体" w:hAnsi="宋体"/>
          <w:sz w:val="24"/>
        </w:rPr>
        <w:t>visit</w:t>
      </w:r>
      <w:r w:rsidRPr="00772D2E">
        <w:rPr>
          <w:rFonts w:ascii="宋体" w:hAnsi="宋体" w:hint="eastAsia"/>
          <w:sz w:val="24"/>
        </w:rPr>
        <w:t>访问一次，且仅访问一次。</w:t>
      </w:r>
    </w:p>
    <w:p w14:paraId="5923B76E" w14:textId="77777777" w:rsidR="00090B4D" w:rsidRDefault="00090B4D" w:rsidP="00090B4D">
      <w:pPr>
        <w:pStyle w:val="20"/>
        <w:numPr>
          <w:ilvl w:val="1"/>
          <w:numId w:val="14"/>
        </w:numPr>
        <w:spacing w:beforeLines="50" w:before="156" w:afterLines="50" w:after="156" w:line="360" w:lineRule="auto"/>
        <w:rPr>
          <w:rFonts w:ascii="黑体" w:hAnsi="黑体"/>
          <w:sz w:val="28"/>
          <w:szCs w:val="28"/>
        </w:rPr>
      </w:pPr>
      <w:bookmarkStart w:id="57" w:name="_Toc531532150"/>
      <w:r w:rsidRPr="009507CF">
        <w:rPr>
          <w:rFonts w:ascii="黑体" w:hAnsi="黑体" w:hint="eastAsia"/>
          <w:sz w:val="28"/>
          <w:szCs w:val="28"/>
        </w:rPr>
        <w:t>系统设计</w:t>
      </w:r>
      <w:bookmarkEnd w:id="57"/>
    </w:p>
    <w:p w14:paraId="0E72E321" w14:textId="4F237E0D" w:rsidR="00090B4D" w:rsidRDefault="00090B4D" w:rsidP="00090B4D">
      <w:pPr>
        <w:pStyle w:val="af7"/>
        <w:spacing w:before="156" w:after="156"/>
        <w:ind w:left="0"/>
      </w:pPr>
      <w:r>
        <w:rPr>
          <w:rFonts w:hint="eastAsia"/>
        </w:rPr>
        <w:t>4.2.1</w:t>
      </w:r>
      <w:r>
        <w:rPr>
          <w:rFonts w:hint="eastAsia"/>
        </w:rPr>
        <w:t>系统总体设计</w:t>
      </w:r>
    </w:p>
    <w:p w14:paraId="1FA7A106" w14:textId="568709A6" w:rsidR="00090B4D" w:rsidRDefault="000C6671" w:rsidP="00772D2E">
      <w:pPr>
        <w:spacing w:line="360" w:lineRule="auto"/>
        <w:ind w:left="360"/>
        <w:rPr>
          <w:rFonts w:ascii="宋体" w:hAnsi="宋体"/>
          <w:sz w:val="24"/>
        </w:rPr>
      </w:pPr>
      <w:r w:rsidRPr="00772D2E">
        <w:rPr>
          <w:rFonts w:ascii="宋体" w:hAnsi="宋体" w:hint="eastAsia"/>
          <w:sz w:val="24"/>
        </w:rPr>
        <w:t>本实验采用邻接表作为图的物理结构，实现了上述实验要求中的所有基本运算。E</w:t>
      </w:r>
      <w:r w:rsidRPr="00772D2E">
        <w:rPr>
          <w:rFonts w:ascii="宋体" w:hAnsi="宋体"/>
          <w:sz w:val="24"/>
        </w:rPr>
        <w:t>lemType</w:t>
      </w:r>
      <w:r w:rsidRPr="00772D2E">
        <w:rPr>
          <w:rFonts w:ascii="宋体" w:hAnsi="宋体" w:hint="eastAsia"/>
          <w:sz w:val="24"/>
        </w:rPr>
        <w:t>采用最简单的Int型。</w:t>
      </w:r>
      <w:r w:rsidRPr="00E10B58">
        <w:rPr>
          <w:rFonts w:ascii="宋体" w:hAnsi="宋体" w:hint="eastAsia"/>
          <w:sz w:val="24"/>
        </w:rPr>
        <w:t>系统具有一个功能菜单。在主程序中完成函数调用所需实参值的准备和函数执行结果的现实，并给出适当的操作提示显示</w:t>
      </w:r>
      <w:r w:rsidR="000E7CB0">
        <w:rPr>
          <w:rFonts w:ascii="宋体" w:hAnsi="宋体" w:hint="eastAsia"/>
          <w:sz w:val="24"/>
        </w:rPr>
        <w:t>。</w:t>
      </w:r>
    </w:p>
    <w:p w14:paraId="7FF8ACFA" w14:textId="0915BB97" w:rsidR="00B00283" w:rsidRPr="00772D2E" w:rsidRDefault="00772D2E" w:rsidP="00772D2E">
      <w:pPr>
        <w:spacing w:line="360" w:lineRule="auto"/>
        <w:ind w:left="360"/>
        <w:rPr>
          <w:rFonts w:ascii="宋体" w:hAnsi="宋体"/>
          <w:sz w:val="24"/>
        </w:rPr>
      </w:pPr>
      <w:r>
        <w:rPr>
          <w:rFonts w:ascii="宋体" w:hAnsi="宋体" w:hint="eastAsia"/>
          <w:sz w:val="24"/>
        </w:rPr>
        <w:t>本实验尝试将面向对象编写</w:t>
      </w:r>
      <w:r w:rsidR="000E7CB0" w:rsidRPr="00772D2E">
        <w:rPr>
          <w:rFonts w:ascii="宋体" w:hAnsi="宋体" w:hint="eastAsia"/>
          <w:sz w:val="24"/>
        </w:rPr>
        <w:t>，Vex节点，Graph图均为对象，</w:t>
      </w:r>
      <w:r w:rsidR="00B00283" w:rsidRPr="00772D2E">
        <w:rPr>
          <w:rFonts w:ascii="宋体" w:hAnsi="宋体" w:hint="eastAsia"/>
          <w:sz w:val="24"/>
        </w:rPr>
        <w:t>主体</w:t>
      </w:r>
      <w:r w:rsidR="000E7CB0" w:rsidRPr="00772D2E">
        <w:rPr>
          <w:rFonts w:ascii="宋体" w:hAnsi="宋体" w:hint="eastAsia"/>
          <w:sz w:val="24"/>
        </w:rPr>
        <w:t>操作</w:t>
      </w:r>
      <w:r w:rsidR="00B00283" w:rsidRPr="00772D2E">
        <w:rPr>
          <w:rFonts w:ascii="宋体" w:hAnsi="宋体" w:hint="eastAsia"/>
          <w:sz w:val="24"/>
        </w:rPr>
        <w:t>函数</w:t>
      </w:r>
      <w:r w:rsidR="000E7CB0" w:rsidRPr="00772D2E">
        <w:rPr>
          <w:rFonts w:ascii="宋体" w:hAnsi="宋体" w:hint="eastAsia"/>
          <w:sz w:val="24"/>
        </w:rPr>
        <w:t>定义在</w:t>
      </w:r>
      <w:r w:rsidR="00B00283" w:rsidRPr="00772D2E">
        <w:rPr>
          <w:rFonts w:ascii="宋体" w:hAnsi="宋体" w:hint="eastAsia"/>
          <w:sz w:val="24"/>
        </w:rPr>
        <w:t>Index对象中。</w:t>
      </w:r>
      <w:r w:rsidR="0002406B" w:rsidRPr="00772D2E">
        <w:rPr>
          <w:rFonts w:ascii="宋体" w:hAnsi="宋体" w:hint="eastAsia"/>
          <w:sz w:val="24"/>
        </w:rPr>
        <w:t>每一个图和每一个点都有一个s</w:t>
      </w:r>
      <w:r w:rsidR="0002406B" w:rsidRPr="00772D2E">
        <w:rPr>
          <w:rFonts w:ascii="宋体" w:hAnsi="宋体"/>
          <w:sz w:val="24"/>
        </w:rPr>
        <w:t>tring</w:t>
      </w:r>
      <w:r w:rsidR="0002406B" w:rsidRPr="00772D2E">
        <w:rPr>
          <w:rFonts w:ascii="宋体" w:hAnsi="宋体" w:hint="eastAsia"/>
          <w:sz w:val="24"/>
        </w:rPr>
        <w:t>类型的名字以及一个int类型的值。</w:t>
      </w:r>
      <w:r w:rsidR="00B00283" w:rsidRPr="00772D2E">
        <w:rPr>
          <w:rFonts w:ascii="宋体" w:hAnsi="宋体" w:hint="eastAsia"/>
          <w:sz w:val="24"/>
        </w:rPr>
        <w:t>Index中以vector的形式保存了所有的图对象，Graph中同样以vector的形式保存了所有的本图中的所有顶点对象，顶点中利用链表的结构储存相邻节点，其为Graph中节点的副本。</w:t>
      </w:r>
      <w:r w:rsidR="00B00283" w:rsidRPr="00772D2E">
        <w:rPr>
          <w:rFonts w:ascii="宋体" w:hAnsi="宋体"/>
          <w:sz w:val="24"/>
        </w:rPr>
        <w:t>V</w:t>
      </w:r>
      <w:r w:rsidR="00B00283" w:rsidRPr="00772D2E">
        <w:rPr>
          <w:rFonts w:ascii="宋体" w:hAnsi="宋体" w:hint="eastAsia"/>
          <w:sz w:val="24"/>
        </w:rPr>
        <w:t>ector由于其易拓展和顺序插入的特性更适合于存放</w:t>
      </w:r>
      <w:r w:rsidR="0002406B" w:rsidRPr="00772D2E">
        <w:rPr>
          <w:rFonts w:ascii="宋体" w:hAnsi="宋体" w:hint="eastAsia"/>
          <w:sz w:val="24"/>
        </w:rPr>
        <w:t>此类数据。由于队列的实现并不是本次实验的重点，并且在实验三中已经</w:t>
      </w:r>
      <w:r w:rsidR="00B00283" w:rsidRPr="00772D2E">
        <w:rPr>
          <w:rFonts w:ascii="宋体" w:hAnsi="宋体" w:hint="eastAsia"/>
          <w:sz w:val="24"/>
        </w:rPr>
        <w:t>尝试包装了一个队列对象，所以在广度优先遍历中使用了c</w:t>
      </w:r>
      <w:r w:rsidR="00B00283" w:rsidRPr="00772D2E">
        <w:rPr>
          <w:rFonts w:ascii="宋体" w:hAnsi="宋体"/>
          <w:sz w:val="24"/>
        </w:rPr>
        <w:t>++ STL</w:t>
      </w:r>
      <w:r w:rsidR="00B00283" w:rsidRPr="00772D2E">
        <w:rPr>
          <w:rFonts w:ascii="宋体" w:hAnsi="宋体" w:hint="eastAsia"/>
          <w:sz w:val="24"/>
        </w:rPr>
        <w:t>中的q</w:t>
      </w:r>
      <w:r w:rsidR="00B00283" w:rsidRPr="00772D2E">
        <w:rPr>
          <w:rFonts w:ascii="宋体" w:hAnsi="宋体"/>
          <w:sz w:val="24"/>
        </w:rPr>
        <w:t>ueue</w:t>
      </w:r>
      <w:r w:rsidR="00B00283" w:rsidRPr="00772D2E">
        <w:rPr>
          <w:rFonts w:ascii="宋体" w:hAnsi="宋体" w:hint="eastAsia"/>
          <w:sz w:val="24"/>
        </w:rPr>
        <w:t>容器。</w:t>
      </w:r>
    </w:p>
    <w:p w14:paraId="4DAD864C" w14:textId="77777777" w:rsidR="00616B4A" w:rsidRPr="004E7A54" w:rsidRDefault="00B00283" w:rsidP="00616B4A">
      <w:pPr>
        <w:spacing w:line="360" w:lineRule="auto"/>
        <w:ind w:left="360"/>
        <w:rPr>
          <w:rFonts w:ascii="宋体" w:hAnsi="宋体"/>
          <w:sz w:val="24"/>
        </w:rPr>
      </w:pPr>
      <w:r w:rsidRPr="00772D2E">
        <w:rPr>
          <w:rFonts w:ascii="宋体" w:hAnsi="宋体" w:hint="eastAsia"/>
          <w:sz w:val="24"/>
        </w:rPr>
        <w:t>本实验实现了多表操作以及</w:t>
      </w:r>
      <w:r w:rsidR="008359A2" w:rsidRPr="00772D2E">
        <w:rPr>
          <w:rFonts w:ascii="宋体" w:hAnsi="宋体" w:hint="eastAsia"/>
          <w:sz w:val="24"/>
        </w:rPr>
        <w:t>数据的文件形式存储和读取。用户可以随时保存数据或是导入数据。</w:t>
      </w:r>
      <w:r w:rsidR="00616B4A" w:rsidRPr="004E7A54">
        <w:rPr>
          <w:rFonts w:ascii="宋体" w:hAnsi="宋体" w:hint="eastAsia"/>
          <w:sz w:val="24"/>
        </w:rPr>
        <w:t>在程序中实现消息处理和操作提示，包括数据的输入和输出，错误操作提示、程序的退出。</w:t>
      </w:r>
    </w:p>
    <w:p w14:paraId="705FBBDB" w14:textId="75D8DF15" w:rsidR="008359A2" w:rsidRPr="00616B4A" w:rsidRDefault="008359A2" w:rsidP="00090B4D"/>
    <w:p w14:paraId="5A4FD1D0" w14:textId="77777777" w:rsidR="00090B4D" w:rsidRDefault="00090B4D" w:rsidP="00090B4D">
      <w:pPr>
        <w:pStyle w:val="af7"/>
        <w:spacing w:before="156" w:after="156"/>
        <w:ind w:left="0"/>
      </w:pPr>
      <w:r>
        <w:rPr>
          <w:rFonts w:hint="eastAsia"/>
        </w:rPr>
        <w:t>4.2.2</w:t>
      </w:r>
      <w:r>
        <w:rPr>
          <w:rFonts w:hint="eastAsia"/>
        </w:rPr>
        <w:t>有关常量和类型定义</w:t>
      </w:r>
    </w:p>
    <w:p w14:paraId="3BDBF066" w14:textId="77777777" w:rsidR="00090B4D" w:rsidRPr="00772D2E" w:rsidRDefault="00090B4D" w:rsidP="00772D2E">
      <w:pPr>
        <w:pStyle w:val="af9"/>
        <w:ind w:firstLine="480"/>
      </w:pPr>
      <w:r w:rsidRPr="00772D2E">
        <w:t>#define OK 1</w:t>
      </w:r>
    </w:p>
    <w:p w14:paraId="3F983FDA" w14:textId="144BF4E6" w:rsidR="004452E7" w:rsidRPr="00772D2E" w:rsidRDefault="00090B4D" w:rsidP="00772D2E">
      <w:pPr>
        <w:pStyle w:val="af9"/>
        <w:ind w:firstLine="480"/>
      </w:pPr>
      <w:r w:rsidRPr="00772D2E">
        <w:t>#define ERROR -1</w:t>
      </w:r>
    </w:p>
    <w:p w14:paraId="592D0345" w14:textId="77777777" w:rsidR="00090B4D" w:rsidRPr="00772D2E" w:rsidRDefault="00090B4D" w:rsidP="00772D2E">
      <w:pPr>
        <w:pStyle w:val="af9"/>
        <w:ind w:firstLine="480"/>
      </w:pPr>
      <w:r w:rsidRPr="00772D2E">
        <w:t>typedef int status;</w:t>
      </w:r>
    </w:p>
    <w:p w14:paraId="40FEE9A1" w14:textId="0CA54E77" w:rsidR="00090B4D" w:rsidRPr="00772D2E" w:rsidRDefault="00090B4D" w:rsidP="00772D2E">
      <w:pPr>
        <w:pStyle w:val="af9"/>
        <w:ind w:firstLine="480"/>
      </w:pPr>
      <w:r w:rsidRPr="00772D2E">
        <w:t>typedef int ElemType;</w:t>
      </w:r>
    </w:p>
    <w:p w14:paraId="3CBFED78" w14:textId="27638ACE" w:rsidR="00090B4D" w:rsidRPr="00772D2E" w:rsidRDefault="00090B4D" w:rsidP="00772D2E">
      <w:pPr>
        <w:pStyle w:val="af9"/>
        <w:ind w:firstLine="480"/>
      </w:pPr>
      <w:r w:rsidRPr="00772D2E">
        <w:rPr>
          <w:rFonts w:hint="eastAsia"/>
        </w:rPr>
        <w:t>/</w:t>
      </w:r>
      <w:r w:rsidRPr="00772D2E">
        <w:t>/</w:t>
      </w:r>
      <w:r w:rsidRPr="00772D2E">
        <w:rPr>
          <w:rFonts w:hint="eastAsia"/>
        </w:rPr>
        <w:t>此处只写出了对象的基本成员以及构造函数和实验要求的功能函数，一些辅助函数在此省略</w:t>
      </w:r>
    </w:p>
    <w:p w14:paraId="30D0D894" w14:textId="52E290FD" w:rsidR="00090B4D" w:rsidRPr="00772D2E" w:rsidRDefault="00090B4D" w:rsidP="00772D2E">
      <w:pPr>
        <w:pStyle w:val="af9"/>
        <w:ind w:firstLine="480"/>
      </w:pPr>
      <w:r w:rsidRPr="00772D2E">
        <w:rPr>
          <w:rFonts w:hint="eastAsia"/>
        </w:rPr>
        <w:t>//Vex</w:t>
      </w:r>
      <w:r w:rsidRPr="00772D2E">
        <w:t xml:space="preserve"> </w:t>
      </w:r>
      <w:r w:rsidRPr="00772D2E">
        <w:rPr>
          <w:rFonts w:hint="eastAsia"/>
        </w:rPr>
        <w:t>对象表示一个点</w:t>
      </w:r>
    </w:p>
    <w:p w14:paraId="00ED88EC" w14:textId="77777777" w:rsidR="00090B4D" w:rsidRPr="00772D2E" w:rsidRDefault="00090B4D" w:rsidP="00772D2E">
      <w:pPr>
        <w:pStyle w:val="af9"/>
        <w:ind w:firstLine="480"/>
      </w:pPr>
      <w:r w:rsidRPr="00772D2E">
        <w:t>class Vex {</w:t>
      </w:r>
    </w:p>
    <w:p w14:paraId="33AA6C2C" w14:textId="77777777" w:rsidR="00090B4D" w:rsidRPr="00772D2E" w:rsidRDefault="00090B4D" w:rsidP="00772D2E">
      <w:pPr>
        <w:pStyle w:val="af9"/>
        <w:ind w:firstLine="480"/>
      </w:pPr>
      <w:r w:rsidRPr="00772D2E">
        <w:t>public:</w:t>
      </w:r>
    </w:p>
    <w:p w14:paraId="2C04B4CB" w14:textId="77777777" w:rsidR="00090B4D" w:rsidRPr="00772D2E" w:rsidRDefault="00090B4D" w:rsidP="00772D2E">
      <w:pPr>
        <w:pStyle w:val="af9"/>
        <w:ind w:firstLine="480"/>
      </w:pPr>
      <w:r w:rsidRPr="00772D2E">
        <w:tab/>
        <w:t>ElemType data;</w:t>
      </w:r>
    </w:p>
    <w:p w14:paraId="4B98A8CC" w14:textId="77777777" w:rsidR="00090B4D" w:rsidRPr="00772D2E" w:rsidRDefault="00090B4D" w:rsidP="00772D2E">
      <w:pPr>
        <w:pStyle w:val="af9"/>
        <w:ind w:firstLine="480"/>
      </w:pPr>
      <w:r w:rsidRPr="00772D2E">
        <w:tab/>
        <w:t>string name;</w:t>
      </w:r>
    </w:p>
    <w:p w14:paraId="3A908286" w14:textId="77777777" w:rsidR="00090B4D" w:rsidRPr="00772D2E" w:rsidRDefault="00090B4D" w:rsidP="00772D2E">
      <w:pPr>
        <w:pStyle w:val="af9"/>
        <w:ind w:firstLine="480"/>
      </w:pPr>
      <w:r w:rsidRPr="00772D2E">
        <w:tab/>
        <w:t>bool visited;</w:t>
      </w:r>
    </w:p>
    <w:p w14:paraId="00A50178" w14:textId="204AC341" w:rsidR="00090B4D" w:rsidRPr="00772D2E" w:rsidRDefault="00090B4D" w:rsidP="00772D2E">
      <w:pPr>
        <w:pStyle w:val="af9"/>
        <w:ind w:firstLine="480"/>
      </w:pPr>
      <w:r w:rsidRPr="00772D2E">
        <w:tab/>
        <w:t>Vex * nextVex;</w:t>
      </w:r>
    </w:p>
    <w:p w14:paraId="6F314983" w14:textId="77777777" w:rsidR="00090B4D" w:rsidRPr="00772D2E" w:rsidRDefault="00090B4D" w:rsidP="00772D2E">
      <w:pPr>
        <w:pStyle w:val="af9"/>
        <w:ind w:firstLine="480"/>
      </w:pPr>
    </w:p>
    <w:p w14:paraId="553611D7" w14:textId="77777777" w:rsidR="00090B4D" w:rsidRPr="00772D2E" w:rsidRDefault="00090B4D" w:rsidP="00772D2E">
      <w:pPr>
        <w:pStyle w:val="af9"/>
        <w:ind w:firstLine="480"/>
      </w:pPr>
      <w:r w:rsidRPr="00772D2E">
        <w:tab/>
        <w:t>Vex(string name, ElemType data) {</w:t>
      </w:r>
    </w:p>
    <w:p w14:paraId="16573642" w14:textId="77777777" w:rsidR="00090B4D" w:rsidRPr="00772D2E" w:rsidRDefault="00090B4D" w:rsidP="00772D2E">
      <w:pPr>
        <w:pStyle w:val="af9"/>
        <w:ind w:firstLine="480"/>
      </w:pPr>
      <w:r w:rsidRPr="00772D2E">
        <w:tab/>
      </w:r>
      <w:r w:rsidRPr="00772D2E">
        <w:tab/>
        <w:t>this-&gt;data = data;</w:t>
      </w:r>
    </w:p>
    <w:p w14:paraId="2AC9360E" w14:textId="77777777" w:rsidR="00090B4D" w:rsidRPr="00772D2E" w:rsidRDefault="00090B4D" w:rsidP="00772D2E">
      <w:pPr>
        <w:pStyle w:val="af9"/>
        <w:ind w:firstLine="480"/>
      </w:pPr>
      <w:r w:rsidRPr="00772D2E">
        <w:tab/>
      </w:r>
      <w:r w:rsidRPr="00772D2E">
        <w:tab/>
        <w:t>this-&gt;name = name;</w:t>
      </w:r>
    </w:p>
    <w:p w14:paraId="042B73C8" w14:textId="77777777" w:rsidR="00090B4D" w:rsidRPr="00772D2E" w:rsidRDefault="00090B4D" w:rsidP="00772D2E">
      <w:pPr>
        <w:pStyle w:val="af9"/>
        <w:ind w:firstLine="480"/>
      </w:pPr>
      <w:r w:rsidRPr="00772D2E">
        <w:tab/>
      </w:r>
      <w:r w:rsidRPr="00772D2E">
        <w:tab/>
        <w:t>this-&gt;visited = false;</w:t>
      </w:r>
    </w:p>
    <w:p w14:paraId="12057815" w14:textId="77777777" w:rsidR="00090B4D" w:rsidRPr="00772D2E" w:rsidRDefault="00090B4D" w:rsidP="00772D2E">
      <w:pPr>
        <w:pStyle w:val="af9"/>
        <w:ind w:firstLine="480"/>
      </w:pPr>
      <w:r w:rsidRPr="00772D2E">
        <w:tab/>
      </w:r>
      <w:r w:rsidRPr="00772D2E">
        <w:tab/>
        <w:t>this-&gt;nextVex = nullptr;</w:t>
      </w:r>
    </w:p>
    <w:p w14:paraId="5D2511A2" w14:textId="02BA7656" w:rsidR="00090B4D" w:rsidRPr="00772D2E" w:rsidRDefault="00090B4D" w:rsidP="00772D2E">
      <w:pPr>
        <w:pStyle w:val="af9"/>
        <w:ind w:firstLine="480"/>
      </w:pPr>
      <w:r w:rsidRPr="00772D2E">
        <w:tab/>
        <w:t>}</w:t>
      </w:r>
    </w:p>
    <w:p w14:paraId="72225B7A" w14:textId="51310422" w:rsidR="00090B4D" w:rsidRPr="00772D2E" w:rsidRDefault="00090B4D" w:rsidP="00772D2E">
      <w:pPr>
        <w:pStyle w:val="af9"/>
        <w:ind w:firstLine="480"/>
      </w:pPr>
      <w:r w:rsidRPr="00772D2E">
        <w:t>};</w:t>
      </w:r>
    </w:p>
    <w:p w14:paraId="60786C7C" w14:textId="6B08F82B" w:rsidR="00090B4D" w:rsidRPr="00772D2E" w:rsidRDefault="00090B4D" w:rsidP="00772D2E">
      <w:pPr>
        <w:pStyle w:val="af9"/>
        <w:ind w:firstLine="480"/>
      </w:pPr>
      <w:r w:rsidRPr="00772D2E">
        <w:rPr>
          <w:rFonts w:hint="eastAsia"/>
        </w:rPr>
        <w:t>//</w:t>
      </w:r>
      <w:r w:rsidRPr="00772D2E">
        <w:t>Graph</w:t>
      </w:r>
      <w:r w:rsidRPr="00772D2E">
        <w:rPr>
          <w:rFonts w:hint="eastAsia"/>
        </w:rPr>
        <w:t>对象，表示一个图</w:t>
      </w:r>
    </w:p>
    <w:p w14:paraId="396FC6A9" w14:textId="77777777" w:rsidR="00090B4D" w:rsidRPr="00772D2E" w:rsidRDefault="00090B4D" w:rsidP="00772D2E">
      <w:pPr>
        <w:pStyle w:val="af9"/>
        <w:ind w:firstLine="480"/>
      </w:pPr>
      <w:r w:rsidRPr="00772D2E">
        <w:t>class Graph {</w:t>
      </w:r>
    </w:p>
    <w:p w14:paraId="10250A87" w14:textId="77777777" w:rsidR="00090B4D" w:rsidRPr="00772D2E" w:rsidRDefault="00090B4D" w:rsidP="00772D2E">
      <w:pPr>
        <w:pStyle w:val="af9"/>
        <w:ind w:firstLine="480"/>
      </w:pPr>
      <w:r w:rsidRPr="00772D2E">
        <w:t>public:</w:t>
      </w:r>
    </w:p>
    <w:p w14:paraId="78119B4E" w14:textId="77777777" w:rsidR="00090B4D" w:rsidRPr="00772D2E" w:rsidRDefault="00090B4D" w:rsidP="00772D2E">
      <w:pPr>
        <w:pStyle w:val="af9"/>
        <w:ind w:firstLine="480"/>
      </w:pPr>
      <w:r w:rsidRPr="00772D2E">
        <w:tab/>
        <w:t>vector &lt;Vex&gt; List;</w:t>
      </w:r>
    </w:p>
    <w:p w14:paraId="567FFD5D" w14:textId="77777777" w:rsidR="00090B4D" w:rsidRPr="00772D2E" w:rsidRDefault="00090B4D" w:rsidP="00772D2E">
      <w:pPr>
        <w:pStyle w:val="af9"/>
        <w:ind w:firstLine="480"/>
      </w:pPr>
      <w:r w:rsidRPr="00772D2E">
        <w:tab/>
        <w:t>string name;</w:t>
      </w:r>
    </w:p>
    <w:p w14:paraId="0727C6B5" w14:textId="77777777" w:rsidR="00090B4D" w:rsidRPr="00772D2E" w:rsidRDefault="00090B4D" w:rsidP="00772D2E">
      <w:pPr>
        <w:pStyle w:val="af9"/>
        <w:ind w:firstLine="480"/>
      </w:pPr>
      <w:r w:rsidRPr="00772D2E">
        <w:tab/>
        <w:t>Graph(string graphname) {</w:t>
      </w:r>
    </w:p>
    <w:p w14:paraId="1BFED324" w14:textId="77777777" w:rsidR="00090B4D" w:rsidRPr="00772D2E" w:rsidRDefault="00090B4D" w:rsidP="00772D2E">
      <w:pPr>
        <w:pStyle w:val="af9"/>
        <w:ind w:firstLine="480"/>
      </w:pPr>
      <w:r w:rsidRPr="00772D2E">
        <w:tab/>
      </w:r>
      <w:r w:rsidRPr="00772D2E">
        <w:tab/>
        <w:t>name = graphname;</w:t>
      </w:r>
    </w:p>
    <w:p w14:paraId="212CAE4E" w14:textId="7236E523" w:rsidR="00090B4D" w:rsidRPr="00772D2E" w:rsidRDefault="00090B4D" w:rsidP="00772D2E">
      <w:pPr>
        <w:pStyle w:val="af9"/>
        <w:ind w:firstLine="480"/>
      </w:pPr>
      <w:r w:rsidRPr="00772D2E">
        <w:tab/>
        <w:t>}</w:t>
      </w:r>
    </w:p>
    <w:p w14:paraId="3F017370" w14:textId="4DF81706" w:rsidR="00090B4D" w:rsidRPr="00772D2E" w:rsidRDefault="00090B4D" w:rsidP="00772D2E">
      <w:pPr>
        <w:pStyle w:val="af9"/>
        <w:ind w:firstLine="480"/>
      </w:pPr>
      <w:r w:rsidRPr="00772D2E">
        <w:rPr>
          <w:rFonts w:hint="eastAsia"/>
        </w:rPr>
        <w:t>}</w:t>
      </w:r>
    </w:p>
    <w:p w14:paraId="41982369" w14:textId="4DAA2936" w:rsidR="00090B4D" w:rsidRPr="00772D2E" w:rsidRDefault="00090B4D" w:rsidP="00772D2E">
      <w:pPr>
        <w:pStyle w:val="af9"/>
        <w:ind w:firstLine="480"/>
      </w:pPr>
      <w:r w:rsidRPr="00772D2E">
        <w:rPr>
          <w:rFonts w:hint="eastAsia"/>
        </w:rPr>
        <w:t>//</w:t>
      </w:r>
      <w:r w:rsidRPr="00772D2E">
        <w:t>Index</w:t>
      </w:r>
      <w:r w:rsidRPr="00772D2E">
        <w:rPr>
          <w:rFonts w:hint="eastAsia"/>
        </w:rPr>
        <w:t>对象表示一个操作体，所有操作都在其上进行，包括多图的管理和文件的存储</w:t>
      </w:r>
    </w:p>
    <w:p w14:paraId="660D2BA5" w14:textId="77777777" w:rsidR="00090B4D" w:rsidRPr="00772D2E" w:rsidRDefault="00090B4D" w:rsidP="00772D2E">
      <w:pPr>
        <w:pStyle w:val="af9"/>
        <w:ind w:firstLine="480"/>
      </w:pPr>
      <w:r w:rsidRPr="00772D2E">
        <w:t>class Index {</w:t>
      </w:r>
    </w:p>
    <w:p w14:paraId="22503EFF" w14:textId="77777777" w:rsidR="00090B4D" w:rsidRPr="00772D2E" w:rsidRDefault="00090B4D" w:rsidP="00772D2E">
      <w:pPr>
        <w:pStyle w:val="af9"/>
        <w:ind w:firstLine="480"/>
      </w:pPr>
      <w:r w:rsidRPr="00772D2E">
        <w:t>public:</w:t>
      </w:r>
    </w:p>
    <w:p w14:paraId="7B8D7F3F" w14:textId="77777777" w:rsidR="00090B4D" w:rsidRPr="00772D2E" w:rsidRDefault="00090B4D" w:rsidP="00772D2E">
      <w:pPr>
        <w:pStyle w:val="af9"/>
        <w:ind w:firstLine="480"/>
      </w:pPr>
      <w:r w:rsidRPr="00772D2E">
        <w:tab/>
        <w:t>int currentGraphIndex;</w:t>
      </w:r>
    </w:p>
    <w:p w14:paraId="7E578014" w14:textId="77777777" w:rsidR="00090B4D" w:rsidRPr="00772D2E" w:rsidRDefault="00090B4D" w:rsidP="00772D2E">
      <w:pPr>
        <w:pStyle w:val="af9"/>
        <w:ind w:firstLine="480"/>
      </w:pPr>
      <w:r w:rsidRPr="00772D2E">
        <w:tab/>
        <w:t>vector &lt;Graph&gt; List;</w:t>
      </w:r>
    </w:p>
    <w:p w14:paraId="7DD98A8E" w14:textId="77777777" w:rsidR="00090B4D" w:rsidRPr="00772D2E" w:rsidRDefault="00090B4D" w:rsidP="00772D2E">
      <w:pPr>
        <w:pStyle w:val="af9"/>
        <w:ind w:firstLine="480"/>
      </w:pPr>
    </w:p>
    <w:p w14:paraId="1DA55D34" w14:textId="77777777" w:rsidR="00090B4D" w:rsidRPr="00772D2E" w:rsidRDefault="00090B4D" w:rsidP="00772D2E">
      <w:pPr>
        <w:pStyle w:val="af9"/>
        <w:ind w:firstLine="480"/>
      </w:pPr>
      <w:r w:rsidRPr="00772D2E">
        <w:tab/>
        <w:t>status CreateGraph(string graphname);</w:t>
      </w:r>
    </w:p>
    <w:p w14:paraId="6BF551DB" w14:textId="77777777" w:rsidR="00090B4D" w:rsidRPr="00772D2E" w:rsidRDefault="00090B4D" w:rsidP="00772D2E">
      <w:pPr>
        <w:pStyle w:val="af9"/>
        <w:ind w:firstLine="480"/>
      </w:pPr>
      <w:r w:rsidRPr="00772D2E">
        <w:tab/>
        <w:t>status DestroyGraph(string graphname);</w:t>
      </w:r>
    </w:p>
    <w:p w14:paraId="3D5220B7" w14:textId="77777777" w:rsidR="00090B4D" w:rsidRPr="00772D2E" w:rsidRDefault="00090B4D" w:rsidP="00772D2E">
      <w:pPr>
        <w:pStyle w:val="af9"/>
        <w:ind w:firstLine="480"/>
      </w:pPr>
      <w:r w:rsidRPr="00772D2E">
        <w:tab/>
        <w:t>Vex &amp; LocateVex(string graphname, string vexname);</w:t>
      </w:r>
    </w:p>
    <w:p w14:paraId="12BDE486" w14:textId="77777777" w:rsidR="00090B4D" w:rsidRPr="00772D2E" w:rsidRDefault="00090B4D" w:rsidP="00772D2E">
      <w:pPr>
        <w:pStyle w:val="af9"/>
        <w:ind w:firstLine="480"/>
      </w:pPr>
      <w:r w:rsidRPr="00772D2E">
        <w:tab/>
        <w:t>ElemType GetVex(string graphname, string vexname);</w:t>
      </w:r>
    </w:p>
    <w:p w14:paraId="19F4AC91" w14:textId="77777777" w:rsidR="00090B4D" w:rsidRPr="00772D2E" w:rsidRDefault="00090B4D" w:rsidP="00772D2E">
      <w:pPr>
        <w:pStyle w:val="af9"/>
        <w:ind w:firstLine="480"/>
      </w:pPr>
      <w:r w:rsidRPr="00772D2E">
        <w:lastRenderedPageBreak/>
        <w:tab/>
        <w:t>status PutVex(string graphname, string vexname, ElemType value);</w:t>
      </w:r>
    </w:p>
    <w:p w14:paraId="5A8CFFE1" w14:textId="77777777" w:rsidR="00090B4D" w:rsidRPr="00772D2E" w:rsidRDefault="00090B4D" w:rsidP="00772D2E">
      <w:pPr>
        <w:pStyle w:val="af9"/>
        <w:ind w:firstLine="480"/>
      </w:pPr>
      <w:r w:rsidRPr="00772D2E">
        <w:tab/>
        <w:t>Vex * FirstAdjVex(string graphname, string vexname);</w:t>
      </w:r>
    </w:p>
    <w:p w14:paraId="6E414655" w14:textId="77777777" w:rsidR="00090B4D" w:rsidRPr="00772D2E" w:rsidRDefault="00090B4D" w:rsidP="00772D2E">
      <w:pPr>
        <w:pStyle w:val="af9"/>
        <w:ind w:firstLine="480"/>
      </w:pPr>
      <w:r w:rsidRPr="00772D2E">
        <w:tab/>
        <w:t>Vex * NextAdjVex(string graphname, string vexname, string vexname2);</w:t>
      </w:r>
    </w:p>
    <w:p w14:paraId="593424C9" w14:textId="77777777" w:rsidR="00090B4D" w:rsidRPr="00772D2E" w:rsidRDefault="00090B4D" w:rsidP="00772D2E">
      <w:pPr>
        <w:pStyle w:val="af9"/>
        <w:ind w:firstLine="480"/>
      </w:pPr>
      <w:r w:rsidRPr="00772D2E">
        <w:tab/>
        <w:t>status InsertVex(string graphname, string vexname, ElemType data);</w:t>
      </w:r>
    </w:p>
    <w:p w14:paraId="4074213D" w14:textId="77777777" w:rsidR="00090B4D" w:rsidRPr="00772D2E" w:rsidRDefault="00090B4D" w:rsidP="00772D2E">
      <w:pPr>
        <w:pStyle w:val="af9"/>
        <w:ind w:firstLine="480"/>
      </w:pPr>
      <w:r w:rsidRPr="00772D2E">
        <w:tab/>
        <w:t>status DeleteVex(string graphname, string vexname);</w:t>
      </w:r>
    </w:p>
    <w:p w14:paraId="422C026B" w14:textId="77777777" w:rsidR="00090B4D" w:rsidRPr="00772D2E" w:rsidRDefault="00090B4D" w:rsidP="00772D2E">
      <w:pPr>
        <w:pStyle w:val="af9"/>
        <w:ind w:firstLine="480"/>
      </w:pPr>
      <w:r w:rsidRPr="00772D2E">
        <w:tab/>
        <w:t>status InsertArc(string graphname, string vexname1, string vexname2);</w:t>
      </w:r>
    </w:p>
    <w:p w14:paraId="2D6593DF" w14:textId="77777777" w:rsidR="00090B4D" w:rsidRPr="00772D2E" w:rsidRDefault="00090B4D" w:rsidP="00772D2E">
      <w:pPr>
        <w:pStyle w:val="af9"/>
        <w:ind w:firstLine="480"/>
      </w:pPr>
      <w:r w:rsidRPr="00772D2E">
        <w:tab/>
        <w:t>status DeleteArc(string graphname, string vexname1, string vexname2);</w:t>
      </w:r>
    </w:p>
    <w:p w14:paraId="2CE6930D" w14:textId="77777777" w:rsidR="00090B4D" w:rsidRPr="00772D2E" w:rsidRDefault="00090B4D" w:rsidP="00772D2E">
      <w:pPr>
        <w:pStyle w:val="af9"/>
        <w:ind w:firstLine="480"/>
      </w:pPr>
      <w:r w:rsidRPr="00772D2E">
        <w:tab/>
        <w:t>status DFSTraverse(string graphname, void (*visit)(Vex));</w:t>
      </w:r>
    </w:p>
    <w:p w14:paraId="24A426AD" w14:textId="77777777" w:rsidR="00090B4D" w:rsidRPr="00772D2E" w:rsidRDefault="00090B4D" w:rsidP="00772D2E">
      <w:pPr>
        <w:pStyle w:val="af9"/>
        <w:ind w:firstLine="480"/>
      </w:pPr>
      <w:r w:rsidRPr="00772D2E">
        <w:tab/>
        <w:t>status BFSTraverse(string graphname, void (*visit)(Vex));</w:t>
      </w:r>
    </w:p>
    <w:p w14:paraId="486C833A" w14:textId="77777777" w:rsidR="00090B4D" w:rsidRPr="00772D2E" w:rsidRDefault="00090B4D" w:rsidP="00772D2E">
      <w:pPr>
        <w:pStyle w:val="af9"/>
        <w:ind w:firstLine="480"/>
      </w:pPr>
    </w:p>
    <w:p w14:paraId="05F333BF" w14:textId="77777777" w:rsidR="00090B4D" w:rsidRPr="00772D2E" w:rsidRDefault="00090B4D" w:rsidP="00772D2E">
      <w:pPr>
        <w:pStyle w:val="af9"/>
        <w:ind w:firstLine="480"/>
      </w:pPr>
      <w:r w:rsidRPr="00772D2E">
        <w:tab/>
        <w:t>void SaveData();</w:t>
      </w:r>
    </w:p>
    <w:p w14:paraId="5E14DA89" w14:textId="77777777" w:rsidR="00090B4D" w:rsidRPr="00772D2E" w:rsidRDefault="00090B4D" w:rsidP="00772D2E">
      <w:pPr>
        <w:pStyle w:val="af9"/>
        <w:ind w:firstLine="480"/>
      </w:pPr>
      <w:r w:rsidRPr="00772D2E">
        <w:tab/>
        <w:t>void LoadData();</w:t>
      </w:r>
    </w:p>
    <w:p w14:paraId="0DDFAFB0" w14:textId="511877B5" w:rsidR="00090B4D" w:rsidRPr="00772D2E" w:rsidRDefault="00090B4D" w:rsidP="00772D2E">
      <w:pPr>
        <w:pStyle w:val="af9"/>
        <w:ind w:firstLine="480"/>
      </w:pPr>
      <w:r w:rsidRPr="00772D2E">
        <w:tab/>
        <w:t>void PrintTable();</w:t>
      </w:r>
    </w:p>
    <w:p w14:paraId="32B528E8" w14:textId="54969B83" w:rsidR="00090B4D" w:rsidRPr="00772D2E" w:rsidRDefault="00090B4D" w:rsidP="00772D2E">
      <w:pPr>
        <w:pStyle w:val="af9"/>
        <w:ind w:firstLine="480"/>
      </w:pPr>
      <w:r w:rsidRPr="00772D2E">
        <w:t>private:</w:t>
      </w:r>
    </w:p>
    <w:p w14:paraId="30D8E268" w14:textId="7F2DDB94" w:rsidR="00090B4D" w:rsidRPr="00772D2E" w:rsidRDefault="00090B4D" w:rsidP="00772D2E">
      <w:pPr>
        <w:pStyle w:val="af9"/>
        <w:ind w:firstLine="480"/>
      </w:pPr>
      <w:r w:rsidRPr="00772D2E">
        <w:tab/>
        <w:t>void DFS(Graph &amp; G, int position, void(*visit)(Vex), string graphname);</w:t>
      </w:r>
    </w:p>
    <w:p w14:paraId="293ABAE3" w14:textId="6A30DF54" w:rsidR="00090B4D" w:rsidRPr="00772D2E" w:rsidRDefault="00090B4D" w:rsidP="00772D2E">
      <w:pPr>
        <w:pStyle w:val="af9"/>
        <w:ind w:firstLine="480"/>
      </w:pPr>
      <w:r w:rsidRPr="00772D2E">
        <w:rPr>
          <w:rFonts w:hint="eastAsia"/>
        </w:rPr>
        <w:t>}</w:t>
      </w:r>
    </w:p>
    <w:p w14:paraId="2A281377" w14:textId="77777777" w:rsidR="00090B4D" w:rsidRPr="00090B4D" w:rsidRDefault="00090B4D" w:rsidP="00090B4D"/>
    <w:p w14:paraId="57942854" w14:textId="631A92C1" w:rsidR="00DD68AD" w:rsidRDefault="00DD68AD" w:rsidP="00616B4A">
      <w:pPr>
        <w:pStyle w:val="20"/>
        <w:numPr>
          <w:ilvl w:val="1"/>
          <w:numId w:val="14"/>
        </w:numPr>
        <w:spacing w:beforeLines="50" w:before="156" w:afterLines="50" w:after="156" w:line="360" w:lineRule="auto"/>
        <w:rPr>
          <w:rFonts w:ascii="黑体" w:hAnsi="黑体"/>
          <w:sz w:val="28"/>
          <w:szCs w:val="28"/>
        </w:rPr>
      </w:pPr>
      <w:bookmarkStart w:id="58" w:name="_Toc531532151"/>
      <w:r w:rsidRPr="009507CF">
        <w:rPr>
          <w:rFonts w:ascii="黑体" w:hAnsi="黑体" w:hint="eastAsia"/>
          <w:sz w:val="28"/>
          <w:szCs w:val="28"/>
        </w:rPr>
        <w:t>系统实现</w:t>
      </w:r>
      <w:bookmarkEnd w:id="58"/>
    </w:p>
    <w:p w14:paraId="717A06FF" w14:textId="6F72B829" w:rsidR="00616B4A" w:rsidRDefault="00616B4A" w:rsidP="00616B4A">
      <w:pPr>
        <w:pStyle w:val="af7"/>
        <w:spacing w:before="156" w:after="156"/>
        <w:ind w:left="0"/>
      </w:pPr>
      <w:r>
        <w:rPr>
          <w:rFonts w:hint="eastAsia"/>
        </w:rPr>
        <w:t>4.3.1</w:t>
      </w:r>
      <w:r>
        <w:rPr>
          <w:rFonts w:hint="eastAsia"/>
        </w:rPr>
        <w:t>系统测试</w:t>
      </w:r>
      <w:r>
        <w:rPr>
          <w:rFonts w:hint="eastAsia"/>
        </w:rPr>
        <w:t xml:space="preserve"> </w:t>
      </w:r>
      <w:r>
        <w:t xml:space="preserve"> </w:t>
      </w:r>
    </w:p>
    <w:p w14:paraId="1F0FFA54" w14:textId="3A495ADD" w:rsidR="00F27FA3" w:rsidRPr="00772D2E" w:rsidRDefault="00F27FA3" w:rsidP="00772D2E">
      <w:pPr>
        <w:spacing w:line="360" w:lineRule="auto"/>
        <w:ind w:left="360"/>
        <w:rPr>
          <w:rFonts w:ascii="宋体" w:hAnsi="宋体"/>
          <w:sz w:val="24"/>
        </w:rPr>
      </w:pPr>
      <w:r w:rsidRPr="00772D2E">
        <w:rPr>
          <w:rFonts w:ascii="宋体" w:hAnsi="宋体" w:hint="eastAsia"/>
          <w:sz w:val="24"/>
        </w:rPr>
        <w:t>测试数据：如图，其中字母为键，数字为值。</w:t>
      </w:r>
    </w:p>
    <w:p w14:paraId="7FB2C9B3" w14:textId="3BB0BE18" w:rsidR="00616B4A" w:rsidRDefault="00616B4A" w:rsidP="00616B4A">
      <w:r>
        <w:object w:dxaOrig="6106" w:dyaOrig="6961" w14:anchorId="70B40B11">
          <v:shape id="_x0000_i1124" type="#_x0000_t75" style="width:201pt;height:229.5pt" o:ole="">
            <v:imagedata r:id="rId65" o:title=""/>
          </v:shape>
          <o:OLEObject Type="Embed" ProgID="Visio.Drawing.15" ShapeID="_x0000_i1124" DrawAspect="Content" ObjectID="_1608900746" r:id="rId66"/>
        </w:object>
      </w:r>
    </w:p>
    <w:p w14:paraId="4E0EE0D6" w14:textId="7070F007" w:rsidR="00F27FA3" w:rsidRDefault="00F27FA3" w:rsidP="00772D2E">
      <w:pPr>
        <w:spacing w:line="360" w:lineRule="auto"/>
        <w:ind w:left="360"/>
        <w:rPr>
          <w:rFonts w:ascii="宋体" w:hAnsi="宋体"/>
          <w:sz w:val="24"/>
        </w:rPr>
      </w:pPr>
      <w:r w:rsidRPr="004E7A54">
        <w:rPr>
          <w:rFonts w:ascii="宋体" w:hAnsi="宋体" w:hint="eastAsia"/>
          <w:sz w:val="24"/>
        </w:rPr>
        <w:t>测试用例及其结果如下（各函数测试为独立测试，测试初始数据相同，不受上个函数测试影响）：</w:t>
      </w:r>
    </w:p>
    <w:p w14:paraId="620B3B63" w14:textId="48C828DE" w:rsidR="00F27FA3" w:rsidRPr="000F549A" w:rsidRDefault="00F27FA3" w:rsidP="00F27FA3">
      <w:pPr>
        <w:pStyle w:val="aff0"/>
        <w:numPr>
          <w:ilvl w:val="0"/>
          <w:numId w:val="40"/>
        </w:numPr>
        <w:ind w:firstLineChars="0"/>
      </w:pPr>
      <w:r w:rsidRPr="000F549A">
        <w:t>LoadData();</w:t>
      </w:r>
    </w:p>
    <w:tbl>
      <w:tblPr>
        <w:tblW w:w="946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173"/>
      </w:tblGrid>
      <w:tr w:rsidR="00F27FA3" w:rsidRPr="00772D2E" w14:paraId="2F938380" w14:textId="77777777" w:rsidTr="00703601">
        <w:trPr>
          <w:trHeight w:val="522"/>
        </w:trPr>
        <w:tc>
          <w:tcPr>
            <w:tcW w:w="1129" w:type="dxa"/>
            <w:shd w:val="clear" w:color="auto" w:fill="auto"/>
          </w:tcPr>
          <w:p w14:paraId="63F21D4E" w14:textId="77777777" w:rsidR="00F27FA3" w:rsidRPr="00772D2E" w:rsidRDefault="00F27FA3" w:rsidP="00772D2E">
            <w:pPr>
              <w:spacing w:line="360" w:lineRule="auto"/>
              <w:ind w:left="360"/>
              <w:rPr>
                <w:rFonts w:ascii="宋体" w:hAnsi="宋体"/>
                <w:sz w:val="24"/>
              </w:rPr>
            </w:pPr>
            <w:r w:rsidRPr="00772D2E">
              <w:rPr>
                <w:rFonts w:ascii="宋体" w:hAnsi="宋体" w:hint="eastAsia"/>
                <w:sz w:val="24"/>
              </w:rPr>
              <w:t>测试</w:t>
            </w:r>
            <w:r w:rsidRPr="00772D2E">
              <w:rPr>
                <w:rFonts w:ascii="宋体" w:hAnsi="宋体" w:hint="eastAsia"/>
                <w:sz w:val="24"/>
              </w:rPr>
              <w:lastRenderedPageBreak/>
              <w:t>步骤</w:t>
            </w:r>
          </w:p>
        </w:tc>
        <w:tc>
          <w:tcPr>
            <w:tcW w:w="3119" w:type="dxa"/>
            <w:shd w:val="clear" w:color="auto" w:fill="auto"/>
          </w:tcPr>
          <w:p w14:paraId="5A5B1918" w14:textId="77777777" w:rsidR="00F27FA3" w:rsidRPr="00772D2E" w:rsidRDefault="00F27FA3" w:rsidP="00772D2E">
            <w:pPr>
              <w:spacing w:line="360" w:lineRule="auto"/>
              <w:ind w:left="360"/>
              <w:rPr>
                <w:rFonts w:ascii="宋体" w:hAnsi="宋体"/>
                <w:sz w:val="24"/>
              </w:rPr>
            </w:pPr>
            <w:r w:rsidRPr="00772D2E">
              <w:rPr>
                <w:rFonts w:ascii="宋体" w:hAnsi="宋体" w:hint="eastAsia"/>
                <w:sz w:val="24"/>
              </w:rPr>
              <w:lastRenderedPageBreak/>
              <w:t>测试输入</w:t>
            </w:r>
          </w:p>
        </w:tc>
        <w:tc>
          <w:tcPr>
            <w:tcW w:w="2043" w:type="dxa"/>
            <w:shd w:val="clear" w:color="auto" w:fill="auto"/>
          </w:tcPr>
          <w:p w14:paraId="73DE8CCD" w14:textId="77777777" w:rsidR="00F27FA3" w:rsidRPr="00772D2E" w:rsidRDefault="00F27FA3" w:rsidP="00772D2E">
            <w:pPr>
              <w:spacing w:line="360" w:lineRule="auto"/>
              <w:ind w:left="360"/>
              <w:rPr>
                <w:rFonts w:ascii="宋体" w:hAnsi="宋体"/>
                <w:sz w:val="24"/>
              </w:rPr>
            </w:pPr>
            <w:r w:rsidRPr="00772D2E">
              <w:rPr>
                <w:rFonts w:ascii="宋体" w:hAnsi="宋体" w:hint="eastAsia"/>
                <w:sz w:val="24"/>
              </w:rPr>
              <w:t>理论结果</w:t>
            </w:r>
          </w:p>
        </w:tc>
        <w:tc>
          <w:tcPr>
            <w:tcW w:w="3173" w:type="dxa"/>
            <w:shd w:val="clear" w:color="auto" w:fill="auto"/>
          </w:tcPr>
          <w:p w14:paraId="3BCC8192" w14:textId="77777777" w:rsidR="00F27FA3" w:rsidRPr="00772D2E" w:rsidRDefault="00F27FA3" w:rsidP="00772D2E">
            <w:pPr>
              <w:spacing w:line="360" w:lineRule="auto"/>
              <w:ind w:left="360"/>
              <w:rPr>
                <w:rFonts w:ascii="宋体" w:hAnsi="宋体"/>
                <w:sz w:val="24"/>
              </w:rPr>
            </w:pPr>
            <w:r w:rsidRPr="00772D2E">
              <w:rPr>
                <w:rFonts w:ascii="宋体" w:hAnsi="宋体" w:hint="eastAsia"/>
                <w:sz w:val="24"/>
              </w:rPr>
              <w:t>运行结果</w:t>
            </w:r>
          </w:p>
        </w:tc>
      </w:tr>
      <w:tr w:rsidR="00F27FA3" w14:paraId="3BCFB5C1" w14:textId="77777777" w:rsidTr="00703601">
        <w:trPr>
          <w:trHeight w:val="509"/>
        </w:trPr>
        <w:tc>
          <w:tcPr>
            <w:tcW w:w="1129" w:type="dxa"/>
            <w:shd w:val="clear" w:color="auto" w:fill="auto"/>
          </w:tcPr>
          <w:p w14:paraId="49288796" w14:textId="77777777" w:rsidR="00F27FA3" w:rsidRPr="008A2831" w:rsidRDefault="00F27FA3" w:rsidP="00703601">
            <w:pPr>
              <w:pStyle w:val="afc"/>
              <w:rPr>
                <w:kern w:val="0"/>
                <w:sz w:val="24"/>
                <w:szCs w:val="24"/>
              </w:rPr>
            </w:pPr>
            <w:r w:rsidRPr="00F56BA4">
              <w:rPr>
                <w:rFonts w:hint="eastAsia"/>
                <w:kern w:val="0"/>
                <w:sz w:val="20"/>
              </w:rPr>
              <w:t>1</w:t>
            </w:r>
          </w:p>
        </w:tc>
        <w:tc>
          <w:tcPr>
            <w:tcW w:w="3119" w:type="dxa"/>
            <w:shd w:val="clear" w:color="auto" w:fill="auto"/>
          </w:tcPr>
          <w:p w14:paraId="32E66746" w14:textId="56016798" w:rsidR="00F27FA3" w:rsidRPr="008A2831" w:rsidRDefault="00F27FA3" w:rsidP="00703601">
            <w:pPr>
              <w:pStyle w:val="afc"/>
              <w:jc w:val="left"/>
              <w:rPr>
                <w:kern w:val="0"/>
                <w:sz w:val="24"/>
                <w:szCs w:val="24"/>
              </w:rPr>
            </w:pPr>
            <w:r w:rsidRPr="008A2831">
              <w:rPr>
                <w:rFonts w:hint="eastAsia"/>
                <w:kern w:val="0"/>
                <w:sz w:val="24"/>
                <w:szCs w:val="24"/>
              </w:rPr>
              <w:t>主界面输入</w:t>
            </w:r>
            <w:r w:rsidR="00792E50">
              <w:rPr>
                <w:kern w:val="0"/>
                <w:sz w:val="24"/>
                <w:szCs w:val="24"/>
              </w:rPr>
              <w:t>15</w:t>
            </w:r>
            <w:r w:rsidRPr="008A2831">
              <w:rPr>
                <w:rFonts w:hint="eastAsia"/>
                <w:kern w:val="0"/>
                <w:sz w:val="24"/>
                <w:szCs w:val="24"/>
              </w:rPr>
              <w:t>进入函数</w:t>
            </w:r>
          </w:p>
        </w:tc>
        <w:tc>
          <w:tcPr>
            <w:tcW w:w="2043" w:type="dxa"/>
            <w:shd w:val="clear" w:color="auto" w:fill="auto"/>
          </w:tcPr>
          <w:p w14:paraId="4C14C3D7" w14:textId="2D105230" w:rsidR="00F27FA3" w:rsidRPr="00F56BA4" w:rsidRDefault="00F27FA3" w:rsidP="00703601">
            <w:pPr>
              <w:pStyle w:val="afc"/>
              <w:jc w:val="left"/>
              <w:rPr>
                <w:kern w:val="0"/>
                <w:sz w:val="20"/>
              </w:rPr>
            </w:pPr>
            <w:r w:rsidRPr="008A2831">
              <w:rPr>
                <w:rFonts w:hint="eastAsia"/>
                <w:kern w:val="0"/>
                <w:sz w:val="24"/>
                <w:szCs w:val="24"/>
              </w:rPr>
              <w:t>提示导入成功</w:t>
            </w:r>
            <w:r w:rsidR="00792E50">
              <w:rPr>
                <w:rFonts w:hint="eastAsia"/>
                <w:kern w:val="0"/>
                <w:sz w:val="24"/>
                <w:szCs w:val="24"/>
              </w:rPr>
              <w:t>并以邻接表的形式打印出图</w:t>
            </w:r>
          </w:p>
        </w:tc>
        <w:tc>
          <w:tcPr>
            <w:tcW w:w="3173" w:type="dxa"/>
            <w:shd w:val="clear" w:color="auto" w:fill="auto"/>
          </w:tcPr>
          <w:p w14:paraId="53AA0006" w14:textId="0A54E6D7" w:rsidR="00F27FA3" w:rsidRPr="00F56BA4" w:rsidRDefault="00792E50" w:rsidP="00703601">
            <w:pPr>
              <w:pStyle w:val="afc"/>
              <w:jc w:val="left"/>
              <w:rPr>
                <w:kern w:val="0"/>
                <w:sz w:val="20"/>
              </w:rPr>
            </w:pPr>
            <w:r>
              <w:rPr>
                <w:rFonts w:hint="eastAsia"/>
                <w:noProof/>
              </w:rPr>
              <w:t>如图</w:t>
            </w:r>
            <w:r>
              <w:rPr>
                <w:rFonts w:hint="eastAsia"/>
                <w:noProof/>
              </w:rPr>
              <w:t>4-1</w:t>
            </w:r>
            <w:r>
              <w:rPr>
                <w:rFonts w:hint="eastAsia"/>
                <w:noProof/>
              </w:rPr>
              <w:t>所示</w:t>
            </w:r>
          </w:p>
        </w:tc>
      </w:tr>
    </w:tbl>
    <w:p w14:paraId="17032F29" w14:textId="6E97FBAA" w:rsidR="00F27FA3" w:rsidRPr="004E7A54" w:rsidRDefault="00F27FA3" w:rsidP="00F27FA3">
      <w:pPr>
        <w:jc w:val="center"/>
        <w:rPr>
          <w:b/>
          <w:sz w:val="24"/>
        </w:rPr>
      </w:pPr>
      <w:r w:rsidRPr="004E7A54">
        <w:rPr>
          <w:rFonts w:hint="eastAsia"/>
          <w:b/>
          <w:sz w:val="24"/>
        </w:rPr>
        <w:t>表</w:t>
      </w:r>
      <w:r w:rsidR="00772D2E">
        <w:rPr>
          <w:rFonts w:hint="eastAsia"/>
          <w:b/>
          <w:sz w:val="24"/>
        </w:rPr>
        <w:t>4</w:t>
      </w:r>
      <w:r w:rsidRPr="004E7A54">
        <w:rPr>
          <w:b/>
          <w:sz w:val="24"/>
        </w:rPr>
        <w:t xml:space="preserve">-1 </w:t>
      </w:r>
      <w:r w:rsidRPr="004E7A54">
        <w:rPr>
          <w:rFonts w:hint="eastAsia"/>
          <w:b/>
          <w:sz w:val="24"/>
        </w:rPr>
        <w:t>LoadData</w:t>
      </w:r>
      <w:r w:rsidRPr="004E7A54">
        <w:rPr>
          <w:rFonts w:hint="eastAsia"/>
          <w:b/>
          <w:sz w:val="24"/>
        </w:rPr>
        <w:t>函数测试</w:t>
      </w:r>
    </w:p>
    <w:p w14:paraId="37B52CC9" w14:textId="20EBB3B1" w:rsidR="00F27FA3" w:rsidRPr="00792E50" w:rsidRDefault="008679EB" w:rsidP="00772D2E">
      <w:pPr>
        <w:spacing w:line="360" w:lineRule="auto"/>
        <w:jc w:val="center"/>
        <w:rPr>
          <w:rFonts w:ascii="宋体" w:hAnsi="宋体"/>
          <w:sz w:val="24"/>
        </w:rPr>
      </w:pPr>
      <w:r>
        <w:rPr>
          <w:noProof/>
        </w:rPr>
        <w:pict w14:anchorId="305F5F1C">
          <v:shape id="_x0000_i1125" type="#_x0000_t75" style="width:209.25pt;height:152.25pt;visibility:visible;mso-wrap-style:square">
            <v:imagedata r:id="rId67" o:title=""/>
          </v:shape>
        </w:pict>
      </w:r>
    </w:p>
    <w:p w14:paraId="75304594" w14:textId="2D5DC78F" w:rsidR="00792E50" w:rsidRPr="004E7A54" w:rsidRDefault="00792E50" w:rsidP="00792E50">
      <w:pPr>
        <w:jc w:val="center"/>
        <w:rPr>
          <w:b/>
          <w:sz w:val="24"/>
        </w:rPr>
      </w:pPr>
      <w:r>
        <w:rPr>
          <w:rFonts w:hint="eastAsia"/>
          <w:b/>
          <w:sz w:val="24"/>
        </w:rPr>
        <w:t>图</w:t>
      </w:r>
      <w:r>
        <w:rPr>
          <w:rFonts w:hint="eastAsia"/>
          <w:b/>
          <w:sz w:val="24"/>
        </w:rPr>
        <w:t>4</w:t>
      </w:r>
      <w:r w:rsidRPr="004E7A54">
        <w:rPr>
          <w:b/>
          <w:sz w:val="24"/>
        </w:rPr>
        <w:t xml:space="preserve">-1 </w:t>
      </w:r>
      <w:r w:rsidRPr="004E7A54">
        <w:rPr>
          <w:rFonts w:hint="eastAsia"/>
          <w:b/>
          <w:sz w:val="24"/>
        </w:rPr>
        <w:t>LoadData</w:t>
      </w:r>
      <w:r w:rsidRPr="004E7A54">
        <w:rPr>
          <w:rFonts w:hint="eastAsia"/>
          <w:b/>
          <w:sz w:val="24"/>
        </w:rPr>
        <w:t>函数测试</w:t>
      </w:r>
    </w:p>
    <w:p w14:paraId="06796FB8" w14:textId="5DBB43C8" w:rsidR="00F27FA3" w:rsidRDefault="00792E50" w:rsidP="00792E50">
      <w:pPr>
        <w:numPr>
          <w:ilvl w:val="0"/>
          <w:numId w:val="40"/>
        </w:numPr>
      </w:pPr>
      <w:r>
        <w:rPr>
          <w:rFonts w:hint="eastAsia"/>
        </w:rPr>
        <w:t>CreateGraph</w:t>
      </w:r>
      <w:r>
        <w:t>():</w:t>
      </w:r>
    </w:p>
    <w:tbl>
      <w:tblPr>
        <w:tblW w:w="946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173"/>
      </w:tblGrid>
      <w:tr w:rsidR="00792E50" w14:paraId="187819C0" w14:textId="77777777" w:rsidTr="00703601">
        <w:trPr>
          <w:trHeight w:val="522"/>
        </w:trPr>
        <w:tc>
          <w:tcPr>
            <w:tcW w:w="1129" w:type="dxa"/>
            <w:shd w:val="clear" w:color="auto" w:fill="auto"/>
          </w:tcPr>
          <w:p w14:paraId="33D2943C" w14:textId="77777777" w:rsidR="00792E50" w:rsidRPr="00F56BA4" w:rsidRDefault="00792E50" w:rsidP="00792E50">
            <w:pPr>
              <w:pStyle w:val="afc"/>
              <w:jc w:val="both"/>
              <w:rPr>
                <w:kern w:val="0"/>
                <w:sz w:val="20"/>
              </w:rPr>
            </w:pPr>
            <w:r w:rsidRPr="00F56BA4">
              <w:rPr>
                <w:rFonts w:hint="eastAsia"/>
                <w:kern w:val="0"/>
                <w:sz w:val="20"/>
              </w:rPr>
              <w:t>测试步骤</w:t>
            </w:r>
          </w:p>
        </w:tc>
        <w:tc>
          <w:tcPr>
            <w:tcW w:w="3119" w:type="dxa"/>
            <w:shd w:val="clear" w:color="auto" w:fill="auto"/>
          </w:tcPr>
          <w:p w14:paraId="308DA00F" w14:textId="77777777" w:rsidR="00792E50" w:rsidRPr="00F56BA4" w:rsidRDefault="00792E50" w:rsidP="00703601">
            <w:pPr>
              <w:pStyle w:val="afc"/>
              <w:rPr>
                <w:kern w:val="0"/>
                <w:sz w:val="20"/>
              </w:rPr>
            </w:pPr>
            <w:r w:rsidRPr="00F56BA4">
              <w:rPr>
                <w:rFonts w:hint="eastAsia"/>
                <w:kern w:val="0"/>
                <w:sz w:val="20"/>
              </w:rPr>
              <w:t>测试输入</w:t>
            </w:r>
          </w:p>
        </w:tc>
        <w:tc>
          <w:tcPr>
            <w:tcW w:w="2043" w:type="dxa"/>
            <w:shd w:val="clear" w:color="auto" w:fill="auto"/>
          </w:tcPr>
          <w:p w14:paraId="44422642" w14:textId="77777777" w:rsidR="00792E50" w:rsidRPr="00F56BA4" w:rsidRDefault="00792E50" w:rsidP="00703601">
            <w:pPr>
              <w:pStyle w:val="afc"/>
              <w:rPr>
                <w:kern w:val="0"/>
                <w:sz w:val="20"/>
              </w:rPr>
            </w:pPr>
            <w:r w:rsidRPr="00F56BA4">
              <w:rPr>
                <w:rFonts w:hint="eastAsia"/>
                <w:kern w:val="0"/>
                <w:sz w:val="20"/>
              </w:rPr>
              <w:t>理论结果</w:t>
            </w:r>
          </w:p>
        </w:tc>
        <w:tc>
          <w:tcPr>
            <w:tcW w:w="3173" w:type="dxa"/>
            <w:shd w:val="clear" w:color="auto" w:fill="auto"/>
          </w:tcPr>
          <w:p w14:paraId="38C27E67" w14:textId="77777777" w:rsidR="00792E50" w:rsidRPr="00F56BA4" w:rsidRDefault="00792E50" w:rsidP="00703601">
            <w:pPr>
              <w:pStyle w:val="afc"/>
              <w:rPr>
                <w:kern w:val="0"/>
                <w:sz w:val="20"/>
              </w:rPr>
            </w:pPr>
            <w:r w:rsidRPr="00F56BA4">
              <w:rPr>
                <w:rFonts w:hint="eastAsia"/>
                <w:kern w:val="0"/>
                <w:sz w:val="20"/>
              </w:rPr>
              <w:t>运行结果</w:t>
            </w:r>
          </w:p>
        </w:tc>
      </w:tr>
      <w:tr w:rsidR="00792E50" w14:paraId="687F2401" w14:textId="77777777" w:rsidTr="00703601">
        <w:trPr>
          <w:trHeight w:val="509"/>
        </w:trPr>
        <w:tc>
          <w:tcPr>
            <w:tcW w:w="1129" w:type="dxa"/>
            <w:shd w:val="clear" w:color="auto" w:fill="auto"/>
          </w:tcPr>
          <w:p w14:paraId="5280968B" w14:textId="77777777" w:rsidR="00792E50" w:rsidRPr="008A2831" w:rsidRDefault="00792E50" w:rsidP="00703601">
            <w:pPr>
              <w:pStyle w:val="afc"/>
              <w:rPr>
                <w:kern w:val="0"/>
                <w:sz w:val="24"/>
                <w:szCs w:val="24"/>
              </w:rPr>
            </w:pPr>
            <w:r w:rsidRPr="00F56BA4">
              <w:rPr>
                <w:rFonts w:hint="eastAsia"/>
                <w:kern w:val="0"/>
                <w:sz w:val="20"/>
              </w:rPr>
              <w:t>1</w:t>
            </w:r>
          </w:p>
        </w:tc>
        <w:tc>
          <w:tcPr>
            <w:tcW w:w="3119" w:type="dxa"/>
            <w:shd w:val="clear" w:color="auto" w:fill="auto"/>
          </w:tcPr>
          <w:p w14:paraId="7F1ED465" w14:textId="77777777" w:rsidR="00792E50" w:rsidRDefault="00792E50" w:rsidP="00703601">
            <w:pPr>
              <w:pStyle w:val="afc"/>
              <w:jc w:val="left"/>
              <w:rPr>
                <w:kern w:val="0"/>
                <w:sz w:val="24"/>
                <w:szCs w:val="24"/>
              </w:rPr>
            </w:pPr>
            <w:r w:rsidRPr="008A2831">
              <w:rPr>
                <w:rFonts w:hint="eastAsia"/>
                <w:kern w:val="0"/>
                <w:sz w:val="24"/>
                <w:szCs w:val="24"/>
              </w:rPr>
              <w:t>主界面输入</w:t>
            </w:r>
            <w:r>
              <w:rPr>
                <w:kern w:val="0"/>
                <w:sz w:val="24"/>
                <w:szCs w:val="24"/>
              </w:rPr>
              <w:t>1</w:t>
            </w:r>
            <w:r w:rsidRPr="008A2831">
              <w:rPr>
                <w:rFonts w:hint="eastAsia"/>
                <w:kern w:val="0"/>
                <w:sz w:val="24"/>
                <w:szCs w:val="24"/>
              </w:rPr>
              <w:t>进入函数</w:t>
            </w:r>
          </w:p>
          <w:p w14:paraId="70FBDA4A" w14:textId="77777777" w:rsidR="00792E50" w:rsidRDefault="00792E50" w:rsidP="00703601">
            <w:pPr>
              <w:pStyle w:val="afc"/>
              <w:jc w:val="left"/>
              <w:rPr>
                <w:kern w:val="0"/>
                <w:sz w:val="24"/>
                <w:szCs w:val="24"/>
              </w:rPr>
            </w:pPr>
            <w:r>
              <w:rPr>
                <w:rFonts w:hint="eastAsia"/>
                <w:kern w:val="0"/>
                <w:sz w:val="24"/>
                <w:szCs w:val="24"/>
              </w:rPr>
              <w:t>依次输入</w:t>
            </w:r>
          </w:p>
          <w:p w14:paraId="3650C610" w14:textId="77777777" w:rsidR="00792E50" w:rsidRDefault="00792E50" w:rsidP="00703601">
            <w:pPr>
              <w:pStyle w:val="afc"/>
              <w:jc w:val="left"/>
              <w:rPr>
                <w:kern w:val="0"/>
                <w:sz w:val="24"/>
                <w:szCs w:val="24"/>
              </w:rPr>
            </w:pPr>
            <w:r>
              <w:rPr>
                <w:rFonts w:hint="eastAsia"/>
                <w:kern w:val="0"/>
                <w:sz w:val="24"/>
                <w:szCs w:val="24"/>
              </w:rPr>
              <w:t>G</w:t>
            </w:r>
            <w:r>
              <w:rPr>
                <w:kern w:val="0"/>
                <w:sz w:val="24"/>
                <w:szCs w:val="24"/>
              </w:rPr>
              <w:t>2</w:t>
            </w:r>
          </w:p>
          <w:p w14:paraId="5B23B7DE" w14:textId="77777777" w:rsidR="00792E50" w:rsidRDefault="00792E50" w:rsidP="00703601">
            <w:pPr>
              <w:pStyle w:val="afc"/>
              <w:jc w:val="left"/>
              <w:rPr>
                <w:kern w:val="0"/>
                <w:sz w:val="24"/>
                <w:szCs w:val="24"/>
              </w:rPr>
            </w:pPr>
            <w:r>
              <w:rPr>
                <w:kern w:val="0"/>
                <w:sz w:val="24"/>
                <w:szCs w:val="24"/>
              </w:rPr>
              <w:t>3</w:t>
            </w:r>
          </w:p>
          <w:p w14:paraId="5991F4CA" w14:textId="77777777" w:rsidR="00792E50" w:rsidRDefault="00792E50" w:rsidP="00703601">
            <w:pPr>
              <w:pStyle w:val="afc"/>
              <w:jc w:val="left"/>
              <w:rPr>
                <w:kern w:val="0"/>
                <w:sz w:val="24"/>
                <w:szCs w:val="24"/>
              </w:rPr>
            </w:pPr>
            <w:r>
              <w:rPr>
                <w:kern w:val="0"/>
                <w:sz w:val="24"/>
                <w:szCs w:val="24"/>
              </w:rPr>
              <w:t>V1 10</w:t>
            </w:r>
          </w:p>
          <w:p w14:paraId="4E6124CF" w14:textId="77777777" w:rsidR="00792E50" w:rsidRDefault="00792E50" w:rsidP="00703601">
            <w:pPr>
              <w:pStyle w:val="afc"/>
              <w:jc w:val="left"/>
              <w:rPr>
                <w:kern w:val="0"/>
                <w:sz w:val="24"/>
                <w:szCs w:val="24"/>
              </w:rPr>
            </w:pPr>
            <w:r>
              <w:rPr>
                <w:kern w:val="0"/>
                <w:sz w:val="24"/>
                <w:szCs w:val="24"/>
              </w:rPr>
              <w:t>V2 20</w:t>
            </w:r>
          </w:p>
          <w:p w14:paraId="5B7FA192" w14:textId="77777777" w:rsidR="00792E50" w:rsidRDefault="00792E50" w:rsidP="00703601">
            <w:pPr>
              <w:pStyle w:val="afc"/>
              <w:jc w:val="left"/>
              <w:rPr>
                <w:kern w:val="0"/>
                <w:sz w:val="24"/>
                <w:szCs w:val="24"/>
              </w:rPr>
            </w:pPr>
            <w:r>
              <w:rPr>
                <w:kern w:val="0"/>
                <w:sz w:val="24"/>
                <w:szCs w:val="24"/>
              </w:rPr>
              <w:t>V3 30</w:t>
            </w:r>
          </w:p>
          <w:p w14:paraId="2F79FDCE" w14:textId="77777777" w:rsidR="00792E50" w:rsidRDefault="00792E50" w:rsidP="00703601">
            <w:pPr>
              <w:pStyle w:val="afc"/>
              <w:jc w:val="left"/>
              <w:rPr>
                <w:kern w:val="0"/>
                <w:sz w:val="24"/>
                <w:szCs w:val="24"/>
              </w:rPr>
            </w:pPr>
            <w:r>
              <w:rPr>
                <w:kern w:val="0"/>
                <w:sz w:val="24"/>
                <w:szCs w:val="24"/>
              </w:rPr>
              <w:t>2</w:t>
            </w:r>
          </w:p>
          <w:p w14:paraId="7783214F" w14:textId="77777777" w:rsidR="00792E50" w:rsidRDefault="00792E50" w:rsidP="00703601">
            <w:pPr>
              <w:pStyle w:val="afc"/>
              <w:jc w:val="left"/>
              <w:rPr>
                <w:kern w:val="0"/>
                <w:sz w:val="24"/>
                <w:szCs w:val="24"/>
              </w:rPr>
            </w:pPr>
            <w:r>
              <w:rPr>
                <w:kern w:val="0"/>
                <w:sz w:val="24"/>
                <w:szCs w:val="24"/>
              </w:rPr>
              <w:t>V1 V2</w:t>
            </w:r>
          </w:p>
          <w:p w14:paraId="2E3FB01A" w14:textId="77777777" w:rsidR="00792E50" w:rsidRDefault="00792E50" w:rsidP="00703601">
            <w:pPr>
              <w:pStyle w:val="afc"/>
              <w:jc w:val="left"/>
              <w:rPr>
                <w:kern w:val="0"/>
                <w:sz w:val="24"/>
                <w:szCs w:val="24"/>
              </w:rPr>
            </w:pPr>
            <w:r>
              <w:rPr>
                <w:kern w:val="0"/>
                <w:sz w:val="24"/>
                <w:szCs w:val="24"/>
              </w:rPr>
              <w:t>V1 V3</w:t>
            </w:r>
          </w:p>
          <w:p w14:paraId="2A1C2A63" w14:textId="7F75734A" w:rsidR="00792E50" w:rsidRPr="008A2831" w:rsidRDefault="00792E50" w:rsidP="00703601">
            <w:pPr>
              <w:pStyle w:val="afc"/>
              <w:jc w:val="left"/>
              <w:rPr>
                <w:kern w:val="0"/>
                <w:sz w:val="24"/>
                <w:szCs w:val="24"/>
              </w:rPr>
            </w:pPr>
            <w:r>
              <w:rPr>
                <w:rFonts w:hint="eastAsia"/>
                <w:kern w:val="0"/>
                <w:sz w:val="24"/>
                <w:szCs w:val="24"/>
              </w:rPr>
              <w:t>分别表示新建的图的名字，图中含有的节点的个数，每个节点的名字以及值，图中含有边的个数，每条边的</w:t>
            </w:r>
            <w:r>
              <w:rPr>
                <w:rFonts w:hint="eastAsia"/>
                <w:kern w:val="0"/>
                <w:sz w:val="24"/>
                <w:szCs w:val="24"/>
              </w:rPr>
              <w:t>liangg</w:t>
            </w:r>
            <w:r>
              <w:rPr>
                <w:kern w:val="0"/>
                <w:sz w:val="24"/>
                <w:szCs w:val="24"/>
              </w:rPr>
              <w:t xml:space="preserve"> </w:t>
            </w:r>
            <w:r>
              <w:rPr>
                <w:rFonts w:hint="eastAsia"/>
                <w:kern w:val="0"/>
                <w:sz w:val="24"/>
                <w:szCs w:val="24"/>
              </w:rPr>
              <w:t>顶点分别为什么。</w:t>
            </w:r>
          </w:p>
        </w:tc>
        <w:tc>
          <w:tcPr>
            <w:tcW w:w="2043" w:type="dxa"/>
            <w:shd w:val="clear" w:color="auto" w:fill="auto"/>
          </w:tcPr>
          <w:p w14:paraId="1592F448" w14:textId="47C75E81" w:rsidR="00792E50" w:rsidRPr="00F56BA4" w:rsidRDefault="00792E50" w:rsidP="00772D2E">
            <w:pPr>
              <w:spacing w:line="360" w:lineRule="auto"/>
              <w:ind w:left="360"/>
              <w:rPr>
                <w:kern w:val="0"/>
                <w:sz w:val="20"/>
              </w:rPr>
            </w:pPr>
            <w:r w:rsidRPr="00772D2E">
              <w:rPr>
                <w:rFonts w:ascii="宋体" w:hAnsi="宋体" w:hint="eastAsia"/>
                <w:sz w:val="24"/>
              </w:rPr>
              <w:t>提示创建成功</w:t>
            </w:r>
          </w:p>
        </w:tc>
        <w:tc>
          <w:tcPr>
            <w:tcW w:w="3173" w:type="dxa"/>
            <w:shd w:val="clear" w:color="auto" w:fill="auto"/>
          </w:tcPr>
          <w:p w14:paraId="41B2193E" w14:textId="29A171A3" w:rsidR="00792E50" w:rsidRPr="00F56BA4" w:rsidRDefault="008679EB" w:rsidP="00792E50">
            <w:pPr>
              <w:pStyle w:val="afc"/>
              <w:jc w:val="left"/>
              <w:rPr>
                <w:kern w:val="0"/>
                <w:sz w:val="20"/>
              </w:rPr>
            </w:pPr>
            <w:r>
              <w:rPr>
                <w:noProof/>
              </w:rPr>
              <w:pict w14:anchorId="46110538">
                <v:shape id="_x0000_i1126" type="#_x0000_t75" style="width:147.75pt;height:114.75pt;visibility:visible;mso-wrap-style:square">
                  <v:imagedata r:id="rId68" o:title=""/>
                </v:shape>
              </w:pict>
            </w:r>
            <w:r w:rsidR="00792E50">
              <w:rPr>
                <w:noProof/>
              </w:rPr>
              <w:t xml:space="preserve"> </w:t>
            </w:r>
          </w:p>
        </w:tc>
      </w:tr>
      <w:tr w:rsidR="00792E50" w14:paraId="730CF297" w14:textId="77777777" w:rsidTr="00703601">
        <w:trPr>
          <w:trHeight w:val="509"/>
        </w:trPr>
        <w:tc>
          <w:tcPr>
            <w:tcW w:w="1129" w:type="dxa"/>
            <w:shd w:val="clear" w:color="auto" w:fill="auto"/>
          </w:tcPr>
          <w:p w14:paraId="52562DAF" w14:textId="29557E2F" w:rsidR="00792E50" w:rsidRPr="00F56BA4" w:rsidRDefault="00792E50" w:rsidP="00703601">
            <w:pPr>
              <w:pStyle w:val="afc"/>
              <w:rPr>
                <w:kern w:val="0"/>
                <w:sz w:val="20"/>
              </w:rPr>
            </w:pPr>
            <w:r>
              <w:rPr>
                <w:rFonts w:hint="eastAsia"/>
                <w:kern w:val="0"/>
                <w:sz w:val="20"/>
              </w:rPr>
              <w:lastRenderedPageBreak/>
              <w:t>2</w:t>
            </w:r>
          </w:p>
        </w:tc>
        <w:tc>
          <w:tcPr>
            <w:tcW w:w="3119" w:type="dxa"/>
            <w:shd w:val="clear" w:color="auto" w:fill="auto"/>
          </w:tcPr>
          <w:p w14:paraId="4F236FB6" w14:textId="64FED890" w:rsidR="00792E50" w:rsidRPr="008A2831" w:rsidRDefault="00792E50" w:rsidP="00703601">
            <w:pPr>
              <w:pStyle w:val="afc"/>
              <w:jc w:val="left"/>
              <w:rPr>
                <w:kern w:val="0"/>
                <w:sz w:val="24"/>
                <w:szCs w:val="24"/>
              </w:rPr>
            </w:pPr>
            <w:r>
              <w:rPr>
                <w:rFonts w:hint="eastAsia"/>
                <w:kern w:val="0"/>
                <w:sz w:val="24"/>
                <w:szCs w:val="24"/>
              </w:rPr>
              <w:t>输入</w:t>
            </w:r>
            <w:r>
              <w:rPr>
                <w:rFonts w:hint="eastAsia"/>
                <w:kern w:val="0"/>
                <w:sz w:val="24"/>
                <w:szCs w:val="24"/>
              </w:rPr>
              <w:t>16</w:t>
            </w:r>
            <w:r>
              <w:rPr>
                <w:rFonts w:hint="eastAsia"/>
                <w:kern w:val="0"/>
                <w:sz w:val="24"/>
                <w:szCs w:val="24"/>
              </w:rPr>
              <w:t>打印邻接表</w:t>
            </w:r>
          </w:p>
        </w:tc>
        <w:tc>
          <w:tcPr>
            <w:tcW w:w="2043" w:type="dxa"/>
            <w:shd w:val="clear" w:color="auto" w:fill="auto"/>
          </w:tcPr>
          <w:p w14:paraId="1D816A7E" w14:textId="183ED1C3" w:rsidR="00792E50" w:rsidRPr="00772D2E" w:rsidRDefault="00792E50" w:rsidP="00772D2E">
            <w:pPr>
              <w:spacing w:line="360" w:lineRule="auto"/>
              <w:ind w:left="360"/>
              <w:rPr>
                <w:rFonts w:ascii="宋体" w:hAnsi="宋体"/>
                <w:sz w:val="24"/>
              </w:rPr>
            </w:pPr>
            <w:r w:rsidRPr="00772D2E">
              <w:rPr>
                <w:rFonts w:ascii="宋体" w:hAnsi="宋体" w:hint="eastAsia"/>
                <w:sz w:val="24"/>
              </w:rPr>
              <w:t>输入邻接表形式的图</w:t>
            </w:r>
          </w:p>
        </w:tc>
        <w:tc>
          <w:tcPr>
            <w:tcW w:w="3173" w:type="dxa"/>
            <w:shd w:val="clear" w:color="auto" w:fill="auto"/>
          </w:tcPr>
          <w:p w14:paraId="08DF214B" w14:textId="0FEAC6B4" w:rsidR="00792E50" w:rsidRPr="006A4777" w:rsidRDefault="008679EB" w:rsidP="00703601">
            <w:pPr>
              <w:pStyle w:val="afc"/>
              <w:jc w:val="left"/>
              <w:rPr>
                <w:noProof/>
              </w:rPr>
            </w:pPr>
            <w:r>
              <w:rPr>
                <w:noProof/>
              </w:rPr>
              <w:pict w14:anchorId="25E9A850">
                <v:shape id="_x0000_i1127" type="#_x0000_t75" style="width:147.75pt;height:60.75pt;visibility:visible;mso-wrap-style:square">
                  <v:imagedata r:id="rId69" o:title=""/>
                </v:shape>
              </w:pict>
            </w:r>
          </w:p>
        </w:tc>
      </w:tr>
    </w:tbl>
    <w:p w14:paraId="70953B50" w14:textId="534853ED" w:rsidR="00792E50" w:rsidRPr="004E7A54" w:rsidRDefault="00792E50" w:rsidP="00792E50">
      <w:pPr>
        <w:jc w:val="center"/>
        <w:rPr>
          <w:b/>
          <w:sz w:val="24"/>
        </w:rPr>
      </w:pPr>
      <w:r w:rsidRPr="004E7A54">
        <w:rPr>
          <w:rFonts w:hint="eastAsia"/>
          <w:b/>
          <w:sz w:val="24"/>
        </w:rPr>
        <w:t>表</w:t>
      </w:r>
      <w:r>
        <w:rPr>
          <w:b/>
          <w:sz w:val="24"/>
        </w:rPr>
        <w:t>4-2CreateGraph</w:t>
      </w:r>
      <w:r w:rsidRPr="004E7A54">
        <w:rPr>
          <w:rFonts w:hint="eastAsia"/>
          <w:b/>
          <w:sz w:val="24"/>
        </w:rPr>
        <w:t>函数测试</w:t>
      </w:r>
    </w:p>
    <w:p w14:paraId="3B3425FB" w14:textId="744B7236" w:rsidR="00792E50" w:rsidRDefault="00792E50" w:rsidP="00792E50">
      <w:pPr>
        <w:numPr>
          <w:ilvl w:val="0"/>
          <w:numId w:val="40"/>
        </w:numPr>
      </w:pPr>
      <w:r>
        <w:rPr>
          <w:rFonts w:hint="eastAsia"/>
        </w:rPr>
        <w:t>DestroyGraph</w:t>
      </w:r>
      <w:r>
        <w:t>()</w:t>
      </w:r>
    </w:p>
    <w:p w14:paraId="0D698605" w14:textId="6B63E846" w:rsidR="00792E50" w:rsidRPr="00772D2E" w:rsidRDefault="00792E50" w:rsidP="00772D2E">
      <w:pPr>
        <w:spacing w:line="360" w:lineRule="auto"/>
        <w:ind w:left="360"/>
        <w:rPr>
          <w:rFonts w:ascii="宋体" w:hAnsi="宋体"/>
          <w:sz w:val="24"/>
        </w:rPr>
      </w:pPr>
      <w:r w:rsidRPr="00772D2E">
        <w:rPr>
          <w:rFonts w:ascii="宋体" w:hAnsi="宋体" w:hint="eastAsia"/>
          <w:sz w:val="24"/>
        </w:rPr>
        <w:t>在1，2的基础上进行测试，先导入了图，然后又创建了名为G2的另一个图</w:t>
      </w:r>
    </w:p>
    <w:tbl>
      <w:tblPr>
        <w:tblW w:w="9464"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173"/>
      </w:tblGrid>
      <w:tr w:rsidR="00792E50" w14:paraId="4DD821E4" w14:textId="77777777" w:rsidTr="00703601">
        <w:trPr>
          <w:trHeight w:val="522"/>
        </w:trPr>
        <w:tc>
          <w:tcPr>
            <w:tcW w:w="1129" w:type="dxa"/>
            <w:shd w:val="clear" w:color="auto" w:fill="auto"/>
          </w:tcPr>
          <w:p w14:paraId="238A0F41" w14:textId="77777777" w:rsidR="00792E50" w:rsidRPr="00F56BA4" w:rsidRDefault="00792E50" w:rsidP="00792E50">
            <w:pPr>
              <w:pStyle w:val="afc"/>
              <w:jc w:val="both"/>
              <w:rPr>
                <w:kern w:val="0"/>
                <w:sz w:val="20"/>
              </w:rPr>
            </w:pPr>
            <w:r w:rsidRPr="00F56BA4">
              <w:rPr>
                <w:rFonts w:hint="eastAsia"/>
                <w:kern w:val="0"/>
                <w:sz w:val="20"/>
              </w:rPr>
              <w:t>测试步骤</w:t>
            </w:r>
          </w:p>
        </w:tc>
        <w:tc>
          <w:tcPr>
            <w:tcW w:w="3119" w:type="dxa"/>
            <w:shd w:val="clear" w:color="auto" w:fill="auto"/>
          </w:tcPr>
          <w:p w14:paraId="0277E524" w14:textId="77777777" w:rsidR="00792E50" w:rsidRPr="00F56BA4" w:rsidRDefault="00792E50" w:rsidP="00703601">
            <w:pPr>
              <w:pStyle w:val="afc"/>
              <w:rPr>
                <w:kern w:val="0"/>
                <w:sz w:val="20"/>
              </w:rPr>
            </w:pPr>
            <w:r w:rsidRPr="00F56BA4">
              <w:rPr>
                <w:rFonts w:hint="eastAsia"/>
                <w:kern w:val="0"/>
                <w:sz w:val="20"/>
              </w:rPr>
              <w:t>测试输入</w:t>
            </w:r>
          </w:p>
        </w:tc>
        <w:tc>
          <w:tcPr>
            <w:tcW w:w="2043" w:type="dxa"/>
            <w:shd w:val="clear" w:color="auto" w:fill="auto"/>
          </w:tcPr>
          <w:p w14:paraId="4C9E5637" w14:textId="77777777" w:rsidR="00792E50" w:rsidRPr="00F56BA4" w:rsidRDefault="00792E50" w:rsidP="00703601">
            <w:pPr>
              <w:pStyle w:val="afc"/>
              <w:rPr>
                <w:kern w:val="0"/>
                <w:sz w:val="20"/>
              </w:rPr>
            </w:pPr>
            <w:r w:rsidRPr="00F56BA4">
              <w:rPr>
                <w:rFonts w:hint="eastAsia"/>
                <w:kern w:val="0"/>
                <w:sz w:val="20"/>
              </w:rPr>
              <w:t>理论结果</w:t>
            </w:r>
          </w:p>
        </w:tc>
        <w:tc>
          <w:tcPr>
            <w:tcW w:w="3173" w:type="dxa"/>
            <w:shd w:val="clear" w:color="auto" w:fill="auto"/>
          </w:tcPr>
          <w:p w14:paraId="715E6867" w14:textId="77777777" w:rsidR="00792E50" w:rsidRPr="00F56BA4" w:rsidRDefault="00792E50" w:rsidP="00703601">
            <w:pPr>
              <w:pStyle w:val="afc"/>
              <w:rPr>
                <w:kern w:val="0"/>
                <w:sz w:val="20"/>
              </w:rPr>
            </w:pPr>
            <w:r w:rsidRPr="00F56BA4">
              <w:rPr>
                <w:rFonts w:hint="eastAsia"/>
                <w:kern w:val="0"/>
                <w:sz w:val="20"/>
              </w:rPr>
              <w:t>运行结果</w:t>
            </w:r>
          </w:p>
        </w:tc>
      </w:tr>
      <w:tr w:rsidR="00792E50" w14:paraId="673B43B4" w14:textId="77777777" w:rsidTr="00703601">
        <w:trPr>
          <w:trHeight w:val="509"/>
        </w:trPr>
        <w:tc>
          <w:tcPr>
            <w:tcW w:w="1129" w:type="dxa"/>
            <w:shd w:val="clear" w:color="auto" w:fill="auto"/>
          </w:tcPr>
          <w:p w14:paraId="77990603" w14:textId="77777777" w:rsidR="00792E50" w:rsidRPr="008A2831" w:rsidRDefault="00792E50" w:rsidP="00703601">
            <w:pPr>
              <w:pStyle w:val="afc"/>
              <w:rPr>
                <w:kern w:val="0"/>
                <w:sz w:val="24"/>
                <w:szCs w:val="24"/>
              </w:rPr>
            </w:pPr>
            <w:r w:rsidRPr="00F56BA4">
              <w:rPr>
                <w:rFonts w:hint="eastAsia"/>
                <w:kern w:val="0"/>
                <w:sz w:val="20"/>
              </w:rPr>
              <w:t>1</w:t>
            </w:r>
          </w:p>
        </w:tc>
        <w:tc>
          <w:tcPr>
            <w:tcW w:w="3119" w:type="dxa"/>
            <w:shd w:val="clear" w:color="auto" w:fill="auto"/>
          </w:tcPr>
          <w:p w14:paraId="22A143F5" w14:textId="77777777" w:rsidR="00792E50" w:rsidRDefault="00792E50" w:rsidP="00703601">
            <w:pPr>
              <w:pStyle w:val="afc"/>
              <w:jc w:val="left"/>
              <w:rPr>
                <w:kern w:val="0"/>
                <w:sz w:val="24"/>
                <w:szCs w:val="24"/>
              </w:rPr>
            </w:pPr>
            <w:r w:rsidRPr="008A2831">
              <w:rPr>
                <w:rFonts w:hint="eastAsia"/>
                <w:kern w:val="0"/>
                <w:sz w:val="24"/>
                <w:szCs w:val="24"/>
              </w:rPr>
              <w:t>主界面输入</w:t>
            </w:r>
            <w:r>
              <w:rPr>
                <w:rFonts w:hint="eastAsia"/>
                <w:kern w:val="0"/>
                <w:sz w:val="24"/>
                <w:szCs w:val="24"/>
              </w:rPr>
              <w:t>2</w:t>
            </w:r>
            <w:r w:rsidRPr="008A2831">
              <w:rPr>
                <w:rFonts w:hint="eastAsia"/>
                <w:kern w:val="0"/>
                <w:sz w:val="24"/>
                <w:szCs w:val="24"/>
              </w:rPr>
              <w:t>进入函数</w:t>
            </w:r>
            <w:r>
              <w:rPr>
                <w:rFonts w:hint="eastAsia"/>
                <w:kern w:val="0"/>
                <w:sz w:val="24"/>
                <w:szCs w:val="24"/>
              </w:rPr>
              <w:t>，并输入要销毁的图的名字</w:t>
            </w:r>
          </w:p>
          <w:p w14:paraId="4488874B" w14:textId="17D40C8A" w:rsidR="00792E50" w:rsidRPr="008A2831" w:rsidRDefault="00792E50" w:rsidP="00703601">
            <w:pPr>
              <w:pStyle w:val="afc"/>
              <w:jc w:val="left"/>
              <w:rPr>
                <w:kern w:val="0"/>
                <w:sz w:val="24"/>
                <w:szCs w:val="24"/>
              </w:rPr>
            </w:pPr>
            <w:r>
              <w:rPr>
                <w:rFonts w:hint="eastAsia"/>
                <w:kern w:val="0"/>
                <w:sz w:val="24"/>
                <w:szCs w:val="24"/>
              </w:rPr>
              <w:t>G</w:t>
            </w:r>
            <w:r>
              <w:rPr>
                <w:kern w:val="0"/>
                <w:sz w:val="24"/>
                <w:szCs w:val="24"/>
              </w:rPr>
              <w:t>2</w:t>
            </w:r>
          </w:p>
        </w:tc>
        <w:tc>
          <w:tcPr>
            <w:tcW w:w="2043" w:type="dxa"/>
            <w:shd w:val="clear" w:color="auto" w:fill="auto"/>
          </w:tcPr>
          <w:p w14:paraId="44BB18CB" w14:textId="6572519D" w:rsidR="00792E50" w:rsidRPr="00F56BA4" w:rsidRDefault="00792E50" w:rsidP="00772D2E">
            <w:pPr>
              <w:spacing w:line="360" w:lineRule="auto"/>
              <w:ind w:left="360"/>
              <w:rPr>
                <w:kern w:val="0"/>
                <w:sz w:val="20"/>
              </w:rPr>
            </w:pPr>
            <w:r w:rsidRPr="00772D2E">
              <w:rPr>
                <w:rFonts w:ascii="宋体" w:hAnsi="宋体" w:hint="eastAsia"/>
                <w:sz w:val="24"/>
              </w:rPr>
              <w:t>提示销毁成功</w:t>
            </w:r>
          </w:p>
        </w:tc>
        <w:tc>
          <w:tcPr>
            <w:tcW w:w="3173" w:type="dxa"/>
            <w:shd w:val="clear" w:color="auto" w:fill="auto"/>
          </w:tcPr>
          <w:p w14:paraId="58B307B3" w14:textId="54462387" w:rsidR="00792E50" w:rsidRPr="00F56BA4" w:rsidRDefault="008679EB" w:rsidP="00792E50">
            <w:pPr>
              <w:pStyle w:val="afc"/>
              <w:jc w:val="left"/>
              <w:rPr>
                <w:kern w:val="0"/>
                <w:sz w:val="20"/>
              </w:rPr>
            </w:pPr>
            <w:r>
              <w:rPr>
                <w:noProof/>
              </w:rPr>
              <w:pict w14:anchorId="0D1E08D9">
                <v:shape id="_x0000_i1128" type="#_x0000_t75" style="width:110.25pt;height:38.25pt;visibility:visible;mso-wrap-style:square">
                  <v:imagedata r:id="rId70" o:title=""/>
                </v:shape>
              </w:pict>
            </w:r>
          </w:p>
        </w:tc>
      </w:tr>
    </w:tbl>
    <w:p w14:paraId="67A13CE2" w14:textId="69939B8B" w:rsidR="00792E50" w:rsidRPr="004E7A54" w:rsidRDefault="00792E50" w:rsidP="00792E50">
      <w:pPr>
        <w:jc w:val="center"/>
        <w:rPr>
          <w:b/>
          <w:sz w:val="24"/>
        </w:rPr>
      </w:pPr>
      <w:r w:rsidRPr="004E7A54">
        <w:rPr>
          <w:rFonts w:hint="eastAsia"/>
          <w:b/>
          <w:sz w:val="24"/>
        </w:rPr>
        <w:t>表</w:t>
      </w:r>
      <w:r w:rsidR="00412D89">
        <w:rPr>
          <w:rFonts w:hint="eastAsia"/>
          <w:b/>
          <w:sz w:val="24"/>
        </w:rPr>
        <w:t>4-3DestroyGraph</w:t>
      </w:r>
      <w:r w:rsidRPr="004E7A54">
        <w:rPr>
          <w:rFonts w:hint="eastAsia"/>
          <w:b/>
          <w:sz w:val="24"/>
        </w:rPr>
        <w:t>函数测试</w:t>
      </w:r>
    </w:p>
    <w:p w14:paraId="204BBAE5" w14:textId="4B86A0F9" w:rsidR="00792E50" w:rsidRDefault="00412D89" w:rsidP="00412D89">
      <w:pPr>
        <w:numPr>
          <w:ilvl w:val="0"/>
          <w:numId w:val="40"/>
        </w:numPr>
      </w:pPr>
      <w:r>
        <w:t>LocateVex():</w:t>
      </w:r>
    </w:p>
    <w:p w14:paraId="06DA4F3F" w14:textId="07FA3AD6" w:rsidR="00412D89" w:rsidRPr="00772D2E" w:rsidRDefault="00412D89" w:rsidP="00772D2E">
      <w:pPr>
        <w:spacing w:line="360" w:lineRule="auto"/>
        <w:ind w:left="360"/>
        <w:rPr>
          <w:rFonts w:ascii="宋体" w:hAnsi="宋体"/>
          <w:sz w:val="24"/>
        </w:rPr>
      </w:pPr>
      <w:r w:rsidRPr="00772D2E">
        <w:rPr>
          <w:rFonts w:ascii="宋体" w:hAnsi="宋体" w:hint="eastAsia"/>
          <w:sz w:val="24"/>
        </w:rPr>
        <w:t>在1的基础上进行(以下测试若无特殊说明则均在1的基础上进行</w:t>
      </w:r>
      <w:r w:rsidRPr="00772D2E">
        <w:rPr>
          <w:rFonts w:ascii="宋体" w:hAnsi="宋体"/>
          <w:sz w:val="24"/>
        </w:rPr>
        <w:t>)</w:t>
      </w:r>
    </w:p>
    <w:tbl>
      <w:tblPr>
        <w:tblW w:w="9747"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456"/>
      </w:tblGrid>
      <w:tr w:rsidR="00412D89" w:rsidRPr="00F56BA4" w14:paraId="3C50EB8B" w14:textId="77777777" w:rsidTr="00412D89">
        <w:trPr>
          <w:trHeight w:val="522"/>
        </w:trPr>
        <w:tc>
          <w:tcPr>
            <w:tcW w:w="1129" w:type="dxa"/>
            <w:shd w:val="clear" w:color="auto" w:fill="auto"/>
          </w:tcPr>
          <w:p w14:paraId="11ACE8AB" w14:textId="77777777" w:rsidR="00412D89" w:rsidRPr="00F56BA4" w:rsidRDefault="00412D89" w:rsidP="00703601">
            <w:pPr>
              <w:pStyle w:val="afc"/>
              <w:jc w:val="both"/>
              <w:rPr>
                <w:kern w:val="0"/>
                <w:sz w:val="20"/>
              </w:rPr>
            </w:pPr>
            <w:r w:rsidRPr="00F56BA4">
              <w:rPr>
                <w:rFonts w:hint="eastAsia"/>
                <w:kern w:val="0"/>
                <w:sz w:val="20"/>
              </w:rPr>
              <w:t>测试步骤</w:t>
            </w:r>
          </w:p>
        </w:tc>
        <w:tc>
          <w:tcPr>
            <w:tcW w:w="3119" w:type="dxa"/>
            <w:shd w:val="clear" w:color="auto" w:fill="auto"/>
          </w:tcPr>
          <w:p w14:paraId="316694EE" w14:textId="77777777" w:rsidR="00412D89" w:rsidRPr="00F56BA4" w:rsidRDefault="00412D89" w:rsidP="00703601">
            <w:pPr>
              <w:pStyle w:val="afc"/>
              <w:rPr>
                <w:kern w:val="0"/>
                <w:sz w:val="20"/>
              </w:rPr>
            </w:pPr>
            <w:r w:rsidRPr="00F56BA4">
              <w:rPr>
                <w:rFonts w:hint="eastAsia"/>
                <w:kern w:val="0"/>
                <w:sz w:val="20"/>
              </w:rPr>
              <w:t>测试输入</w:t>
            </w:r>
          </w:p>
        </w:tc>
        <w:tc>
          <w:tcPr>
            <w:tcW w:w="2043" w:type="dxa"/>
            <w:shd w:val="clear" w:color="auto" w:fill="auto"/>
          </w:tcPr>
          <w:p w14:paraId="476C39C4" w14:textId="77777777" w:rsidR="00412D89" w:rsidRPr="00F56BA4" w:rsidRDefault="00412D89" w:rsidP="00703601">
            <w:pPr>
              <w:pStyle w:val="afc"/>
              <w:rPr>
                <w:kern w:val="0"/>
                <w:sz w:val="20"/>
              </w:rPr>
            </w:pPr>
            <w:r w:rsidRPr="00F56BA4">
              <w:rPr>
                <w:rFonts w:hint="eastAsia"/>
                <w:kern w:val="0"/>
                <w:sz w:val="20"/>
              </w:rPr>
              <w:t>理论结果</w:t>
            </w:r>
          </w:p>
        </w:tc>
        <w:tc>
          <w:tcPr>
            <w:tcW w:w="3456" w:type="dxa"/>
            <w:shd w:val="clear" w:color="auto" w:fill="auto"/>
          </w:tcPr>
          <w:p w14:paraId="1DF0DCBC" w14:textId="77777777" w:rsidR="00412D89" w:rsidRPr="00F56BA4" w:rsidRDefault="00412D89" w:rsidP="00703601">
            <w:pPr>
              <w:pStyle w:val="afc"/>
              <w:rPr>
                <w:kern w:val="0"/>
                <w:sz w:val="20"/>
              </w:rPr>
            </w:pPr>
            <w:r w:rsidRPr="00F56BA4">
              <w:rPr>
                <w:rFonts w:hint="eastAsia"/>
                <w:kern w:val="0"/>
                <w:sz w:val="20"/>
              </w:rPr>
              <w:t>运行结果</w:t>
            </w:r>
          </w:p>
        </w:tc>
      </w:tr>
      <w:tr w:rsidR="00412D89" w:rsidRPr="00F56BA4" w14:paraId="35841013" w14:textId="77777777" w:rsidTr="00412D89">
        <w:trPr>
          <w:trHeight w:val="509"/>
        </w:trPr>
        <w:tc>
          <w:tcPr>
            <w:tcW w:w="1129" w:type="dxa"/>
            <w:shd w:val="clear" w:color="auto" w:fill="auto"/>
          </w:tcPr>
          <w:p w14:paraId="076905C5" w14:textId="77777777" w:rsidR="00412D89" w:rsidRPr="008A2831" w:rsidRDefault="00412D89" w:rsidP="00703601">
            <w:pPr>
              <w:pStyle w:val="afc"/>
              <w:rPr>
                <w:kern w:val="0"/>
                <w:sz w:val="24"/>
                <w:szCs w:val="24"/>
              </w:rPr>
            </w:pPr>
            <w:r w:rsidRPr="00F56BA4">
              <w:rPr>
                <w:rFonts w:hint="eastAsia"/>
                <w:kern w:val="0"/>
                <w:sz w:val="20"/>
              </w:rPr>
              <w:t>1</w:t>
            </w:r>
          </w:p>
        </w:tc>
        <w:tc>
          <w:tcPr>
            <w:tcW w:w="3119" w:type="dxa"/>
            <w:shd w:val="clear" w:color="auto" w:fill="auto"/>
          </w:tcPr>
          <w:p w14:paraId="0E7B9715" w14:textId="7C40C16C" w:rsidR="00412D89" w:rsidRPr="008A2831" w:rsidRDefault="00412D89" w:rsidP="00412D89">
            <w:pPr>
              <w:pStyle w:val="afc"/>
              <w:jc w:val="left"/>
              <w:rPr>
                <w:kern w:val="0"/>
                <w:sz w:val="24"/>
                <w:szCs w:val="24"/>
              </w:rPr>
            </w:pPr>
            <w:r w:rsidRPr="008A2831">
              <w:rPr>
                <w:rFonts w:hint="eastAsia"/>
                <w:kern w:val="0"/>
                <w:sz w:val="24"/>
                <w:szCs w:val="24"/>
              </w:rPr>
              <w:t>主界面输入</w:t>
            </w:r>
            <w:r>
              <w:rPr>
                <w:rFonts w:hint="eastAsia"/>
                <w:kern w:val="0"/>
                <w:sz w:val="24"/>
                <w:szCs w:val="24"/>
              </w:rPr>
              <w:t>3</w:t>
            </w:r>
            <w:r w:rsidRPr="008A2831">
              <w:rPr>
                <w:rFonts w:hint="eastAsia"/>
                <w:kern w:val="0"/>
                <w:sz w:val="24"/>
                <w:szCs w:val="24"/>
              </w:rPr>
              <w:t>进入函数</w:t>
            </w:r>
            <w:r>
              <w:rPr>
                <w:rFonts w:hint="eastAsia"/>
                <w:kern w:val="0"/>
                <w:sz w:val="24"/>
                <w:szCs w:val="24"/>
              </w:rPr>
              <w:t>并依次输入图的名字以及点的名字</w:t>
            </w:r>
            <w:r>
              <w:rPr>
                <w:rFonts w:hint="eastAsia"/>
                <w:kern w:val="0"/>
                <w:sz w:val="24"/>
                <w:szCs w:val="24"/>
              </w:rPr>
              <w:t>G</w:t>
            </w:r>
            <w:r>
              <w:rPr>
                <w:kern w:val="0"/>
                <w:sz w:val="24"/>
                <w:szCs w:val="24"/>
              </w:rPr>
              <w:t xml:space="preserve"> </w:t>
            </w:r>
            <w:r>
              <w:rPr>
                <w:rFonts w:hint="eastAsia"/>
                <w:kern w:val="0"/>
                <w:sz w:val="24"/>
                <w:szCs w:val="24"/>
              </w:rPr>
              <w:t>A</w:t>
            </w:r>
            <w:r>
              <w:rPr>
                <w:rFonts w:hint="eastAsia"/>
                <w:kern w:val="0"/>
                <w:sz w:val="24"/>
                <w:szCs w:val="24"/>
              </w:rPr>
              <w:t>，表示图</w:t>
            </w:r>
            <w:r>
              <w:rPr>
                <w:rFonts w:hint="eastAsia"/>
                <w:kern w:val="0"/>
                <w:sz w:val="24"/>
                <w:szCs w:val="24"/>
              </w:rPr>
              <w:t>G</w:t>
            </w:r>
            <w:r>
              <w:rPr>
                <w:rFonts w:hint="eastAsia"/>
                <w:kern w:val="0"/>
                <w:sz w:val="24"/>
                <w:szCs w:val="24"/>
              </w:rPr>
              <w:t>中名为</w:t>
            </w:r>
            <w:r>
              <w:rPr>
                <w:rFonts w:hint="eastAsia"/>
                <w:kern w:val="0"/>
                <w:sz w:val="24"/>
                <w:szCs w:val="24"/>
              </w:rPr>
              <w:t>A</w:t>
            </w:r>
            <w:r>
              <w:rPr>
                <w:rFonts w:hint="eastAsia"/>
                <w:kern w:val="0"/>
                <w:sz w:val="24"/>
                <w:szCs w:val="24"/>
              </w:rPr>
              <w:t>的点</w:t>
            </w:r>
          </w:p>
          <w:p w14:paraId="558ABC70" w14:textId="37BA0D66" w:rsidR="00412D89" w:rsidRPr="008A2831" w:rsidRDefault="00412D89" w:rsidP="00703601">
            <w:pPr>
              <w:pStyle w:val="afc"/>
              <w:jc w:val="left"/>
              <w:rPr>
                <w:kern w:val="0"/>
                <w:sz w:val="24"/>
                <w:szCs w:val="24"/>
              </w:rPr>
            </w:pPr>
          </w:p>
        </w:tc>
        <w:tc>
          <w:tcPr>
            <w:tcW w:w="2043" w:type="dxa"/>
            <w:shd w:val="clear" w:color="auto" w:fill="auto"/>
          </w:tcPr>
          <w:p w14:paraId="466C09CD" w14:textId="4E6D5197" w:rsidR="00412D89" w:rsidRPr="00772D2E" w:rsidRDefault="00412D89" w:rsidP="00772D2E">
            <w:pPr>
              <w:spacing w:line="360" w:lineRule="auto"/>
              <w:ind w:left="360"/>
              <w:rPr>
                <w:rFonts w:ascii="宋体" w:hAnsi="宋体"/>
                <w:sz w:val="24"/>
              </w:rPr>
            </w:pPr>
            <w:r w:rsidRPr="00772D2E">
              <w:rPr>
                <w:rFonts w:ascii="宋体" w:hAnsi="宋体" w:hint="eastAsia"/>
                <w:sz w:val="24"/>
              </w:rPr>
              <w:t>显示G中点A的值1</w:t>
            </w:r>
          </w:p>
        </w:tc>
        <w:tc>
          <w:tcPr>
            <w:tcW w:w="3456" w:type="dxa"/>
            <w:shd w:val="clear" w:color="auto" w:fill="auto"/>
          </w:tcPr>
          <w:p w14:paraId="39C0D3A4" w14:textId="59B380C3" w:rsidR="00412D89" w:rsidRPr="00F56BA4" w:rsidRDefault="008679EB" w:rsidP="00703601">
            <w:pPr>
              <w:pStyle w:val="afc"/>
              <w:jc w:val="left"/>
              <w:rPr>
                <w:kern w:val="0"/>
                <w:sz w:val="20"/>
              </w:rPr>
            </w:pPr>
            <w:r>
              <w:rPr>
                <w:noProof/>
              </w:rPr>
              <w:pict w14:anchorId="5FECD168">
                <v:shape id="_x0000_i1129" type="#_x0000_t75" style="width:167.25pt;height:23.25pt;visibility:visible;mso-wrap-style:square">
                  <v:imagedata r:id="rId71" o:title=""/>
                </v:shape>
              </w:pict>
            </w:r>
          </w:p>
        </w:tc>
      </w:tr>
      <w:tr w:rsidR="00412D89" w:rsidRPr="00F56BA4" w14:paraId="4D189496" w14:textId="77777777" w:rsidTr="00412D89">
        <w:trPr>
          <w:trHeight w:val="509"/>
        </w:trPr>
        <w:tc>
          <w:tcPr>
            <w:tcW w:w="1129" w:type="dxa"/>
            <w:shd w:val="clear" w:color="auto" w:fill="auto"/>
          </w:tcPr>
          <w:p w14:paraId="45846C21" w14:textId="0B57C015" w:rsidR="00412D89" w:rsidRPr="00F56BA4" w:rsidRDefault="00412D89" w:rsidP="00703601">
            <w:pPr>
              <w:pStyle w:val="afc"/>
              <w:rPr>
                <w:kern w:val="0"/>
                <w:sz w:val="20"/>
              </w:rPr>
            </w:pPr>
            <w:r>
              <w:rPr>
                <w:rFonts w:hint="eastAsia"/>
                <w:kern w:val="0"/>
                <w:sz w:val="20"/>
              </w:rPr>
              <w:t>2</w:t>
            </w:r>
          </w:p>
        </w:tc>
        <w:tc>
          <w:tcPr>
            <w:tcW w:w="3119" w:type="dxa"/>
            <w:shd w:val="clear" w:color="auto" w:fill="auto"/>
          </w:tcPr>
          <w:p w14:paraId="4B1D57B4" w14:textId="77777777" w:rsidR="00412D89" w:rsidRDefault="00412D89" w:rsidP="00412D89">
            <w:pPr>
              <w:pStyle w:val="afc"/>
              <w:jc w:val="left"/>
              <w:rPr>
                <w:kern w:val="0"/>
                <w:sz w:val="24"/>
                <w:szCs w:val="24"/>
              </w:rPr>
            </w:pPr>
            <w:r w:rsidRPr="008A2831">
              <w:rPr>
                <w:rFonts w:hint="eastAsia"/>
                <w:kern w:val="0"/>
                <w:sz w:val="24"/>
                <w:szCs w:val="24"/>
              </w:rPr>
              <w:t>主界面输入</w:t>
            </w:r>
            <w:r>
              <w:rPr>
                <w:rFonts w:hint="eastAsia"/>
                <w:kern w:val="0"/>
                <w:sz w:val="24"/>
                <w:szCs w:val="24"/>
              </w:rPr>
              <w:t>3</w:t>
            </w:r>
            <w:r w:rsidRPr="008A2831">
              <w:rPr>
                <w:rFonts w:hint="eastAsia"/>
                <w:kern w:val="0"/>
                <w:sz w:val="24"/>
                <w:szCs w:val="24"/>
              </w:rPr>
              <w:t>进入函数</w:t>
            </w:r>
            <w:r>
              <w:rPr>
                <w:rFonts w:hint="eastAsia"/>
                <w:kern w:val="0"/>
                <w:sz w:val="24"/>
                <w:szCs w:val="24"/>
              </w:rPr>
              <w:t>并依次输入图的名字以及点的名字</w:t>
            </w:r>
            <w:r>
              <w:rPr>
                <w:rFonts w:hint="eastAsia"/>
                <w:kern w:val="0"/>
                <w:sz w:val="24"/>
                <w:szCs w:val="24"/>
              </w:rPr>
              <w:t>G</w:t>
            </w:r>
            <w:r>
              <w:rPr>
                <w:kern w:val="0"/>
                <w:sz w:val="24"/>
                <w:szCs w:val="24"/>
              </w:rPr>
              <w:t xml:space="preserve"> </w:t>
            </w:r>
            <w:r>
              <w:rPr>
                <w:rFonts w:hint="eastAsia"/>
                <w:kern w:val="0"/>
                <w:sz w:val="24"/>
                <w:szCs w:val="24"/>
              </w:rPr>
              <w:t>Q</w:t>
            </w:r>
            <w:r>
              <w:rPr>
                <w:rFonts w:hint="eastAsia"/>
                <w:kern w:val="0"/>
                <w:sz w:val="24"/>
                <w:szCs w:val="24"/>
              </w:rPr>
              <w:t>，表示图</w:t>
            </w:r>
            <w:r>
              <w:rPr>
                <w:rFonts w:hint="eastAsia"/>
                <w:kern w:val="0"/>
                <w:sz w:val="24"/>
                <w:szCs w:val="24"/>
              </w:rPr>
              <w:t>G</w:t>
            </w:r>
            <w:r>
              <w:rPr>
                <w:rFonts w:hint="eastAsia"/>
                <w:kern w:val="0"/>
                <w:sz w:val="24"/>
                <w:szCs w:val="24"/>
              </w:rPr>
              <w:t>中名为</w:t>
            </w:r>
            <w:r>
              <w:rPr>
                <w:kern w:val="0"/>
                <w:sz w:val="24"/>
                <w:szCs w:val="24"/>
              </w:rPr>
              <w:t>Q</w:t>
            </w:r>
          </w:p>
          <w:p w14:paraId="39B1C761" w14:textId="407A0B06" w:rsidR="00412D89" w:rsidRPr="008A2831" w:rsidRDefault="00412D89" w:rsidP="00412D89">
            <w:pPr>
              <w:pStyle w:val="afc"/>
              <w:jc w:val="left"/>
              <w:rPr>
                <w:kern w:val="0"/>
                <w:sz w:val="24"/>
                <w:szCs w:val="24"/>
              </w:rPr>
            </w:pPr>
            <w:r>
              <w:rPr>
                <w:rFonts w:hint="eastAsia"/>
                <w:kern w:val="0"/>
                <w:sz w:val="24"/>
                <w:szCs w:val="24"/>
              </w:rPr>
              <w:t>的点</w:t>
            </w:r>
            <w:r>
              <w:rPr>
                <w:rFonts w:hint="eastAsia"/>
                <w:kern w:val="0"/>
                <w:sz w:val="24"/>
                <w:szCs w:val="24"/>
              </w:rPr>
              <w:t>(</w:t>
            </w:r>
            <w:r>
              <w:rPr>
                <w:rFonts w:hint="eastAsia"/>
                <w:kern w:val="0"/>
                <w:sz w:val="24"/>
                <w:szCs w:val="24"/>
              </w:rPr>
              <w:t>此为异常测试，当输入的点或者图不存在时，后续函数不再测试</w:t>
            </w:r>
            <w:r>
              <w:rPr>
                <w:rFonts w:hint="eastAsia"/>
                <w:kern w:val="0"/>
                <w:sz w:val="24"/>
                <w:szCs w:val="24"/>
              </w:rPr>
              <w:t>)</w:t>
            </w:r>
          </w:p>
          <w:p w14:paraId="0434F6BF" w14:textId="539FAE13" w:rsidR="00412D89" w:rsidRPr="00412D89" w:rsidRDefault="00412D89" w:rsidP="00412D89">
            <w:pPr>
              <w:pStyle w:val="afc"/>
              <w:jc w:val="left"/>
              <w:rPr>
                <w:kern w:val="0"/>
                <w:sz w:val="24"/>
                <w:szCs w:val="24"/>
              </w:rPr>
            </w:pPr>
          </w:p>
        </w:tc>
        <w:tc>
          <w:tcPr>
            <w:tcW w:w="2043" w:type="dxa"/>
            <w:shd w:val="clear" w:color="auto" w:fill="auto"/>
          </w:tcPr>
          <w:p w14:paraId="7EEABF2C" w14:textId="49983F54" w:rsidR="00412D89" w:rsidRDefault="00412D89" w:rsidP="00772D2E">
            <w:pPr>
              <w:spacing w:line="360" w:lineRule="auto"/>
              <w:ind w:left="360"/>
              <w:rPr>
                <w:kern w:val="0"/>
                <w:sz w:val="20"/>
              </w:rPr>
            </w:pPr>
            <w:r w:rsidRPr="00772D2E">
              <w:rPr>
                <w:rFonts w:ascii="宋体" w:hAnsi="宋体" w:hint="eastAsia"/>
                <w:sz w:val="24"/>
              </w:rPr>
              <w:t>提示输入的节点不存在</w:t>
            </w:r>
          </w:p>
        </w:tc>
        <w:tc>
          <w:tcPr>
            <w:tcW w:w="3456" w:type="dxa"/>
            <w:shd w:val="clear" w:color="auto" w:fill="auto"/>
          </w:tcPr>
          <w:p w14:paraId="0EB4E742" w14:textId="430D960D" w:rsidR="00412D89" w:rsidRPr="006A4777" w:rsidRDefault="008679EB" w:rsidP="00703601">
            <w:pPr>
              <w:pStyle w:val="afc"/>
              <w:jc w:val="left"/>
              <w:rPr>
                <w:noProof/>
              </w:rPr>
            </w:pPr>
            <w:r>
              <w:rPr>
                <w:noProof/>
              </w:rPr>
              <w:pict w14:anchorId="734F44C1">
                <v:shape id="_x0000_i1130" type="#_x0000_t75" style="width:162pt;height:25.5pt;visibility:visible;mso-wrap-style:square">
                  <v:imagedata r:id="rId72" o:title=""/>
                </v:shape>
              </w:pict>
            </w:r>
          </w:p>
        </w:tc>
      </w:tr>
    </w:tbl>
    <w:p w14:paraId="0D9A92A5" w14:textId="3DE0F90D" w:rsidR="00412D89" w:rsidRPr="00772D2E" w:rsidRDefault="00412D89" w:rsidP="00772D2E">
      <w:pPr>
        <w:jc w:val="center"/>
        <w:rPr>
          <w:b/>
          <w:sz w:val="24"/>
        </w:rPr>
      </w:pPr>
      <w:r w:rsidRPr="00772D2E">
        <w:rPr>
          <w:rFonts w:hint="eastAsia"/>
          <w:b/>
          <w:sz w:val="24"/>
        </w:rPr>
        <w:t>表</w:t>
      </w:r>
      <w:r w:rsidRPr="00772D2E">
        <w:rPr>
          <w:rFonts w:hint="eastAsia"/>
          <w:b/>
          <w:sz w:val="24"/>
        </w:rPr>
        <w:t>4-4</w:t>
      </w:r>
      <w:r w:rsidRPr="00772D2E">
        <w:rPr>
          <w:b/>
          <w:sz w:val="24"/>
        </w:rPr>
        <w:t xml:space="preserve"> </w:t>
      </w:r>
      <w:r w:rsidRPr="00772D2E">
        <w:rPr>
          <w:rFonts w:hint="eastAsia"/>
          <w:b/>
          <w:sz w:val="24"/>
        </w:rPr>
        <w:t>LocateVex</w:t>
      </w:r>
      <w:r w:rsidRPr="00772D2E">
        <w:rPr>
          <w:rFonts w:hint="eastAsia"/>
          <w:b/>
          <w:sz w:val="24"/>
        </w:rPr>
        <w:t>函数测试</w:t>
      </w:r>
    </w:p>
    <w:p w14:paraId="329A7811" w14:textId="5FEE2FD2" w:rsidR="00412D89" w:rsidRDefault="00412D89" w:rsidP="00412D89">
      <w:pPr>
        <w:numPr>
          <w:ilvl w:val="0"/>
          <w:numId w:val="40"/>
        </w:numPr>
      </w:pPr>
      <w:r>
        <w:rPr>
          <w:rFonts w:hint="eastAsia"/>
        </w:rPr>
        <w:t>GetVex</w:t>
      </w:r>
      <w:r>
        <w:t>()</w:t>
      </w:r>
    </w:p>
    <w:tbl>
      <w:tblPr>
        <w:tblW w:w="9747"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456"/>
      </w:tblGrid>
      <w:tr w:rsidR="00412D89" w:rsidRPr="00F56BA4" w14:paraId="197805A5" w14:textId="77777777" w:rsidTr="00703601">
        <w:trPr>
          <w:trHeight w:val="522"/>
        </w:trPr>
        <w:tc>
          <w:tcPr>
            <w:tcW w:w="1129" w:type="dxa"/>
            <w:shd w:val="clear" w:color="auto" w:fill="auto"/>
          </w:tcPr>
          <w:p w14:paraId="36D026B2" w14:textId="77777777" w:rsidR="00412D89" w:rsidRPr="00F56BA4" w:rsidRDefault="00412D89" w:rsidP="00703601">
            <w:pPr>
              <w:pStyle w:val="afc"/>
              <w:jc w:val="both"/>
              <w:rPr>
                <w:kern w:val="0"/>
                <w:sz w:val="20"/>
              </w:rPr>
            </w:pPr>
            <w:r w:rsidRPr="00F56BA4">
              <w:rPr>
                <w:rFonts w:hint="eastAsia"/>
                <w:kern w:val="0"/>
                <w:sz w:val="20"/>
              </w:rPr>
              <w:t>测试步骤</w:t>
            </w:r>
          </w:p>
        </w:tc>
        <w:tc>
          <w:tcPr>
            <w:tcW w:w="3119" w:type="dxa"/>
            <w:shd w:val="clear" w:color="auto" w:fill="auto"/>
          </w:tcPr>
          <w:p w14:paraId="6A694CEF" w14:textId="77777777" w:rsidR="00412D89" w:rsidRPr="00F56BA4" w:rsidRDefault="00412D89" w:rsidP="00703601">
            <w:pPr>
              <w:pStyle w:val="afc"/>
              <w:rPr>
                <w:kern w:val="0"/>
                <w:sz w:val="20"/>
              </w:rPr>
            </w:pPr>
            <w:r w:rsidRPr="00F56BA4">
              <w:rPr>
                <w:rFonts w:hint="eastAsia"/>
                <w:kern w:val="0"/>
                <w:sz w:val="20"/>
              </w:rPr>
              <w:t>测试输入</w:t>
            </w:r>
          </w:p>
        </w:tc>
        <w:tc>
          <w:tcPr>
            <w:tcW w:w="2043" w:type="dxa"/>
            <w:shd w:val="clear" w:color="auto" w:fill="auto"/>
          </w:tcPr>
          <w:p w14:paraId="64B95798" w14:textId="77777777" w:rsidR="00412D89" w:rsidRPr="00F56BA4" w:rsidRDefault="00412D89" w:rsidP="00703601">
            <w:pPr>
              <w:pStyle w:val="afc"/>
              <w:rPr>
                <w:kern w:val="0"/>
                <w:sz w:val="20"/>
              </w:rPr>
            </w:pPr>
            <w:r w:rsidRPr="00F56BA4">
              <w:rPr>
                <w:rFonts w:hint="eastAsia"/>
                <w:kern w:val="0"/>
                <w:sz w:val="20"/>
              </w:rPr>
              <w:t>理论结果</w:t>
            </w:r>
          </w:p>
        </w:tc>
        <w:tc>
          <w:tcPr>
            <w:tcW w:w="3456" w:type="dxa"/>
            <w:shd w:val="clear" w:color="auto" w:fill="auto"/>
          </w:tcPr>
          <w:p w14:paraId="35625C34" w14:textId="77777777" w:rsidR="00412D89" w:rsidRPr="00F56BA4" w:rsidRDefault="00412D89" w:rsidP="00703601">
            <w:pPr>
              <w:pStyle w:val="afc"/>
              <w:rPr>
                <w:kern w:val="0"/>
                <w:sz w:val="20"/>
              </w:rPr>
            </w:pPr>
            <w:r w:rsidRPr="00F56BA4">
              <w:rPr>
                <w:rFonts w:hint="eastAsia"/>
                <w:kern w:val="0"/>
                <w:sz w:val="20"/>
              </w:rPr>
              <w:t>运行结果</w:t>
            </w:r>
          </w:p>
        </w:tc>
      </w:tr>
      <w:tr w:rsidR="00412D89" w:rsidRPr="00F56BA4" w14:paraId="434C83A6" w14:textId="77777777" w:rsidTr="00703601">
        <w:trPr>
          <w:trHeight w:val="509"/>
        </w:trPr>
        <w:tc>
          <w:tcPr>
            <w:tcW w:w="1129" w:type="dxa"/>
            <w:shd w:val="clear" w:color="auto" w:fill="auto"/>
          </w:tcPr>
          <w:p w14:paraId="2C7D3ABF" w14:textId="77777777" w:rsidR="00412D89" w:rsidRPr="008A2831" w:rsidRDefault="00412D89" w:rsidP="00703601">
            <w:pPr>
              <w:pStyle w:val="afc"/>
              <w:rPr>
                <w:kern w:val="0"/>
                <w:sz w:val="24"/>
                <w:szCs w:val="24"/>
              </w:rPr>
            </w:pPr>
            <w:r w:rsidRPr="00F56BA4">
              <w:rPr>
                <w:rFonts w:hint="eastAsia"/>
                <w:kern w:val="0"/>
                <w:sz w:val="20"/>
              </w:rPr>
              <w:t>1</w:t>
            </w:r>
          </w:p>
        </w:tc>
        <w:tc>
          <w:tcPr>
            <w:tcW w:w="3119" w:type="dxa"/>
            <w:shd w:val="clear" w:color="auto" w:fill="auto"/>
          </w:tcPr>
          <w:p w14:paraId="5B4386E1" w14:textId="2002B6A8" w:rsidR="00412D89" w:rsidRPr="008A2831" w:rsidRDefault="00412D89" w:rsidP="00703601">
            <w:pPr>
              <w:pStyle w:val="afc"/>
              <w:jc w:val="left"/>
              <w:rPr>
                <w:kern w:val="0"/>
                <w:sz w:val="24"/>
                <w:szCs w:val="24"/>
              </w:rPr>
            </w:pPr>
            <w:r w:rsidRPr="008A2831">
              <w:rPr>
                <w:rFonts w:hint="eastAsia"/>
                <w:kern w:val="0"/>
                <w:sz w:val="24"/>
                <w:szCs w:val="24"/>
              </w:rPr>
              <w:t>主界面输入</w:t>
            </w:r>
            <w:r>
              <w:rPr>
                <w:kern w:val="0"/>
                <w:sz w:val="24"/>
                <w:szCs w:val="24"/>
              </w:rPr>
              <w:t>4</w:t>
            </w:r>
            <w:r w:rsidRPr="008A2831">
              <w:rPr>
                <w:rFonts w:hint="eastAsia"/>
                <w:kern w:val="0"/>
                <w:sz w:val="24"/>
                <w:szCs w:val="24"/>
              </w:rPr>
              <w:t>进入函数</w:t>
            </w:r>
            <w:r>
              <w:rPr>
                <w:rFonts w:hint="eastAsia"/>
                <w:kern w:val="0"/>
                <w:sz w:val="24"/>
                <w:szCs w:val="24"/>
              </w:rPr>
              <w:t>并依次输入图的名字以及点的名</w:t>
            </w:r>
            <w:r>
              <w:rPr>
                <w:rFonts w:hint="eastAsia"/>
                <w:kern w:val="0"/>
                <w:sz w:val="24"/>
                <w:szCs w:val="24"/>
              </w:rPr>
              <w:lastRenderedPageBreak/>
              <w:t>字</w:t>
            </w:r>
            <w:r>
              <w:rPr>
                <w:rFonts w:hint="eastAsia"/>
                <w:kern w:val="0"/>
                <w:sz w:val="24"/>
                <w:szCs w:val="24"/>
              </w:rPr>
              <w:t>G</w:t>
            </w:r>
            <w:r>
              <w:rPr>
                <w:kern w:val="0"/>
                <w:sz w:val="24"/>
                <w:szCs w:val="24"/>
              </w:rPr>
              <w:t xml:space="preserve"> </w:t>
            </w:r>
            <w:r>
              <w:rPr>
                <w:rFonts w:hint="eastAsia"/>
                <w:kern w:val="0"/>
                <w:sz w:val="24"/>
                <w:szCs w:val="24"/>
              </w:rPr>
              <w:t>A</w:t>
            </w:r>
            <w:r>
              <w:rPr>
                <w:rFonts w:hint="eastAsia"/>
                <w:kern w:val="0"/>
                <w:sz w:val="24"/>
                <w:szCs w:val="24"/>
              </w:rPr>
              <w:t>，表示图</w:t>
            </w:r>
            <w:r>
              <w:rPr>
                <w:rFonts w:hint="eastAsia"/>
                <w:kern w:val="0"/>
                <w:sz w:val="24"/>
                <w:szCs w:val="24"/>
              </w:rPr>
              <w:t>G</w:t>
            </w:r>
            <w:r>
              <w:rPr>
                <w:rFonts w:hint="eastAsia"/>
                <w:kern w:val="0"/>
                <w:sz w:val="24"/>
                <w:szCs w:val="24"/>
              </w:rPr>
              <w:t>中名为</w:t>
            </w:r>
            <w:r>
              <w:rPr>
                <w:rFonts w:hint="eastAsia"/>
                <w:kern w:val="0"/>
                <w:sz w:val="24"/>
                <w:szCs w:val="24"/>
              </w:rPr>
              <w:t>A</w:t>
            </w:r>
            <w:r>
              <w:rPr>
                <w:rFonts w:hint="eastAsia"/>
                <w:kern w:val="0"/>
                <w:sz w:val="24"/>
                <w:szCs w:val="24"/>
              </w:rPr>
              <w:t>的点</w:t>
            </w:r>
          </w:p>
          <w:p w14:paraId="489A493E" w14:textId="77777777" w:rsidR="00412D89" w:rsidRPr="008A2831" w:rsidRDefault="00412D89" w:rsidP="00703601">
            <w:pPr>
              <w:pStyle w:val="afc"/>
              <w:jc w:val="left"/>
              <w:rPr>
                <w:kern w:val="0"/>
                <w:sz w:val="24"/>
                <w:szCs w:val="24"/>
              </w:rPr>
            </w:pPr>
          </w:p>
        </w:tc>
        <w:tc>
          <w:tcPr>
            <w:tcW w:w="2043" w:type="dxa"/>
            <w:shd w:val="clear" w:color="auto" w:fill="auto"/>
          </w:tcPr>
          <w:p w14:paraId="61F8B1C1" w14:textId="77777777" w:rsidR="00412D89" w:rsidRPr="00772D2E" w:rsidRDefault="00412D89" w:rsidP="00772D2E">
            <w:pPr>
              <w:spacing w:line="360" w:lineRule="auto"/>
              <w:ind w:left="360"/>
              <w:rPr>
                <w:rFonts w:ascii="宋体" w:hAnsi="宋体"/>
                <w:sz w:val="24"/>
              </w:rPr>
            </w:pPr>
            <w:r w:rsidRPr="00772D2E">
              <w:rPr>
                <w:rFonts w:ascii="宋体" w:hAnsi="宋体" w:hint="eastAsia"/>
                <w:sz w:val="24"/>
              </w:rPr>
              <w:lastRenderedPageBreak/>
              <w:t>显示G中点A的值1</w:t>
            </w:r>
          </w:p>
        </w:tc>
        <w:tc>
          <w:tcPr>
            <w:tcW w:w="3456" w:type="dxa"/>
            <w:shd w:val="clear" w:color="auto" w:fill="auto"/>
          </w:tcPr>
          <w:p w14:paraId="1CC817FA" w14:textId="77777777" w:rsidR="00412D89" w:rsidRPr="00F56BA4" w:rsidRDefault="008679EB" w:rsidP="00703601">
            <w:pPr>
              <w:pStyle w:val="afc"/>
              <w:jc w:val="left"/>
              <w:rPr>
                <w:kern w:val="0"/>
                <w:sz w:val="20"/>
              </w:rPr>
            </w:pPr>
            <w:r>
              <w:rPr>
                <w:noProof/>
              </w:rPr>
              <w:pict w14:anchorId="520C240F">
                <v:shape id="_x0000_i1131" type="#_x0000_t75" style="width:167.25pt;height:23.25pt;visibility:visible;mso-wrap-style:square">
                  <v:imagedata r:id="rId71" o:title=""/>
                </v:shape>
              </w:pict>
            </w:r>
          </w:p>
        </w:tc>
      </w:tr>
    </w:tbl>
    <w:p w14:paraId="1EA9BD9D" w14:textId="7EECC0C6" w:rsidR="00772D2E" w:rsidRPr="00772D2E" w:rsidRDefault="00772D2E" w:rsidP="00772D2E">
      <w:pPr>
        <w:jc w:val="center"/>
        <w:rPr>
          <w:b/>
          <w:sz w:val="24"/>
        </w:rPr>
      </w:pPr>
      <w:r w:rsidRPr="00772D2E">
        <w:rPr>
          <w:rFonts w:hint="eastAsia"/>
          <w:b/>
          <w:sz w:val="24"/>
        </w:rPr>
        <w:t>表</w:t>
      </w:r>
      <w:r>
        <w:rPr>
          <w:rFonts w:hint="eastAsia"/>
          <w:b/>
          <w:sz w:val="24"/>
        </w:rPr>
        <w:t>4-5</w:t>
      </w:r>
      <w:r w:rsidRPr="00772D2E">
        <w:rPr>
          <w:b/>
          <w:sz w:val="24"/>
        </w:rPr>
        <w:t xml:space="preserve"> </w:t>
      </w:r>
      <w:r>
        <w:rPr>
          <w:rFonts w:hint="eastAsia"/>
          <w:b/>
          <w:sz w:val="24"/>
        </w:rPr>
        <w:t>Get</w:t>
      </w:r>
      <w:r w:rsidRPr="00772D2E">
        <w:rPr>
          <w:rFonts w:hint="eastAsia"/>
          <w:b/>
          <w:sz w:val="24"/>
        </w:rPr>
        <w:t>Vex</w:t>
      </w:r>
      <w:r w:rsidRPr="00772D2E">
        <w:rPr>
          <w:rFonts w:hint="eastAsia"/>
          <w:b/>
          <w:sz w:val="24"/>
        </w:rPr>
        <w:t>函数测试</w:t>
      </w:r>
    </w:p>
    <w:p w14:paraId="4CD69A7E" w14:textId="6EC535B1" w:rsidR="00412D89" w:rsidRDefault="00412D89" w:rsidP="00412D89">
      <w:pPr>
        <w:numPr>
          <w:ilvl w:val="0"/>
          <w:numId w:val="40"/>
        </w:numPr>
      </w:pPr>
      <w:r>
        <w:t>PutVex()</w:t>
      </w:r>
    </w:p>
    <w:tbl>
      <w:tblPr>
        <w:tblW w:w="10031"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740"/>
      </w:tblGrid>
      <w:tr w:rsidR="00412D89" w:rsidRPr="00F56BA4" w14:paraId="6A4BA36D" w14:textId="77777777" w:rsidTr="00703601">
        <w:trPr>
          <w:trHeight w:val="522"/>
        </w:trPr>
        <w:tc>
          <w:tcPr>
            <w:tcW w:w="1129" w:type="dxa"/>
            <w:shd w:val="clear" w:color="auto" w:fill="auto"/>
          </w:tcPr>
          <w:p w14:paraId="0A4910BC" w14:textId="77777777" w:rsidR="00412D89" w:rsidRPr="00F56BA4" w:rsidRDefault="00412D89" w:rsidP="00703601">
            <w:pPr>
              <w:pStyle w:val="afc"/>
              <w:jc w:val="both"/>
              <w:rPr>
                <w:kern w:val="0"/>
                <w:sz w:val="20"/>
              </w:rPr>
            </w:pPr>
            <w:r w:rsidRPr="00F56BA4">
              <w:rPr>
                <w:rFonts w:hint="eastAsia"/>
                <w:kern w:val="0"/>
                <w:sz w:val="20"/>
              </w:rPr>
              <w:t>测试步骤</w:t>
            </w:r>
          </w:p>
        </w:tc>
        <w:tc>
          <w:tcPr>
            <w:tcW w:w="3119" w:type="dxa"/>
            <w:shd w:val="clear" w:color="auto" w:fill="auto"/>
          </w:tcPr>
          <w:p w14:paraId="3013BEE9" w14:textId="77777777" w:rsidR="00412D89" w:rsidRPr="00F56BA4" w:rsidRDefault="00412D89" w:rsidP="00703601">
            <w:pPr>
              <w:pStyle w:val="afc"/>
              <w:rPr>
                <w:kern w:val="0"/>
                <w:sz w:val="20"/>
              </w:rPr>
            </w:pPr>
            <w:r w:rsidRPr="00F56BA4">
              <w:rPr>
                <w:rFonts w:hint="eastAsia"/>
                <w:kern w:val="0"/>
                <w:sz w:val="20"/>
              </w:rPr>
              <w:t>测试输入</w:t>
            </w:r>
          </w:p>
        </w:tc>
        <w:tc>
          <w:tcPr>
            <w:tcW w:w="2043" w:type="dxa"/>
            <w:shd w:val="clear" w:color="auto" w:fill="auto"/>
          </w:tcPr>
          <w:p w14:paraId="008FB67B" w14:textId="77777777" w:rsidR="00412D89" w:rsidRPr="00F56BA4" w:rsidRDefault="00412D89" w:rsidP="00703601">
            <w:pPr>
              <w:pStyle w:val="afc"/>
              <w:rPr>
                <w:kern w:val="0"/>
                <w:sz w:val="20"/>
              </w:rPr>
            </w:pPr>
            <w:r w:rsidRPr="00F56BA4">
              <w:rPr>
                <w:rFonts w:hint="eastAsia"/>
                <w:kern w:val="0"/>
                <w:sz w:val="20"/>
              </w:rPr>
              <w:t>理论结果</w:t>
            </w:r>
          </w:p>
        </w:tc>
        <w:tc>
          <w:tcPr>
            <w:tcW w:w="3740" w:type="dxa"/>
            <w:shd w:val="clear" w:color="auto" w:fill="auto"/>
          </w:tcPr>
          <w:p w14:paraId="24584B40" w14:textId="77777777" w:rsidR="00412D89" w:rsidRPr="00F56BA4" w:rsidRDefault="00412D89" w:rsidP="00703601">
            <w:pPr>
              <w:pStyle w:val="afc"/>
              <w:rPr>
                <w:kern w:val="0"/>
                <w:sz w:val="20"/>
              </w:rPr>
            </w:pPr>
            <w:r w:rsidRPr="00F56BA4">
              <w:rPr>
                <w:rFonts w:hint="eastAsia"/>
                <w:kern w:val="0"/>
                <w:sz w:val="20"/>
              </w:rPr>
              <w:t>运行结果</w:t>
            </w:r>
          </w:p>
        </w:tc>
      </w:tr>
      <w:tr w:rsidR="00412D89" w:rsidRPr="00F56BA4" w14:paraId="082B9A37" w14:textId="77777777" w:rsidTr="00703601">
        <w:trPr>
          <w:trHeight w:val="509"/>
        </w:trPr>
        <w:tc>
          <w:tcPr>
            <w:tcW w:w="1129" w:type="dxa"/>
            <w:shd w:val="clear" w:color="auto" w:fill="auto"/>
          </w:tcPr>
          <w:p w14:paraId="72C97562" w14:textId="77777777" w:rsidR="00412D89" w:rsidRPr="008A2831" w:rsidRDefault="00412D89" w:rsidP="00703601">
            <w:pPr>
              <w:pStyle w:val="afc"/>
              <w:rPr>
                <w:kern w:val="0"/>
                <w:sz w:val="24"/>
                <w:szCs w:val="24"/>
              </w:rPr>
            </w:pPr>
            <w:r w:rsidRPr="00F56BA4">
              <w:rPr>
                <w:rFonts w:hint="eastAsia"/>
                <w:kern w:val="0"/>
                <w:sz w:val="20"/>
              </w:rPr>
              <w:t>1</w:t>
            </w:r>
          </w:p>
        </w:tc>
        <w:tc>
          <w:tcPr>
            <w:tcW w:w="3119" w:type="dxa"/>
            <w:shd w:val="clear" w:color="auto" w:fill="auto"/>
          </w:tcPr>
          <w:p w14:paraId="35A91E99" w14:textId="5452300C" w:rsidR="00412D89" w:rsidRPr="008A2831" w:rsidRDefault="00412D89" w:rsidP="00703601">
            <w:pPr>
              <w:pStyle w:val="afc"/>
              <w:jc w:val="left"/>
              <w:rPr>
                <w:kern w:val="0"/>
                <w:sz w:val="24"/>
                <w:szCs w:val="24"/>
              </w:rPr>
            </w:pPr>
            <w:r w:rsidRPr="008A2831">
              <w:rPr>
                <w:rFonts w:hint="eastAsia"/>
                <w:kern w:val="0"/>
                <w:sz w:val="24"/>
                <w:szCs w:val="24"/>
              </w:rPr>
              <w:t>主界面输入</w:t>
            </w:r>
            <w:r>
              <w:rPr>
                <w:kern w:val="0"/>
                <w:sz w:val="24"/>
                <w:szCs w:val="24"/>
              </w:rPr>
              <w:t>5</w:t>
            </w:r>
            <w:r w:rsidRPr="008A2831">
              <w:rPr>
                <w:rFonts w:hint="eastAsia"/>
                <w:kern w:val="0"/>
                <w:sz w:val="24"/>
                <w:szCs w:val="24"/>
              </w:rPr>
              <w:t>进入函数</w:t>
            </w:r>
            <w:r>
              <w:rPr>
                <w:rFonts w:hint="eastAsia"/>
                <w:kern w:val="0"/>
                <w:sz w:val="24"/>
                <w:szCs w:val="24"/>
              </w:rPr>
              <w:t>并依次输入图的名字以及点的名字</w:t>
            </w:r>
            <w:r>
              <w:rPr>
                <w:rFonts w:hint="eastAsia"/>
                <w:kern w:val="0"/>
                <w:sz w:val="24"/>
                <w:szCs w:val="24"/>
              </w:rPr>
              <w:t>G</w:t>
            </w:r>
            <w:r>
              <w:rPr>
                <w:kern w:val="0"/>
                <w:sz w:val="24"/>
                <w:szCs w:val="24"/>
              </w:rPr>
              <w:t xml:space="preserve"> </w:t>
            </w:r>
            <w:r>
              <w:rPr>
                <w:rFonts w:hint="eastAsia"/>
                <w:kern w:val="0"/>
                <w:sz w:val="24"/>
                <w:szCs w:val="24"/>
              </w:rPr>
              <w:t>A</w:t>
            </w:r>
            <w:r>
              <w:rPr>
                <w:rFonts w:hint="eastAsia"/>
                <w:kern w:val="0"/>
                <w:sz w:val="24"/>
                <w:szCs w:val="24"/>
              </w:rPr>
              <w:t>，表示图</w:t>
            </w:r>
            <w:r>
              <w:rPr>
                <w:rFonts w:hint="eastAsia"/>
                <w:kern w:val="0"/>
                <w:sz w:val="24"/>
                <w:szCs w:val="24"/>
              </w:rPr>
              <w:t>G</w:t>
            </w:r>
            <w:r>
              <w:rPr>
                <w:rFonts w:hint="eastAsia"/>
                <w:kern w:val="0"/>
                <w:sz w:val="24"/>
                <w:szCs w:val="24"/>
              </w:rPr>
              <w:t>中名为</w:t>
            </w:r>
            <w:r>
              <w:rPr>
                <w:rFonts w:hint="eastAsia"/>
                <w:kern w:val="0"/>
                <w:sz w:val="24"/>
                <w:szCs w:val="24"/>
              </w:rPr>
              <w:t>A</w:t>
            </w:r>
            <w:r>
              <w:rPr>
                <w:rFonts w:hint="eastAsia"/>
                <w:kern w:val="0"/>
                <w:sz w:val="24"/>
                <w:szCs w:val="24"/>
              </w:rPr>
              <w:t>的点</w:t>
            </w:r>
          </w:p>
          <w:p w14:paraId="34079FEF" w14:textId="77777777" w:rsidR="00412D89" w:rsidRPr="008A2831" w:rsidRDefault="00412D89" w:rsidP="00703601">
            <w:pPr>
              <w:pStyle w:val="afc"/>
              <w:jc w:val="left"/>
              <w:rPr>
                <w:kern w:val="0"/>
                <w:sz w:val="24"/>
                <w:szCs w:val="24"/>
              </w:rPr>
            </w:pPr>
          </w:p>
        </w:tc>
        <w:tc>
          <w:tcPr>
            <w:tcW w:w="2043" w:type="dxa"/>
            <w:shd w:val="clear" w:color="auto" w:fill="auto"/>
          </w:tcPr>
          <w:p w14:paraId="238F7130" w14:textId="628992C4" w:rsidR="00412D89" w:rsidRPr="00772D2E" w:rsidRDefault="00412D89" w:rsidP="00772D2E">
            <w:pPr>
              <w:spacing w:line="360" w:lineRule="auto"/>
              <w:ind w:left="360"/>
              <w:rPr>
                <w:rFonts w:ascii="宋体" w:hAnsi="宋体"/>
                <w:sz w:val="24"/>
              </w:rPr>
            </w:pPr>
            <w:r w:rsidRPr="00772D2E">
              <w:rPr>
                <w:rFonts w:ascii="宋体" w:hAnsi="宋体" w:hint="eastAsia"/>
                <w:sz w:val="24"/>
              </w:rPr>
              <w:t>显示G中点A的值1</w:t>
            </w:r>
            <w:r w:rsidRPr="00772D2E">
              <w:rPr>
                <w:rFonts w:ascii="宋体" w:hAnsi="宋体"/>
                <w:sz w:val="24"/>
              </w:rPr>
              <w:t>,</w:t>
            </w:r>
            <w:r w:rsidRPr="00772D2E">
              <w:rPr>
                <w:rFonts w:ascii="宋体" w:hAnsi="宋体" w:hint="eastAsia"/>
                <w:sz w:val="24"/>
              </w:rPr>
              <w:t>并提示输入新值</w:t>
            </w:r>
          </w:p>
        </w:tc>
        <w:tc>
          <w:tcPr>
            <w:tcW w:w="3740" w:type="dxa"/>
            <w:vMerge w:val="restart"/>
            <w:shd w:val="clear" w:color="auto" w:fill="auto"/>
          </w:tcPr>
          <w:p w14:paraId="50F5FE5A" w14:textId="38541FB3" w:rsidR="00412D89" w:rsidRPr="00F56BA4" w:rsidRDefault="008679EB" w:rsidP="00703601">
            <w:pPr>
              <w:pStyle w:val="afc"/>
              <w:jc w:val="left"/>
              <w:rPr>
                <w:kern w:val="0"/>
                <w:sz w:val="20"/>
              </w:rPr>
            </w:pPr>
            <w:r>
              <w:rPr>
                <w:noProof/>
              </w:rPr>
              <w:pict w14:anchorId="0418966A">
                <v:shape id="_x0000_i1132" type="#_x0000_t75" style="width:177.75pt;height:46.5pt;visibility:visible;mso-wrap-style:square">
                  <v:imagedata r:id="rId73" o:title=""/>
                </v:shape>
              </w:pict>
            </w:r>
          </w:p>
        </w:tc>
      </w:tr>
      <w:tr w:rsidR="00412D89" w:rsidRPr="00F56BA4" w14:paraId="700A6F4A" w14:textId="77777777" w:rsidTr="00703601">
        <w:trPr>
          <w:trHeight w:val="509"/>
        </w:trPr>
        <w:tc>
          <w:tcPr>
            <w:tcW w:w="1129" w:type="dxa"/>
            <w:shd w:val="clear" w:color="auto" w:fill="auto"/>
          </w:tcPr>
          <w:p w14:paraId="40E11611" w14:textId="6D3B84AF" w:rsidR="00412D89" w:rsidRPr="00F56BA4" w:rsidRDefault="00412D89" w:rsidP="00703601">
            <w:pPr>
              <w:pStyle w:val="afc"/>
              <w:rPr>
                <w:kern w:val="0"/>
                <w:sz w:val="20"/>
              </w:rPr>
            </w:pPr>
            <w:r>
              <w:rPr>
                <w:rFonts w:hint="eastAsia"/>
                <w:kern w:val="0"/>
                <w:sz w:val="20"/>
              </w:rPr>
              <w:t>2</w:t>
            </w:r>
          </w:p>
        </w:tc>
        <w:tc>
          <w:tcPr>
            <w:tcW w:w="3119" w:type="dxa"/>
            <w:shd w:val="clear" w:color="auto" w:fill="auto"/>
          </w:tcPr>
          <w:p w14:paraId="161869CA" w14:textId="00704D40" w:rsidR="00412D89" w:rsidRPr="008A2831" w:rsidRDefault="00412D89" w:rsidP="00703601">
            <w:pPr>
              <w:pStyle w:val="afc"/>
              <w:jc w:val="left"/>
              <w:rPr>
                <w:kern w:val="0"/>
                <w:sz w:val="24"/>
                <w:szCs w:val="24"/>
              </w:rPr>
            </w:pPr>
            <w:r>
              <w:rPr>
                <w:rFonts w:hint="eastAsia"/>
                <w:kern w:val="0"/>
                <w:sz w:val="24"/>
                <w:szCs w:val="24"/>
              </w:rPr>
              <w:t>输入</w:t>
            </w:r>
            <w:r>
              <w:rPr>
                <w:rFonts w:hint="eastAsia"/>
                <w:kern w:val="0"/>
                <w:sz w:val="24"/>
                <w:szCs w:val="24"/>
              </w:rPr>
              <w:t>50</w:t>
            </w:r>
            <w:r>
              <w:rPr>
                <w:rFonts w:hint="eastAsia"/>
                <w:kern w:val="0"/>
                <w:sz w:val="24"/>
                <w:szCs w:val="24"/>
              </w:rPr>
              <w:t>，表示将其改为</w:t>
            </w:r>
            <w:r>
              <w:rPr>
                <w:rFonts w:hint="eastAsia"/>
                <w:kern w:val="0"/>
                <w:sz w:val="24"/>
                <w:szCs w:val="24"/>
              </w:rPr>
              <w:t>50</w:t>
            </w:r>
          </w:p>
        </w:tc>
        <w:tc>
          <w:tcPr>
            <w:tcW w:w="2043" w:type="dxa"/>
            <w:shd w:val="clear" w:color="auto" w:fill="auto"/>
          </w:tcPr>
          <w:p w14:paraId="419F152B" w14:textId="3C6FDD7D" w:rsidR="00412D89" w:rsidRPr="00772D2E" w:rsidRDefault="00412D89" w:rsidP="00772D2E">
            <w:pPr>
              <w:spacing w:line="360" w:lineRule="auto"/>
              <w:ind w:left="360"/>
              <w:rPr>
                <w:rFonts w:ascii="宋体" w:hAnsi="宋体"/>
                <w:sz w:val="24"/>
              </w:rPr>
            </w:pPr>
            <w:r w:rsidRPr="00772D2E">
              <w:rPr>
                <w:rFonts w:ascii="宋体" w:hAnsi="宋体" w:hint="eastAsia"/>
                <w:sz w:val="24"/>
              </w:rPr>
              <w:t>提示修改成功</w:t>
            </w:r>
          </w:p>
        </w:tc>
        <w:tc>
          <w:tcPr>
            <w:tcW w:w="3740" w:type="dxa"/>
            <w:vMerge/>
            <w:shd w:val="clear" w:color="auto" w:fill="auto"/>
          </w:tcPr>
          <w:p w14:paraId="0EFBE199" w14:textId="77777777" w:rsidR="00412D89" w:rsidRPr="006A4777" w:rsidRDefault="00412D89" w:rsidP="00703601">
            <w:pPr>
              <w:pStyle w:val="afc"/>
              <w:jc w:val="left"/>
              <w:rPr>
                <w:noProof/>
              </w:rPr>
            </w:pPr>
          </w:p>
        </w:tc>
      </w:tr>
    </w:tbl>
    <w:p w14:paraId="6C5D2BF3" w14:textId="778FB396" w:rsidR="00772D2E" w:rsidRDefault="00772D2E" w:rsidP="00772D2E">
      <w:pPr>
        <w:jc w:val="center"/>
        <w:rPr>
          <w:b/>
          <w:sz w:val="24"/>
        </w:rPr>
      </w:pPr>
      <w:r w:rsidRPr="00772D2E">
        <w:rPr>
          <w:rFonts w:hint="eastAsia"/>
          <w:b/>
          <w:sz w:val="24"/>
        </w:rPr>
        <w:t>表</w:t>
      </w:r>
      <w:r>
        <w:rPr>
          <w:rFonts w:hint="eastAsia"/>
          <w:b/>
          <w:sz w:val="24"/>
        </w:rPr>
        <w:t>4-6</w:t>
      </w:r>
      <w:r w:rsidRPr="00772D2E">
        <w:rPr>
          <w:b/>
          <w:sz w:val="24"/>
        </w:rPr>
        <w:t xml:space="preserve"> </w:t>
      </w:r>
      <w:r>
        <w:rPr>
          <w:rFonts w:hint="eastAsia"/>
          <w:b/>
          <w:sz w:val="24"/>
        </w:rPr>
        <w:t>Put</w:t>
      </w:r>
      <w:r w:rsidRPr="00772D2E">
        <w:rPr>
          <w:rFonts w:hint="eastAsia"/>
          <w:b/>
          <w:sz w:val="24"/>
        </w:rPr>
        <w:t>Vex</w:t>
      </w:r>
      <w:r w:rsidRPr="00772D2E">
        <w:rPr>
          <w:rFonts w:hint="eastAsia"/>
          <w:b/>
          <w:sz w:val="24"/>
        </w:rPr>
        <w:t>函数测试</w:t>
      </w:r>
    </w:p>
    <w:p w14:paraId="5EE980DE" w14:textId="77777777" w:rsidR="00772D2E" w:rsidRPr="00772D2E" w:rsidRDefault="00772D2E" w:rsidP="00772D2E">
      <w:pPr>
        <w:jc w:val="center"/>
        <w:rPr>
          <w:b/>
          <w:sz w:val="24"/>
        </w:rPr>
      </w:pPr>
    </w:p>
    <w:p w14:paraId="539B7A79" w14:textId="641A9F46" w:rsidR="00412D89" w:rsidRDefault="00703601" w:rsidP="00703601">
      <w:pPr>
        <w:numPr>
          <w:ilvl w:val="0"/>
          <w:numId w:val="40"/>
        </w:numPr>
      </w:pPr>
      <w:r>
        <w:t>FirstAdjVex():</w:t>
      </w:r>
    </w:p>
    <w:tbl>
      <w:tblPr>
        <w:tblW w:w="10031"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740"/>
      </w:tblGrid>
      <w:tr w:rsidR="00703601" w:rsidRPr="00F56BA4" w14:paraId="188DA482" w14:textId="77777777" w:rsidTr="00703601">
        <w:trPr>
          <w:trHeight w:val="522"/>
        </w:trPr>
        <w:tc>
          <w:tcPr>
            <w:tcW w:w="1129" w:type="dxa"/>
            <w:shd w:val="clear" w:color="auto" w:fill="auto"/>
          </w:tcPr>
          <w:p w14:paraId="1B83AA26" w14:textId="77777777" w:rsidR="00703601" w:rsidRPr="00F56BA4" w:rsidRDefault="00703601" w:rsidP="00703601">
            <w:pPr>
              <w:pStyle w:val="afc"/>
              <w:jc w:val="both"/>
              <w:rPr>
                <w:kern w:val="0"/>
                <w:sz w:val="20"/>
              </w:rPr>
            </w:pPr>
            <w:r w:rsidRPr="00F56BA4">
              <w:rPr>
                <w:rFonts w:hint="eastAsia"/>
                <w:kern w:val="0"/>
                <w:sz w:val="20"/>
              </w:rPr>
              <w:t>测试步骤</w:t>
            </w:r>
          </w:p>
        </w:tc>
        <w:tc>
          <w:tcPr>
            <w:tcW w:w="3119" w:type="dxa"/>
            <w:shd w:val="clear" w:color="auto" w:fill="auto"/>
          </w:tcPr>
          <w:p w14:paraId="252334C5" w14:textId="77777777" w:rsidR="00703601" w:rsidRPr="00F56BA4" w:rsidRDefault="00703601" w:rsidP="00703601">
            <w:pPr>
              <w:pStyle w:val="afc"/>
              <w:rPr>
                <w:kern w:val="0"/>
                <w:sz w:val="20"/>
              </w:rPr>
            </w:pPr>
            <w:r w:rsidRPr="00F56BA4">
              <w:rPr>
                <w:rFonts w:hint="eastAsia"/>
                <w:kern w:val="0"/>
                <w:sz w:val="20"/>
              </w:rPr>
              <w:t>测试输入</w:t>
            </w:r>
          </w:p>
        </w:tc>
        <w:tc>
          <w:tcPr>
            <w:tcW w:w="2043" w:type="dxa"/>
            <w:shd w:val="clear" w:color="auto" w:fill="auto"/>
          </w:tcPr>
          <w:p w14:paraId="52AC2F8C" w14:textId="77777777" w:rsidR="00703601" w:rsidRPr="00F56BA4" w:rsidRDefault="00703601" w:rsidP="00703601">
            <w:pPr>
              <w:pStyle w:val="afc"/>
              <w:rPr>
                <w:kern w:val="0"/>
                <w:sz w:val="20"/>
              </w:rPr>
            </w:pPr>
            <w:r w:rsidRPr="00F56BA4">
              <w:rPr>
                <w:rFonts w:hint="eastAsia"/>
                <w:kern w:val="0"/>
                <w:sz w:val="20"/>
              </w:rPr>
              <w:t>理论结果</w:t>
            </w:r>
          </w:p>
        </w:tc>
        <w:tc>
          <w:tcPr>
            <w:tcW w:w="3740" w:type="dxa"/>
            <w:shd w:val="clear" w:color="auto" w:fill="auto"/>
          </w:tcPr>
          <w:p w14:paraId="32A900BA" w14:textId="77777777" w:rsidR="00703601" w:rsidRPr="00F56BA4" w:rsidRDefault="00703601" w:rsidP="00703601">
            <w:pPr>
              <w:pStyle w:val="afc"/>
              <w:rPr>
                <w:kern w:val="0"/>
                <w:sz w:val="20"/>
              </w:rPr>
            </w:pPr>
            <w:r w:rsidRPr="00F56BA4">
              <w:rPr>
                <w:rFonts w:hint="eastAsia"/>
                <w:kern w:val="0"/>
                <w:sz w:val="20"/>
              </w:rPr>
              <w:t>运行结果</w:t>
            </w:r>
          </w:p>
        </w:tc>
      </w:tr>
      <w:tr w:rsidR="00703601" w:rsidRPr="00F56BA4" w14:paraId="0285724D" w14:textId="77777777" w:rsidTr="00703601">
        <w:trPr>
          <w:trHeight w:val="509"/>
        </w:trPr>
        <w:tc>
          <w:tcPr>
            <w:tcW w:w="1129" w:type="dxa"/>
            <w:shd w:val="clear" w:color="auto" w:fill="auto"/>
          </w:tcPr>
          <w:p w14:paraId="0CECC6E7" w14:textId="77777777" w:rsidR="00703601" w:rsidRPr="008A2831" w:rsidRDefault="00703601" w:rsidP="00703601">
            <w:pPr>
              <w:pStyle w:val="afc"/>
              <w:rPr>
                <w:kern w:val="0"/>
                <w:sz w:val="24"/>
                <w:szCs w:val="24"/>
              </w:rPr>
            </w:pPr>
            <w:r w:rsidRPr="00F56BA4">
              <w:rPr>
                <w:rFonts w:hint="eastAsia"/>
                <w:kern w:val="0"/>
                <w:sz w:val="20"/>
              </w:rPr>
              <w:t>1</w:t>
            </w:r>
          </w:p>
        </w:tc>
        <w:tc>
          <w:tcPr>
            <w:tcW w:w="3119" w:type="dxa"/>
            <w:shd w:val="clear" w:color="auto" w:fill="auto"/>
          </w:tcPr>
          <w:p w14:paraId="72973DD1" w14:textId="6E37246D" w:rsidR="00703601" w:rsidRPr="008A2831" w:rsidRDefault="00703601" w:rsidP="00703601">
            <w:pPr>
              <w:pStyle w:val="afc"/>
              <w:jc w:val="left"/>
              <w:rPr>
                <w:kern w:val="0"/>
                <w:sz w:val="24"/>
                <w:szCs w:val="24"/>
              </w:rPr>
            </w:pPr>
            <w:r w:rsidRPr="008A2831">
              <w:rPr>
                <w:rFonts w:hint="eastAsia"/>
                <w:kern w:val="0"/>
                <w:sz w:val="24"/>
                <w:szCs w:val="24"/>
              </w:rPr>
              <w:t>主界面输入</w:t>
            </w:r>
            <w:r>
              <w:rPr>
                <w:kern w:val="0"/>
                <w:sz w:val="24"/>
                <w:szCs w:val="24"/>
              </w:rPr>
              <w:t>6</w:t>
            </w:r>
            <w:r w:rsidRPr="008A2831">
              <w:rPr>
                <w:rFonts w:hint="eastAsia"/>
                <w:kern w:val="0"/>
                <w:sz w:val="24"/>
                <w:szCs w:val="24"/>
              </w:rPr>
              <w:t>进入函数</w:t>
            </w:r>
            <w:r>
              <w:rPr>
                <w:rFonts w:hint="eastAsia"/>
                <w:kern w:val="0"/>
                <w:sz w:val="24"/>
                <w:szCs w:val="24"/>
              </w:rPr>
              <w:t>并依次输入图的名字以及点的名字</w:t>
            </w:r>
            <w:r>
              <w:rPr>
                <w:rFonts w:hint="eastAsia"/>
                <w:kern w:val="0"/>
                <w:sz w:val="24"/>
                <w:szCs w:val="24"/>
              </w:rPr>
              <w:t>G</w:t>
            </w:r>
            <w:r>
              <w:rPr>
                <w:kern w:val="0"/>
                <w:sz w:val="24"/>
                <w:szCs w:val="24"/>
              </w:rPr>
              <w:t xml:space="preserve"> </w:t>
            </w:r>
            <w:r>
              <w:rPr>
                <w:rFonts w:hint="eastAsia"/>
                <w:kern w:val="0"/>
                <w:sz w:val="24"/>
                <w:szCs w:val="24"/>
              </w:rPr>
              <w:t>A</w:t>
            </w:r>
            <w:r>
              <w:rPr>
                <w:rFonts w:hint="eastAsia"/>
                <w:kern w:val="0"/>
                <w:sz w:val="24"/>
                <w:szCs w:val="24"/>
              </w:rPr>
              <w:t>，表示图</w:t>
            </w:r>
            <w:r>
              <w:rPr>
                <w:rFonts w:hint="eastAsia"/>
                <w:kern w:val="0"/>
                <w:sz w:val="24"/>
                <w:szCs w:val="24"/>
              </w:rPr>
              <w:t>G</w:t>
            </w:r>
            <w:r>
              <w:rPr>
                <w:rFonts w:hint="eastAsia"/>
                <w:kern w:val="0"/>
                <w:sz w:val="24"/>
                <w:szCs w:val="24"/>
              </w:rPr>
              <w:t>中名为</w:t>
            </w:r>
            <w:r>
              <w:rPr>
                <w:rFonts w:hint="eastAsia"/>
                <w:kern w:val="0"/>
                <w:sz w:val="24"/>
                <w:szCs w:val="24"/>
              </w:rPr>
              <w:t>A</w:t>
            </w:r>
            <w:r>
              <w:rPr>
                <w:rFonts w:hint="eastAsia"/>
                <w:kern w:val="0"/>
                <w:sz w:val="24"/>
                <w:szCs w:val="24"/>
              </w:rPr>
              <w:t>的点</w:t>
            </w:r>
          </w:p>
          <w:p w14:paraId="2F2B7A15" w14:textId="77777777" w:rsidR="00703601" w:rsidRPr="008A2831" w:rsidRDefault="00703601" w:rsidP="00703601">
            <w:pPr>
              <w:pStyle w:val="afc"/>
              <w:jc w:val="left"/>
              <w:rPr>
                <w:kern w:val="0"/>
                <w:sz w:val="24"/>
                <w:szCs w:val="24"/>
              </w:rPr>
            </w:pPr>
          </w:p>
        </w:tc>
        <w:tc>
          <w:tcPr>
            <w:tcW w:w="2043" w:type="dxa"/>
            <w:shd w:val="clear" w:color="auto" w:fill="auto"/>
          </w:tcPr>
          <w:p w14:paraId="5183FA23" w14:textId="7CA448C4" w:rsidR="00703601" w:rsidRPr="00772D2E" w:rsidRDefault="00703601" w:rsidP="00772D2E">
            <w:pPr>
              <w:spacing w:line="360" w:lineRule="auto"/>
              <w:ind w:left="360"/>
              <w:rPr>
                <w:rFonts w:ascii="宋体" w:hAnsi="宋体"/>
                <w:sz w:val="24"/>
              </w:rPr>
            </w:pPr>
            <w:r w:rsidRPr="00772D2E">
              <w:rPr>
                <w:rFonts w:ascii="宋体" w:hAnsi="宋体" w:hint="eastAsia"/>
                <w:sz w:val="24"/>
              </w:rPr>
              <w:t>提示：位于图G中节点A的第一邻接点为名为B且值为2的节点</w:t>
            </w:r>
          </w:p>
          <w:p w14:paraId="31F7348C" w14:textId="4A9BAE8B" w:rsidR="00703601" w:rsidRPr="00772D2E" w:rsidRDefault="00703601" w:rsidP="00772D2E">
            <w:pPr>
              <w:spacing w:line="360" w:lineRule="auto"/>
              <w:ind w:left="360"/>
              <w:rPr>
                <w:rFonts w:ascii="宋体" w:hAnsi="宋体"/>
                <w:sz w:val="24"/>
              </w:rPr>
            </w:pPr>
          </w:p>
        </w:tc>
        <w:tc>
          <w:tcPr>
            <w:tcW w:w="3740" w:type="dxa"/>
            <w:shd w:val="clear" w:color="auto" w:fill="auto"/>
          </w:tcPr>
          <w:p w14:paraId="73A7AC2F" w14:textId="60683969" w:rsidR="00703601" w:rsidRPr="00F56BA4" w:rsidRDefault="008679EB" w:rsidP="00703601">
            <w:pPr>
              <w:pStyle w:val="afc"/>
              <w:jc w:val="left"/>
              <w:rPr>
                <w:kern w:val="0"/>
                <w:sz w:val="20"/>
              </w:rPr>
            </w:pPr>
            <w:r>
              <w:rPr>
                <w:noProof/>
              </w:rPr>
              <w:pict w14:anchorId="4AE0CB6E">
                <v:shape id="_x0000_i1133" type="#_x0000_t75" style="width:180.75pt;height:27.75pt;visibility:visible;mso-wrap-style:square">
                  <v:imagedata r:id="rId74" o:title=""/>
                </v:shape>
              </w:pict>
            </w:r>
          </w:p>
        </w:tc>
      </w:tr>
    </w:tbl>
    <w:p w14:paraId="4F796255" w14:textId="65F4ED17" w:rsidR="00772D2E" w:rsidRPr="00772D2E" w:rsidRDefault="00772D2E" w:rsidP="00772D2E">
      <w:pPr>
        <w:jc w:val="center"/>
        <w:rPr>
          <w:b/>
          <w:sz w:val="24"/>
        </w:rPr>
      </w:pPr>
      <w:r w:rsidRPr="00772D2E">
        <w:rPr>
          <w:rFonts w:hint="eastAsia"/>
          <w:b/>
          <w:sz w:val="24"/>
        </w:rPr>
        <w:t>表</w:t>
      </w:r>
      <w:r>
        <w:rPr>
          <w:rFonts w:hint="eastAsia"/>
          <w:b/>
          <w:sz w:val="24"/>
        </w:rPr>
        <w:t>4-7</w:t>
      </w:r>
      <w:r w:rsidRPr="00772D2E">
        <w:rPr>
          <w:b/>
          <w:sz w:val="24"/>
        </w:rPr>
        <w:t xml:space="preserve"> </w:t>
      </w:r>
      <w:r>
        <w:rPr>
          <w:rFonts w:hint="eastAsia"/>
          <w:b/>
          <w:sz w:val="24"/>
        </w:rPr>
        <w:t>FirstAdj</w:t>
      </w:r>
      <w:r w:rsidRPr="00772D2E">
        <w:rPr>
          <w:rFonts w:hint="eastAsia"/>
          <w:b/>
          <w:sz w:val="24"/>
        </w:rPr>
        <w:t>Vex</w:t>
      </w:r>
      <w:r w:rsidRPr="00772D2E">
        <w:rPr>
          <w:rFonts w:hint="eastAsia"/>
          <w:b/>
          <w:sz w:val="24"/>
        </w:rPr>
        <w:t>函数测试</w:t>
      </w:r>
    </w:p>
    <w:p w14:paraId="571F284B" w14:textId="77777777" w:rsidR="00772D2E" w:rsidRDefault="00772D2E" w:rsidP="00772D2E">
      <w:pPr>
        <w:ind w:left="360"/>
      </w:pPr>
    </w:p>
    <w:p w14:paraId="5E0B646C" w14:textId="229C0958" w:rsidR="00703601" w:rsidRDefault="00703601" w:rsidP="00703601">
      <w:pPr>
        <w:numPr>
          <w:ilvl w:val="0"/>
          <w:numId w:val="40"/>
        </w:numPr>
      </w:pPr>
      <w:r>
        <w:rPr>
          <w:rFonts w:hint="eastAsia"/>
        </w:rPr>
        <w:t>NextAdjVex(</w:t>
      </w:r>
      <w:r>
        <w:t>)</w:t>
      </w:r>
    </w:p>
    <w:tbl>
      <w:tblPr>
        <w:tblW w:w="10031"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740"/>
      </w:tblGrid>
      <w:tr w:rsidR="00703601" w:rsidRPr="00F56BA4" w14:paraId="4CF9E93A" w14:textId="77777777" w:rsidTr="00703601">
        <w:trPr>
          <w:trHeight w:val="522"/>
        </w:trPr>
        <w:tc>
          <w:tcPr>
            <w:tcW w:w="1129" w:type="dxa"/>
            <w:shd w:val="clear" w:color="auto" w:fill="auto"/>
          </w:tcPr>
          <w:p w14:paraId="66AED321" w14:textId="77777777" w:rsidR="00703601" w:rsidRPr="00F56BA4" w:rsidRDefault="00703601" w:rsidP="00703601">
            <w:pPr>
              <w:pStyle w:val="afc"/>
              <w:jc w:val="both"/>
              <w:rPr>
                <w:kern w:val="0"/>
                <w:sz w:val="20"/>
              </w:rPr>
            </w:pPr>
            <w:r w:rsidRPr="00F56BA4">
              <w:rPr>
                <w:rFonts w:hint="eastAsia"/>
                <w:kern w:val="0"/>
                <w:sz w:val="20"/>
              </w:rPr>
              <w:t>测试步骤</w:t>
            </w:r>
          </w:p>
        </w:tc>
        <w:tc>
          <w:tcPr>
            <w:tcW w:w="3119" w:type="dxa"/>
            <w:shd w:val="clear" w:color="auto" w:fill="auto"/>
          </w:tcPr>
          <w:p w14:paraId="5BE69033" w14:textId="77777777" w:rsidR="00703601" w:rsidRPr="00F56BA4" w:rsidRDefault="00703601" w:rsidP="00703601">
            <w:pPr>
              <w:pStyle w:val="afc"/>
              <w:rPr>
                <w:kern w:val="0"/>
                <w:sz w:val="20"/>
              </w:rPr>
            </w:pPr>
            <w:r w:rsidRPr="00F56BA4">
              <w:rPr>
                <w:rFonts w:hint="eastAsia"/>
                <w:kern w:val="0"/>
                <w:sz w:val="20"/>
              </w:rPr>
              <w:t>测试输入</w:t>
            </w:r>
          </w:p>
        </w:tc>
        <w:tc>
          <w:tcPr>
            <w:tcW w:w="2043" w:type="dxa"/>
            <w:shd w:val="clear" w:color="auto" w:fill="auto"/>
          </w:tcPr>
          <w:p w14:paraId="3736CDFE" w14:textId="77777777" w:rsidR="00703601" w:rsidRPr="00F56BA4" w:rsidRDefault="00703601" w:rsidP="00703601">
            <w:pPr>
              <w:pStyle w:val="afc"/>
              <w:rPr>
                <w:kern w:val="0"/>
                <w:sz w:val="20"/>
              </w:rPr>
            </w:pPr>
            <w:r w:rsidRPr="00F56BA4">
              <w:rPr>
                <w:rFonts w:hint="eastAsia"/>
                <w:kern w:val="0"/>
                <w:sz w:val="20"/>
              </w:rPr>
              <w:t>理论结果</w:t>
            </w:r>
          </w:p>
        </w:tc>
        <w:tc>
          <w:tcPr>
            <w:tcW w:w="3740" w:type="dxa"/>
            <w:shd w:val="clear" w:color="auto" w:fill="auto"/>
          </w:tcPr>
          <w:p w14:paraId="4C895E77" w14:textId="77777777" w:rsidR="00703601" w:rsidRPr="00F56BA4" w:rsidRDefault="00703601" w:rsidP="00703601">
            <w:pPr>
              <w:pStyle w:val="afc"/>
              <w:rPr>
                <w:kern w:val="0"/>
                <w:sz w:val="20"/>
              </w:rPr>
            </w:pPr>
            <w:r w:rsidRPr="00F56BA4">
              <w:rPr>
                <w:rFonts w:hint="eastAsia"/>
                <w:kern w:val="0"/>
                <w:sz w:val="20"/>
              </w:rPr>
              <w:t>运行结果</w:t>
            </w:r>
          </w:p>
        </w:tc>
      </w:tr>
      <w:tr w:rsidR="00703601" w:rsidRPr="00F56BA4" w14:paraId="0DA7EA33" w14:textId="77777777" w:rsidTr="00703601">
        <w:trPr>
          <w:trHeight w:val="509"/>
        </w:trPr>
        <w:tc>
          <w:tcPr>
            <w:tcW w:w="1129" w:type="dxa"/>
            <w:shd w:val="clear" w:color="auto" w:fill="auto"/>
          </w:tcPr>
          <w:p w14:paraId="2A75226D" w14:textId="77777777" w:rsidR="00703601" w:rsidRPr="008A2831" w:rsidRDefault="00703601" w:rsidP="00703601">
            <w:pPr>
              <w:pStyle w:val="afc"/>
              <w:rPr>
                <w:kern w:val="0"/>
                <w:sz w:val="24"/>
                <w:szCs w:val="24"/>
              </w:rPr>
            </w:pPr>
            <w:r w:rsidRPr="00F56BA4">
              <w:rPr>
                <w:rFonts w:hint="eastAsia"/>
                <w:kern w:val="0"/>
                <w:sz w:val="20"/>
              </w:rPr>
              <w:t>1</w:t>
            </w:r>
          </w:p>
        </w:tc>
        <w:tc>
          <w:tcPr>
            <w:tcW w:w="3119" w:type="dxa"/>
            <w:shd w:val="clear" w:color="auto" w:fill="auto"/>
          </w:tcPr>
          <w:p w14:paraId="6AB66698" w14:textId="05AC3B66" w:rsidR="00703601" w:rsidRPr="008A2831" w:rsidRDefault="00703601" w:rsidP="00703601">
            <w:pPr>
              <w:pStyle w:val="afc"/>
              <w:jc w:val="left"/>
              <w:rPr>
                <w:kern w:val="0"/>
                <w:sz w:val="24"/>
                <w:szCs w:val="24"/>
              </w:rPr>
            </w:pPr>
            <w:r w:rsidRPr="008A2831">
              <w:rPr>
                <w:rFonts w:hint="eastAsia"/>
                <w:kern w:val="0"/>
                <w:sz w:val="24"/>
                <w:szCs w:val="24"/>
              </w:rPr>
              <w:t>主界面输入</w:t>
            </w:r>
            <w:r>
              <w:rPr>
                <w:rFonts w:hint="eastAsia"/>
                <w:kern w:val="0"/>
                <w:sz w:val="24"/>
                <w:szCs w:val="24"/>
              </w:rPr>
              <w:t>7</w:t>
            </w:r>
            <w:r w:rsidRPr="008A2831">
              <w:rPr>
                <w:rFonts w:hint="eastAsia"/>
                <w:kern w:val="0"/>
                <w:sz w:val="24"/>
                <w:szCs w:val="24"/>
              </w:rPr>
              <w:t>进入函数</w:t>
            </w:r>
            <w:r>
              <w:rPr>
                <w:rFonts w:hint="eastAsia"/>
                <w:kern w:val="0"/>
                <w:sz w:val="24"/>
                <w:szCs w:val="24"/>
              </w:rPr>
              <w:t>并依次输入图的名字以及点的名字</w:t>
            </w:r>
            <w:r>
              <w:rPr>
                <w:rFonts w:hint="eastAsia"/>
                <w:kern w:val="0"/>
                <w:sz w:val="24"/>
                <w:szCs w:val="24"/>
              </w:rPr>
              <w:t>G</w:t>
            </w:r>
            <w:r>
              <w:rPr>
                <w:kern w:val="0"/>
                <w:sz w:val="24"/>
                <w:szCs w:val="24"/>
              </w:rPr>
              <w:t xml:space="preserve"> </w:t>
            </w:r>
            <w:r>
              <w:rPr>
                <w:rFonts w:hint="eastAsia"/>
                <w:kern w:val="0"/>
                <w:sz w:val="24"/>
                <w:szCs w:val="24"/>
              </w:rPr>
              <w:t>A</w:t>
            </w:r>
            <w:r>
              <w:rPr>
                <w:kern w:val="0"/>
                <w:sz w:val="24"/>
                <w:szCs w:val="24"/>
              </w:rPr>
              <w:t xml:space="preserve"> B</w:t>
            </w:r>
            <w:r>
              <w:rPr>
                <w:rFonts w:hint="eastAsia"/>
                <w:kern w:val="0"/>
                <w:sz w:val="24"/>
                <w:szCs w:val="24"/>
              </w:rPr>
              <w:t>，表示图</w:t>
            </w:r>
            <w:r>
              <w:rPr>
                <w:rFonts w:hint="eastAsia"/>
                <w:kern w:val="0"/>
                <w:sz w:val="24"/>
                <w:szCs w:val="24"/>
              </w:rPr>
              <w:t>G</w:t>
            </w:r>
            <w:r>
              <w:rPr>
                <w:rFonts w:hint="eastAsia"/>
                <w:kern w:val="0"/>
                <w:sz w:val="24"/>
                <w:szCs w:val="24"/>
              </w:rPr>
              <w:t>中名为</w:t>
            </w:r>
            <w:r>
              <w:rPr>
                <w:rFonts w:hint="eastAsia"/>
                <w:kern w:val="0"/>
                <w:sz w:val="24"/>
                <w:szCs w:val="24"/>
              </w:rPr>
              <w:t>A</w:t>
            </w:r>
            <w:r>
              <w:rPr>
                <w:rFonts w:hint="eastAsia"/>
                <w:kern w:val="0"/>
                <w:sz w:val="24"/>
                <w:szCs w:val="24"/>
              </w:rPr>
              <w:t>的点相对</w:t>
            </w:r>
            <w:r>
              <w:rPr>
                <w:rFonts w:hint="eastAsia"/>
                <w:kern w:val="0"/>
                <w:sz w:val="24"/>
                <w:szCs w:val="24"/>
              </w:rPr>
              <w:t>B</w:t>
            </w:r>
            <w:r>
              <w:rPr>
                <w:rFonts w:hint="eastAsia"/>
                <w:kern w:val="0"/>
                <w:sz w:val="24"/>
                <w:szCs w:val="24"/>
              </w:rPr>
              <w:t>的第一邻接点</w:t>
            </w:r>
          </w:p>
          <w:p w14:paraId="728ABB7E" w14:textId="77777777" w:rsidR="00703601" w:rsidRPr="008A2831" w:rsidRDefault="00703601" w:rsidP="00703601">
            <w:pPr>
              <w:pStyle w:val="afc"/>
              <w:jc w:val="left"/>
              <w:rPr>
                <w:kern w:val="0"/>
                <w:sz w:val="24"/>
                <w:szCs w:val="24"/>
              </w:rPr>
            </w:pPr>
          </w:p>
        </w:tc>
        <w:tc>
          <w:tcPr>
            <w:tcW w:w="2043" w:type="dxa"/>
            <w:shd w:val="clear" w:color="auto" w:fill="auto"/>
          </w:tcPr>
          <w:p w14:paraId="10CFBC81" w14:textId="06AF6F84" w:rsidR="00703601" w:rsidRPr="00772D2E" w:rsidRDefault="00703601" w:rsidP="00772D2E">
            <w:pPr>
              <w:spacing w:line="360" w:lineRule="auto"/>
              <w:ind w:left="360"/>
              <w:rPr>
                <w:rFonts w:ascii="宋体" w:hAnsi="宋体"/>
                <w:sz w:val="24"/>
              </w:rPr>
            </w:pPr>
            <w:r w:rsidRPr="00772D2E">
              <w:rPr>
                <w:rFonts w:ascii="宋体" w:hAnsi="宋体" w:hint="eastAsia"/>
                <w:sz w:val="24"/>
              </w:rPr>
              <w:t>提示：位于图G中节点A相对于B的下一邻接节点为名为C且值为3</w:t>
            </w:r>
            <w:r w:rsidRPr="00772D2E">
              <w:rPr>
                <w:rFonts w:ascii="宋体" w:hAnsi="宋体" w:hint="eastAsia"/>
                <w:sz w:val="24"/>
              </w:rPr>
              <w:lastRenderedPageBreak/>
              <w:t>的节点</w:t>
            </w:r>
          </w:p>
        </w:tc>
        <w:tc>
          <w:tcPr>
            <w:tcW w:w="3740" w:type="dxa"/>
            <w:shd w:val="clear" w:color="auto" w:fill="auto"/>
          </w:tcPr>
          <w:p w14:paraId="0C7F608E" w14:textId="0DC4B385" w:rsidR="00703601" w:rsidRPr="00F56BA4" w:rsidRDefault="008679EB" w:rsidP="00703601">
            <w:pPr>
              <w:pStyle w:val="afc"/>
              <w:jc w:val="left"/>
              <w:rPr>
                <w:kern w:val="0"/>
                <w:sz w:val="20"/>
              </w:rPr>
            </w:pPr>
            <w:r>
              <w:rPr>
                <w:noProof/>
              </w:rPr>
              <w:lastRenderedPageBreak/>
              <w:pict w14:anchorId="3777E624">
                <v:shape id="_x0000_i1134" type="#_x0000_t75" style="width:175.5pt;height:26.25pt;visibility:visible;mso-wrap-style:square">
                  <v:imagedata r:id="rId75" o:title=""/>
                </v:shape>
              </w:pict>
            </w:r>
          </w:p>
        </w:tc>
      </w:tr>
    </w:tbl>
    <w:p w14:paraId="4DC15FA2" w14:textId="422D29E4" w:rsidR="00772D2E" w:rsidRPr="00772D2E" w:rsidRDefault="00772D2E" w:rsidP="00772D2E">
      <w:pPr>
        <w:jc w:val="center"/>
        <w:rPr>
          <w:b/>
          <w:sz w:val="24"/>
        </w:rPr>
      </w:pPr>
      <w:r w:rsidRPr="00772D2E">
        <w:rPr>
          <w:rFonts w:hint="eastAsia"/>
          <w:b/>
          <w:sz w:val="24"/>
        </w:rPr>
        <w:t>表</w:t>
      </w:r>
      <w:r>
        <w:rPr>
          <w:rFonts w:hint="eastAsia"/>
          <w:b/>
          <w:sz w:val="24"/>
        </w:rPr>
        <w:t>4-8</w:t>
      </w:r>
      <w:r w:rsidRPr="00772D2E">
        <w:rPr>
          <w:b/>
          <w:sz w:val="24"/>
        </w:rPr>
        <w:t xml:space="preserve"> </w:t>
      </w:r>
      <w:r>
        <w:rPr>
          <w:rFonts w:hint="eastAsia"/>
          <w:b/>
          <w:sz w:val="24"/>
        </w:rPr>
        <w:t>NextAdj</w:t>
      </w:r>
      <w:r w:rsidRPr="00772D2E">
        <w:rPr>
          <w:rFonts w:hint="eastAsia"/>
          <w:b/>
          <w:sz w:val="24"/>
        </w:rPr>
        <w:t>Vex</w:t>
      </w:r>
      <w:r w:rsidRPr="00772D2E">
        <w:rPr>
          <w:rFonts w:hint="eastAsia"/>
          <w:b/>
          <w:sz w:val="24"/>
        </w:rPr>
        <w:t>函数测试</w:t>
      </w:r>
    </w:p>
    <w:p w14:paraId="12232F2B" w14:textId="77777777" w:rsidR="00772D2E" w:rsidRDefault="00772D2E" w:rsidP="00772D2E">
      <w:pPr>
        <w:ind w:left="360"/>
      </w:pPr>
    </w:p>
    <w:p w14:paraId="48CB8E1D" w14:textId="1613D6C6" w:rsidR="00703601" w:rsidRDefault="00703601" w:rsidP="00703601">
      <w:pPr>
        <w:numPr>
          <w:ilvl w:val="0"/>
          <w:numId w:val="40"/>
        </w:numPr>
      </w:pPr>
      <w:r>
        <w:t>InsertVex(</w:t>
      </w:r>
      <w:r>
        <w:rPr>
          <w:rFonts w:hint="eastAsia"/>
        </w:rPr>
        <w:t>)</w:t>
      </w:r>
    </w:p>
    <w:tbl>
      <w:tblPr>
        <w:tblW w:w="10031"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740"/>
      </w:tblGrid>
      <w:tr w:rsidR="00703601" w:rsidRPr="00F56BA4" w14:paraId="7759DFA6" w14:textId="77777777" w:rsidTr="00703601">
        <w:trPr>
          <w:trHeight w:val="522"/>
        </w:trPr>
        <w:tc>
          <w:tcPr>
            <w:tcW w:w="1129" w:type="dxa"/>
            <w:shd w:val="clear" w:color="auto" w:fill="auto"/>
          </w:tcPr>
          <w:p w14:paraId="018D6A03" w14:textId="77777777" w:rsidR="00703601" w:rsidRPr="00F56BA4" w:rsidRDefault="00703601" w:rsidP="00703601">
            <w:pPr>
              <w:pStyle w:val="afc"/>
              <w:jc w:val="both"/>
              <w:rPr>
                <w:kern w:val="0"/>
                <w:sz w:val="20"/>
              </w:rPr>
            </w:pPr>
            <w:r w:rsidRPr="00F56BA4">
              <w:rPr>
                <w:rFonts w:hint="eastAsia"/>
                <w:kern w:val="0"/>
                <w:sz w:val="20"/>
              </w:rPr>
              <w:t>测试步骤</w:t>
            </w:r>
          </w:p>
        </w:tc>
        <w:tc>
          <w:tcPr>
            <w:tcW w:w="3119" w:type="dxa"/>
            <w:shd w:val="clear" w:color="auto" w:fill="auto"/>
          </w:tcPr>
          <w:p w14:paraId="2928AA71" w14:textId="77777777" w:rsidR="00703601" w:rsidRPr="00F56BA4" w:rsidRDefault="00703601" w:rsidP="00703601">
            <w:pPr>
              <w:pStyle w:val="afc"/>
              <w:rPr>
                <w:kern w:val="0"/>
                <w:sz w:val="20"/>
              </w:rPr>
            </w:pPr>
            <w:r w:rsidRPr="00F56BA4">
              <w:rPr>
                <w:rFonts w:hint="eastAsia"/>
                <w:kern w:val="0"/>
                <w:sz w:val="20"/>
              </w:rPr>
              <w:t>测试输入</w:t>
            </w:r>
          </w:p>
        </w:tc>
        <w:tc>
          <w:tcPr>
            <w:tcW w:w="2043" w:type="dxa"/>
            <w:shd w:val="clear" w:color="auto" w:fill="auto"/>
          </w:tcPr>
          <w:p w14:paraId="181F711E" w14:textId="77777777" w:rsidR="00703601" w:rsidRPr="00F56BA4" w:rsidRDefault="00703601" w:rsidP="00703601">
            <w:pPr>
              <w:pStyle w:val="afc"/>
              <w:rPr>
                <w:kern w:val="0"/>
                <w:sz w:val="20"/>
              </w:rPr>
            </w:pPr>
            <w:r w:rsidRPr="00F56BA4">
              <w:rPr>
                <w:rFonts w:hint="eastAsia"/>
                <w:kern w:val="0"/>
                <w:sz w:val="20"/>
              </w:rPr>
              <w:t>理论结果</w:t>
            </w:r>
          </w:p>
        </w:tc>
        <w:tc>
          <w:tcPr>
            <w:tcW w:w="3740" w:type="dxa"/>
            <w:shd w:val="clear" w:color="auto" w:fill="auto"/>
          </w:tcPr>
          <w:p w14:paraId="0943567E" w14:textId="77777777" w:rsidR="00703601" w:rsidRPr="00F56BA4" w:rsidRDefault="00703601" w:rsidP="00703601">
            <w:pPr>
              <w:pStyle w:val="afc"/>
              <w:rPr>
                <w:kern w:val="0"/>
                <w:sz w:val="20"/>
              </w:rPr>
            </w:pPr>
            <w:r w:rsidRPr="00F56BA4">
              <w:rPr>
                <w:rFonts w:hint="eastAsia"/>
                <w:kern w:val="0"/>
                <w:sz w:val="20"/>
              </w:rPr>
              <w:t>运行结果</w:t>
            </w:r>
          </w:p>
        </w:tc>
      </w:tr>
      <w:tr w:rsidR="00703601" w:rsidRPr="00F56BA4" w14:paraId="24B74EBF" w14:textId="77777777" w:rsidTr="00703601">
        <w:trPr>
          <w:trHeight w:val="509"/>
        </w:trPr>
        <w:tc>
          <w:tcPr>
            <w:tcW w:w="1129" w:type="dxa"/>
            <w:shd w:val="clear" w:color="auto" w:fill="auto"/>
          </w:tcPr>
          <w:p w14:paraId="4DE5CA85" w14:textId="77777777" w:rsidR="00703601" w:rsidRPr="008A2831" w:rsidRDefault="00703601" w:rsidP="00703601">
            <w:pPr>
              <w:pStyle w:val="afc"/>
              <w:rPr>
                <w:kern w:val="0"/>
                <w:sz w:val="24"/>
                <w:szCs w:val="24"/>
              </w:rPr>
            </w:pPr>
            <w:r w:rsidRPr="00F56BA4">
              <w:rPr>
                <w:rFonts w:hint="eastAsia"/>
                <w:kern w:val="0"/>
                <w:sz w:val="20"/>
              </w:rPr>
              <w:t>1</w:t>
            </w:r>
          </w:p>
        </w:tc>
        <w:tc>
          <w:tcPr>
            <w:tcW w:w="3119" w:type="dxa"/>
            <w:shd w:val="clear" w:color="auto" w:fill="auto"/>
          </w:tcPr>
          <w:p w14:paraId="03971F12" w14:textId="1C180763" w:rsidR="00703601" w:rsidRPr="008A2831" w:rsidRDefault="00703601" w:rsidP="00703601">
            <w:pPr>
              <w:pStyle w:val="afc"/>
              <w:jc w:val="left"/>
              <w:rPr>
                <w:kern w:val="0"/>
                <w:sz w:val="24"/>
                <w:szCs w:val="24"/>
              </w:rPr>
            </w:pPr>
            <w:r w:rsidRPr="008A2831">
              <w:rPr>
                <w:rFonts w:hint="eastAsia"/>
                <w:kern w:val="0"/>
                <w:sz w:val="24"/>
                <w:szCs w:val="24"/>
              </w:rPr>
              <w:t>主界面输入</w:t>
            </w:r>
            <w:r>
              <w:rPr>
                <w:rFonts w:hint="eastAsia"/>
                <w:kern w:val="0"/>
                <w:sz w:val="24"/>
                <w:szCs w:val="24"/>
              </w:rPr>
              <w:t>8</w:t>
            </w:r>
            <w:r w:rsidRPr="008A2831">
              <w:rPr>
                <w:rFonts w:hint="eastAsia"/>
                <w:kern w:val="0"/>
                <w:sz w:val="24"/>
                <w:szCs w:val="24"/>
              </w:rPr>
              <w:t>进入函数</w:t>
            </w:r>
            <w:r>
              <w:rPr>
                <w:rFonts w:hint="eastAsia"/>
                <w:kern w:val="0"/>
                <w:sz w:val="24"/>
                <w:szCs w:val="24"/>
              </w:rPr>
              <w:t>并依次输入图的名字以及点的名字</w:t>
            </w:r>
            <w:r w:rsidR="00FB0507">
              <w:rPr>
                <w:rFonts w:hint="eastAsia"/>
                <w:kern w:val="0"/>
                <w:sz w:val="24"/>
                <w:szCs w:val="24"/>
              </w:rPr>
              <w:t>和值</w:t>
            </w:r>
            <w:r>
              <w:rPr>
                <w:rFonts w:hint="eastAsia"/>
                <w:kern w:val="0"/>
                <w:sz w:val="24"/>
                <w:szCs w:val="24"/>
              </w:rPr>
              <w:t>G</w:t>
            </w:r>
            <w:r>
              <w:rPr>
                <w:kern w:val="0"/>
                <w:sz w:val="24"/>
                <w:szCs w:val="24"/>
              </w:rPr>
              <w:t xml:space="preserve"> </w:t>
            </w:r>
            <w:r>
              <w:rPr>
                <w:rFonts w:hint="eastAsia"/>
                <w:kern w:val="0"/>
                <w:sz w:val="24"/>
                <w:szCs w:val="24"/>
              </w:rPr>
              <w:t>G</w:t>
            </w:r>
            <w:r>
              <w:rPr>
                <w:kern w:val="0"/>
                <w:sz w:val="24"/>
                <w:szCs w:val="24"/>
              </w:rPr>
              <w:t xml:space="preserve"> 10</w:t>
            </w:r>
            <w:r>
              <w:rPr>
                <w:rFonts w:hint="eastAsia"/>
                <w:kern w:val="0"/>
                <w:sz w:val="24"/>
                <w:szCs w:val="24"/>
              </w:rPr>
              <w:t>，表示向图</w:t>
            </w:r>
            <w:r>
              <w:rPr>
                <w:rFonts w:hint="eastAsia"/>
                <w:kern w:val="0"/>
                <w:sz w:val="24"/>
                <w:szCs w:val="24"/>
              </w:rPr>
              <w:t>G</w:t>
            </w:r>
            <w:r>
              <w:rPr>
                <w:rFonts w:hint="eastAsia"/>
                <w:kern w:val="0"/>
                <w:sz w:val="24"/>
                <w:szCs w:val="24"/>
              </w:rPr>
              <w:t>中插入名为</w:t>
            </w:r>
            <w:r>
              <w:rPr>
                <w:rFonts w:hint="eastAsia"/>
                <w:kern w:val="0"/>
                <w:sz w:val="24"/>
                <w:szCs w:val="24"/>
              </w:rPr>
              <w:t>G</w:t>
            </w:r>
            <w:r>
              <w:rPr>
                <w:rFonts w:hint="eastAsia"/>
                <w:kern w:val="0"/>
                <w:sz w:val="24"/>
                <w:szCs w:val="24"/>
              </w:rPr>
              <w:t>且值为</w:t>
            </w:r>
            <w:r>
              <w:rPr>
                <w:rFonts w:hint="eastAsia"/>
                <w:kern w:val="0"/>
                <w:sz w:val="24"/>
                <w:szCs w:val="24"/>
              </w:rPr>
              <w:t>10</w:t>
            </w:r>
            <w:r>
              <w:rPr>
                <w:kern w:val="0"/>
                <w:sz w:val="24"/>
                <w:szCs w:val="24"/>
              </w:rPr>
              <w:t xml:space="preserve"> </w:t>
            </w:r>
            <w:r>
              <w:rPr>
                <w:rFonts w:hint="eastAsia"/>
                <w:kern w:val="0"/>
                <w:sz w:val="24"/>
                <w:szCs w:val="24"/>
              </w:rPr>
              <w:t>的节点</w:t>
            </w:r>
          </w:p>
          <w:p w14:paraId="578FA558" w14:textId="77777777" w:rsidR="00703601" w:rsidRPr="008A2831" w:rsidRDefault="00703601" w:rsidP="00703601">
            <w:pPr>
              <w:pStyle w:val="afc"/>
              <w:jc w:val="left"/>
              <w:rPr>
                <w:kern w:val="0"/>
                <w:sz w:val="24"/>
                <w:szCs w:val="24"/>
              </w:rPr>
            </w:pPr>
          </w:p>
        </w:tc>
        <w:tc>
          <w:tcPr>
            <w:tcW w:w="2043" w:type="dxa"/>
            <w:shd w:val="clear" w:color="auto" w:fill="auto"/>
          </w:tcPr>
          <w:p w14:paraId="3CC6F676" w14:textId="2DD0891F" w:rsidR="00703601" w:rsidRPr="00772D2E" w:rsidRDefault="00703601" w:rsidP="00772D2E">
            <w:pPr>
              <w:spacing w:line="360" w:lineRule="auto"/>
              <w:ind w:left="360"/>
              <w:rPr>
                <w:rFonts w:ascii="宋体" w:hAnsi="宋体"/>
                <w:sz w:val="24"/>
              </w:rPr>
            </w:pPr>
            <w:r w:rsidRPr="00772D2E">
              <w:rPr>
                <w:rFonts w:ascii="宋体" w:hAnsi="宋体" w:hint="eastAsia"/>
                <w:sz w:val="24"/>
              </w:rPr>
              <w:t>提示插入成功</w:t>
            </w:r>
          </w:p>
        </w:tc>
        <w:tc>
          <w:tcPr>
            <w:tcW w:w="3740" w:type="dxa"/>
            <w:shd w:val="clear" w:color="auto" w:fill="auto"/>
          </w:tcPr>
          <w:p w14:paraId="37E9F05F" w14:textId="77777777" w:rsidR="00703601" w:rsidRPr="00F56BA4" w:rsidRDefault="008679EB" w:rsidP="00703601">
            <w:pPr>
              <w:pStyle w:val="afc"/>
              <w:jc w:val="left"/>
              <w:rPr>
                <w:kern w:val="0"/>
                <w:sz w:val="20"/>
              </w:rPr>
            </w:pPr>
            <w:r>
              <w:rPr>
                <w:noProof/>
              </w:rPr>
              <w:pict w14:anchorId="243E353F">
                <v:shape id="_x0000_i1135" type="#_x0000_t75" style="width:175.5pt;height:26.25pt;visibility:visible;mso-wrap-style:square">
                  <v:imagedata r:id="rId75" o:title=""/>
                </v:shape>
              </w:pict>
            </w:r>
          </w:p>
        </w:tc>
      </w:tr>
      <w:tr w:rsidR="00703601" w:rsidRPr="00F56BA4" w14:paraId="3E086C1B" w14:textId="77777777" w:rsidTr="00703601">
        <w:trPr>
          <w:trHeight w:val="509"/>
        </w:trPr>
        <w:tc>
          <w:tcPr>
            <w:tcW w:w="1129" w:type="dxa"/>
            <w:shd w:val="clear" w:color="auto" w:fill="auto"/>
          </w:tcPr>
          <w:p w14:paraId="5A5E54B7" w14:textId="22CBDF36" w:rsidR="00703601" w:rsidRPr="00F56BA4" w:rsidRDefault="00703601" w:rsidP="00703601">
            <w:pPr>
              <w:pStyle w:val="afc"/>
              <w:rPr>
                <w:kern w:val="0"/>
                <w:sz w:val="20"/>
              </w:rPr>
            </w:pPr>
            <w:r>
              <w:rPr>
                <w:rFonts w:hint="eastAsia"/>
                <w:kern w:val="0"/>
                <w:sz w:val="20"/>
              </w:rPr>
              <w:t>2</w:t>
            </w:r>
          </w:p>
        </w:tc>
        <w:tc>
          <w:tcPr>
            <w:tcW w:w="3119" w:type="dxa"/>
            <w:shd w:val="clear" w:color="auto" w:fill="auto"/>
          </w:tcPr>
          <w:p w14:paraId="6FE4E0DF" w14:textId="4B6954BC" w:rsidR="00703601" w:rsidRPr="008A2831" w:rsidRDefault="00703601" w:rsidP="00703601">
            <w:pPr>
              <w:pStyle w:val="afc"/>
              <w:jc w:val="left"/>
              <w:rPr>
                <w:kern w:val="0"/>
                <w:sz w:val="24"/>
                <w:szCs w:val="24"/>
              </w:rPr>
            </w:pPr>
            <w:r>
              <w:rPr>
                <w:rFonts w:hint="eastAsia"/>
                <w:kern w:val="0"/>
                <w:sz w:val="24"/>
                <w:szCs w:val="24"/>
              </w:rPr>
              <w:t>输入</w:t>
            </w:r>
            <w:r>
              <w:rPr>
                <w:rFonts w:hint="eastAsia"/>
                <w:kern w:val="0"/>
                <w:sz w:val="24"/>
                <w:szCs w:val="24"/>
              </w:rPr>
              <w:t>16</w:t>
            </w:r>
            <w:r>
              <w:rPr>
                <w:rFonts w:hint="eastAsia"/>
                <w:kern w:val="0"/>
                <w:sz w:val="24"/>
                <w:szCs w:val="24"/>
              </w:rPr>
              <w:t>打印邻接表</w:t>
            </w:r>
          </w:p>
        </w:tc>
        <w:tc>
          <w:tcPr>
            <w:tcW w:w="2043" w:type="dxa"/>
            <w:shd w:val="clear" w:color="auto" w:fill="auto"/>
          </w:tcPr>
          <w:p w14:paraId="3A93B689" w14:textId="21E59290" w:rsidR="00703601" w:rsidRPr="00772D2E" w:rsidRDefault="00703601" w:rsidP="00772D2E">
            <w:pPr>
              <w:spacing w:line="360" w:lineRule="auto"/>
              <w:ind w:left="360"/>
              <w:rPr>
                <w:rFonts w:ascii="宋体" w:hAnsi="宋体"/>
                <w:sz w:val="24"/>
              </w:rPr>
            </w:pPr>
            <w:r w:rsidRPr="00772D2E">
              <w:rPr>
                <w:rFonts w:ascii="宋体" w:hAnsi="宋体" w:hint="eastAsia"/>
                <w:sz w:val="24"/>
              </w:rPr>
              <w:t>输出结果</w:t>
            </w:r>
          </w:p>
        </w:tc>
        <w:tc>
          <w:tcPr>
            <w:tcW w:w="3740" w:type="dxa"/>
            <w:shd w:val="clear" w:color="auto" w:fill="auto"/>
          </w:tcPr>
          <w:p w14:paraId="4FCE726C" w14:textId="3D4CAAC3" w:rsidR="00703601" w:rsidRPr="006A4777" w:rsidRDefault="008679EB" w:rsidP="00703601">
            <w:pPr>
              <w:pStyle w:val="afc"/>
              <w:jc w:val="left"/>
              <w:rPr>
                <w:noProof/>
              </w:rPr>
            </w:pPr>
            <w:r>
              <w:rPr>
                <w:noProof/>
              </w:rPr>
              <w:pict w14:anchorId="724E34CE">
                <v:shape id="_x0000_i1136" type="#_x0000_t75" style="width:175.5pt;height:150pt;visibility:visible;mso-wrap-style:square">
                  <v:imagedata r:id="rId76" o:title=""/>
                </v:shape>
              </w:pict>
            </w:r>
          </w:p>
        </w:tc>
      </w:tr>
    </w:tbl>
    <w:p w14:paraId="76127D23" w14:textId="2240C60C" w:rsidR="00AD7B98" w:rsidRPr="00772D2E" w:rsidRDefault="00AD7B98" w:rsidP="00AD7B98">
      <w:pPr>
        <w:jc w:val="center"/>
        <w:rPr>
          <w:b/>
          <w:sz w:val="24"/>
        </w:rPr>
      </w:pPr>
      <w:r w:rsidRPr="00772D2E">
        <w:rPr>
          <w:rFonts w:hint="eastAsia"/>
          <w:b/>
          <w:sz w:val="24"/>
        </w:rPr>
        <w:t>表</w:t>
      </w:r>
      <w:r>
        <w:rPr>
          <w:rFonts w:hint="eastAsia"/>
          <w:b/>
          <w:sz w:val="24"/>
        </w:rPr>
        <w:t>4-</w:t>
      </w:r>
      <w:r>
        <w:rPr>
          <w:b/>
          <w:sz w:val="24"/>
        </w:rPr>
        <w:t>9</w:t>
      </w:r>
      <w:r w:rsidRPr="00772D2E">
        <w:rPr>
          <w:b/>
          <w:sz w:val="24"/>
        </w:rPr>
        <w:t xml:space="preserve"> </w:t>
      </w:r>
      <w:r>
        <w:rPr>
          <w:b/>
          <w:sz w:val="24"/>
        </w:rPr>
        <w:t>Insert</w:t>
      </w:r>
      <w:r w:rsidRPr="00772D2E">
        <w:rPr>
          <w:rFonts w:hint="eastAsia"/>
          <w:b/>
          <w:sz w:val="24"/>
        </w:rPr>
        <w:t>Vex</w:t>
      </w:r>
      <w:r w:rsidRPr="00772D2E">
        <w:rPr>
          <w:rFonts w:hint="eastAsia"/>
          <w:b/>
          <w:sz w:val="24"/>
        </w:rPr>
        <w:t>函数测试</w:t>
      </w:r>
    </w:p>
    <w:p w14:paraId="10CB95DA" w14:textId="77777777" w:rsidR="00AD7B98" w:rsidRDefault="00AD7B98" w:rsidP="00AD7B98"/>
    <w:p w14:paraId="613A54E2" w14:textId="0E66976B" w:rsidR="00703601" w:rsidRDefault="00AD7B98" w:rsidP="00703601">
      <w:pPr>
        <w:numPr>
          <w:ilvl w:val="0"/>
          <w:numId w:val="40"/>
        </w:numPr>
      </w:pPr>
      <w:r>
        <w:t>D</w:t>
      </w:r>
      <w:r>
        <w:rPr>
          <w:rFonts w:hint="eastAsia"/>
        </w:rPr>
        <w:t>elete</w:t>
      </w:r>
      <w:r>
        <w:t>Vex()</w:t>
      </w:r>
    </w:p>
    <w:p w14:paraId="55F67BCE" w14:textId="00277E32" w:rsidR="00703601" w:rsidRPr="00772D2E" w:rsidRDefault="00703601" w:rsidP="00772D2E">
      <w:pPr>
        <w:spacing w:line="360" w:lineRule="auto"/>
        <w:ind w:left="360"/>
        <w:rPr>
          <w:rFonts w:ascii="宋体" w:hAnsi="宋体"/>
          <w:sz w:val="24"/>
        </w:rPr>
      </w:pPr>
      <w:r w:rsidRPr="00772D2E">
        <w:rPr>
          <w:rFonts w:ascii="宋体" w:hAnsi="宋体" w:hint="eastAsia"/>
          <w:sz w:val="24"/>
        </w:rPr>
        <w:t>在9的基础上进行</w:t>
      </w:r>
    </w:p>
    <w:tbl>
      <w:tblPr>
        <w:tblW w:w="10031"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740"/>
      </w:tblGrid>
      <w:tr w:rsidR="00703601" w:rsidRPr="00F56BA4" w14:paraId="61652442" w14:textId="77777777" w:rsidTr="00703601">
        <w:trPr>
          <w:trHeight w:val="522"/>
        </w:trPr>
        <w:tc>
          <w:tcPr>
            <w:tcW w:w="1129" w:type="dxa"/>
            <w:shd w:val="clear" w:color="auto" w:fill="auto"/>
          </w:tcPr>
          <w:p w14:paraId="5ED85A80" w14:textId="77777777" w:rsidR="00703601" w:rsidRPr="00F56BA4" w:rsidRDefault="00703601" w:rsidP="00703601">
            <w:pPr>
              <w:pStyle w:val="afc"/>
              <w:jc w:val="both"/>
              <w:rPr>
                <w:kern w:val="0"/>
                <w:sz w:val="20"/>
              </w:rPr>
            </w:pPr>
            <w:r w:rsidRPr="00F56BA4">
              <w:rPr>
                <w:rFonts w:hint="eastAsia"/>
                <w:kern w:val="0"/>
                <w:sz w:val="20"/>
              </w:rPr>
              <w:t>测试步骤</w:t>
            </w:r>
          </w:p>
        </w:tc>
        <w:tc>
          <w:tcPr>
            <w:tcW w:w="3119" w:type="dxa"/>
            <w:shd w:val="clear" w:color="auto" w:fill="auto"/>
          </w:tcPr>
          <w:p w14:paraId="2D14B937" w14:textId="77777777" w:rsidR="00703601" w:rsidRPr="00F56BA4" w:rsidRDefault="00703601" w:rsidP="00703601">
            <w:pPr>
              <w:pStyle w:val="afc"/>
              <w:rPr>
                <w:kern w:val="0"/>
                <w:sz w:val="20"/>
              </w:rPr>
            </w:pPr>
            <w:r w:rsidRPr="00F56BA4">
              <w:rPr>
                <w:rFonts w:hint="eastAsia"/>
                <w:kern w:val="0"/>
                <w:sz w:val="20"/>
              </w:rPr>
              <w:t>测试输入</w:t>
            </w:r>
          </w:p>
        </w:tc>
        <w:tc>
          <w:tcPr>
            <w:tcW w:w="2043" w:type="dxa"/>
            <w:shd w:val="clear" w:color="auto" w:fill="auto"/>
          </w:tcPr>
          <w:p w14:paraId="0F124F38" w14:textId="77777777" w:rsidR="00703601" w:rsidRPr="00F56BA4" w:rsidRDefault="00703601" w:rsidP="00703601">
            <w:pPr>
              <w:pStyle w:val="afc"/>
              <w:rPr>
                <w:kern w:val="0"/>
                <w:sz w:val="20"/>
              </w:rPr>
            </w:pPr>
            <w:r w:rsidRPr="00F56BA4">
              <w:rPr>
                <w:rFonts w:hint="eastAsia"/>
                <w:kern w:val="0"/>
                <w:sz w:val="20"/>
              </w:rPr>
              <w:t>理论结果</w:t>
            </w:r>
          </w:p>
        </w:tc>
        <w:tc>
          <w:tcPr>
            <w:tcW w:w="3740" w:type="dxa"/>
            <w:shd w:val="clear" w:color="auto" w:fill="auto"/>
          </w:tcPr>
          <w:p w14:paraId="4C75E1D2" w14:textId="77777777" w:rsidR="00703601" w:rsidRPr="00F56BA4" w:rsidRDefault="00703601" w:rsidP="00703601">
            <w:pPr>
              <w:pStyle w:val="afc"/>
              <w:rPr>
                <w:kern w:val="0"/>
                <w:sz w:val="20"/>
              </w:rPr>
            </w:pPr>
            <w:r w:rsidRPr="00F56BA4">
              <w:rPr>
                <w:rFonts w:hint="eastAsia"/>
                <w:kern w:val="0"/>
                <w:sz w:val="20"/>
              </w:rPr>
              <w:t>运行结果</w:t>
            </w:r>
          </w:p>
        </w:tc>
      </w:tr>
      <w:tr w:rsidR="00703601" w:rsidRPr="00F56BA4" w14:paraId="3CCC6908" w14:textId="77777777" w:rsidTr="00703601">
        <w:trPr>
          <w:trHeight w:val="509"/>
        </w:trPr>
        <w:tc>
          <w:tcPr>
            <w:tcW w:w="1129" w:type="dxa"/>
            <w:shd w:val="clear" w:color="auto" w:fill="auto"/>
          </w:tcPr>
          <w:p w14:paraId="002CD232" w14:textId="77777777" w:rsidR="00703601" w:rsidRPr="008A2831" w:rsidRDefault="00703601" w:rsidP="00703601">
            <w:pPr>
              <w:pStyle w:val="afc"/>
              <w:rPr>
                <w:kern w:val="0"/>
                <w:sz w:val="24"/>
                <w:szCs w:val="24"/>
              </w:rPr>
            </w:pPr>
            <w:r w:rsidRPr="00F56BA4">
              <w:rPr>
                <w:rFonts w:hint="eastAsia"/>
                <w:kern w:val="0"/>
                <w:sz w:val="20"/>
              </w:rPr>
              <w:t>1</w:t>
            </w:r>
          </w:p>
        </w:tc>
        <w:tc>
          <w:tcPr>
            <w:tcW w:w="3119" w:type="dxa"/>
            <w:shd w:val="clear" w:color="auto" w:fill="auto"/>
          </w:tcPr>
          <w:p w14:paraId="573BA86D" w14:textId="2D4F5067" w:rsidR="00703601" w:rsidRPr="008A2831" w:rsidRDefault="00703601" w:rsidP="00FB0507">
            <w:pPr>
              <w:pStyle w:val="afc"/>
              <w:jc w:val="left"/>
              <w:rPr>
                <w:kern w:val="0"/>
                <w:sz w:val="24"/>
                <w:szCs w:val="24"/>
              </w:rPr>
            </w:pPr>
            <w:r w:rsidRPr="008A2831">
              <w:rPr>
                <w:rFonts w:hint="eastAsia"/>
                <w:kern w:val="0"/>
                <w:sz w:val="24"/>
                <w:szCs w:val="24"/>
              </w:rPr>
              <w:t>主界面输入</w:t>
            </w:r>
            <w:r w:rsidR="00FB0507">
              <w:rPr>
                <w:rFonts w:hint="eastAsia"/>
                <w:kern w:val="0"/>
                <w:sz w:val="24"/>
                <w:szCs w:val="24"/>
              </w:rPr>
              <w:t>9</w:t>
            </w:r>
            <w:r w:rsidRPr="008A2831">
              <w:rPr>
                <w:rFonts w:hint="eastAsia"/>
                <w:kern w:val="0"/>
                <w:sz w:val="24"/>
                <w:szCs w:val="24"/>
              </w:rPr>
              <w:t>进入函数</w:t>
            </w:r>
            <w:r>
              <w:rPr>
                <w:rFonts w:hint="eastAsia"/>
                <w:kern w:val="0"/>
                <w:sz w:val="24"/>
                <w:szCs w:val="24"/>
              </w:rPr>
              <w:t>并依次输入图的名字以及点的名字</w:t>
            </w:r>
            <w:r>
              <w:rPr>
                <w:rFonts w:hint="eastAsia"/>
                <w:kern w:val="0"/>
                <w:sz w:val="24"/>
                <w:szCs w:val="24"/>
              </w:rPr>
              <w:t>G</w:t>
            </w:r>
            <w:r>
              <w:rPr>
                <w:kern w:val="0"/>
                <w:sz w:val="24"/>
                <w:szCs w:val="24"/>
              </w:rPr>
              <w:t xml:space="preserve"> </w:t>
            </w:r>
            <w:r w:rsidR="00FB0507">
              <w:rPr>
                <w:rFonts w:hint="eastAsia"/>
                <w:kern w:val="0"/>
                <w:sz w:val="24"/>
                <w:szCs w:val="24"/>
              </w:rPr>
              <w:t>A</w:t>
            </w:r>
            <w:r>
              <w:rPr>
                <w:rFonts w:hint="eastAsia"/>
                <w:kern w:val="0"/>
                <w:sz w:val="24"/>
                <w:szCs w:val="24"/>
              </w:rPr>
              <w:t>，表示</w:t>
            </w:r>
            <w:r w:rsidR="00FB0507">
              <w:rPr>
                <w:rFonts w:hint="eastAsia"/>
                <w:kern w:val="0"/>
                <w:sz w:val="24"/>
                <w:szCs w:val="24"/>
              </w:rPr>
              <w:t>删除图</w:t>
            </w:r>
            <w:r w:rsidR="00FB0507">
              <w:rPr>
                <w:rFonts w:hint="eastAsia"/>
                <w:kern w:val="0"/>
                <w:sz w:val="24"/>
                <w:szCs w:val="24"/>
              </w:rPr>
              <w:t>G</w:t>
            </w:r>
            <w:r w:rsidR="00FB0507">
              <w:rPr>
                <w:rFonts w:hint="eastAsia"/>
                <w:kern w:val="0"/>
                <w:sz w:val="24"/>
                <w:szCs w:val="24"/>
              </w:rPr>
              <w:t>中名为</w:t>
            </w:r>
            <w:r w:rsidR="00FB0507">
              <w:rPr>
                <w:rFonts w:hint="eastAsia"/>
                <w:kern w:val="0"/>
                <w:sz w:val="24"/>
                <w:szCs w:val="24"/>
              </w:rPr>
              <w:t>A</w:t>
            </w:r>
            <w:r w:rsidR="00FB0507">
              <w:rPr>
                <w:rFonts w:hint="eastAsia"/>
                <w:kern w:val="0"/>
                <w:sz w:val="24"/>
                <w:szCs w:val="24"/>
              </w:rPr>
              <w:t>的节点</w:t>
            </w:r>
          </w:p>
        </w:tc>
        <w:tc>
          <w:tcPr>
            <w:tcW w:w="2043" w:type="dxa"/>
            <w:shd w:val="clear" w:color="auto" w:fill="auto"/>
          </w:tcPr>
          <w:p w14:paraId="26B93C16" w14:textId="5B078F28" w:rsidR="00703601" w:rsidRPr="00772D2E" w:rsidRDefault="00FB0507" w:rsidP="00772D2E">
            <w:pPr>
              <w:spacing w:line="360" w:lineRule="auto"/>
              <w:ind w:left="360"/>
              <w:rPr>
                <w:rFonts w:ascii="宋体" w:hAnsi="宋体"/>
                <w:sz w:val="24"/>
              </w:rPr>
            </w:pPr>
            <w:r w:rsidRPr="00772D2E">
              <w:rPr>
                <w:rFonts w:ascii="宋体" w:hAnsi="宋体" w:hint="eastAsia"/>
                <w:sz w:val="24"/>
              </w:rPr>
              <w:t>提示删除成功</w:t>
            </w:r>
          </w:p>
        </w:tc>
        <w:tc>
          <w:tcPr>
            <w:tcW w:w="3740" w:type="dxa"/>
            <w:shd w:val="clear" w:color="auto" w:fill="auto"/>
          </w:tcPr>
          <w:p w14:paraId="2B42CD58" w14:textId="633D66D2" w:rsidR="00703601" w:rsidRPr="00F56BA4" w:rsidRDefault="008679EB" w:rsidP="00703601">
            <w:pPr>
              <w:pStyle w:val="afc"/>
              <w:jc w:val="left"/>
              <w:rPr>
                <w:kern w:val="0"/>
                <w:sz w:val="20"/>
              </w:rPr>
            </w:pPr>
            <w:r>
              <w:rPr>
                <w:noProof/>
              </w:rPr>
              <w:pict w14:anchorId="725C8A95">
                <v:shape id="_x0000_i1137" type="#_x0000_t75" style="width:175.5pt;height:33.75pt;visibility:visible;mso-wrap-style:square">
                  <v:imagedata r:id="rId77" o:title=""/>
                </v:shape>
              </w:pict>
            </w:r>
          </w:p>
        </w:tc>
      </w:tr>
      <w:tr w:rsidR="00703601" w:rsidRPr="006A4777" w14:paraId="05092AD4" w14:textId="77777777" w:rsidTr="00703601">
        <w:trPr>
          <w:trHeight w:val="509"/>
        </w:trPr>
        <w:tc>
          <w:tcPr>
            <w:tcW w:w="1129" w:type="dxa"/>
            <w:shd w:val="clear" w:color="auto" w:fill="auto"/>
          </w:tcPr>
          <w:p w14:paraId="08E63D5D" w14:textId="77777777" w:rsidR="00703601" w:rsidRPr="00F56BA4" w:rsidRDefault="00703601" w:rsidP="00703601">
            <w:pPr>
              <w:pStyle w:val="afc"/>
              <w:rPr>
                <w:kern w:val="0"/>
                <w:sz w:val="20"/>
              </w:rPr>
            </w:pPr>
            <w:r>
              <w:rPr>
                <w:rFonts w:hint="eastAsia"/>
                <w:kern w:val="0"/>
                <w:sz w:val="20"/>
              </w:rPr>
              <w:lastRenderedPageBreak/>
              <w:t>2</w:t>
            </w:r>
          </w:p>
        </w:tc>
        <w:tc>
          <w:tcPr>
            <w:tcW w:w="3119" w:type="dxa"/>
            <w:shd w:val="clear" w:color="auto" w:fill="auto"/>
          </w:tcPr>
          <w:p w14:paraId="03CCCA04" w14:textId="77777777" w:rsidR="00703601" w:rsidRPr="008A2831" w:rsidRDefault="00703601" w:rsidP="00703601">
            <w:pPr>
              <w:pStyle w:val="afc"/>
              <w:jc w:val="left"/>
              <w:rPr>
                <w:kern w:val="0"/>
                <w:sz w:val="24"/>
                <w:szCs w:val="24"/>
              </w:rPr>
            </w:pPr>
            <w:r>
              <w:rPr>
                <w:rFonts w:hint="eastAsia"/>
                <w:kern w:val="0"/>
                <w:sz w:val="24"/>
                <w:szCs w:val="24"/>
              </w:rPr>
              <w:t>输入</w:t>
            </w:r>
            <w:r>
              <w:rPr>
                <w:rFonts w:hint="eastAsia"/>
                <w:kern w:val="0"/>
                <w:sz w:val="24"/>
                <w:szCs w:val="24"/>
              </w:rPr>
              <w:t>16</w:t>
            </w:r>
            <w:r>
              <w:rPr>
                <w:rFonts w:hint="eastAsia"/>
                <w:kern w:val="0"/>
                <w:sz w:val="24"/>
                <w:szCs w:val="24"/>
              </w:rPr>
              <w:t>打印邻接表</w:t>
            </w:r>
          </w:p>
        </w:tc>
        <w:tc>
          <w:tcPr>
            <w:tcW w:w="2043" w:type="dxa"/>
            <w:shd w:val="clear" w:color="auto" w:fill="auto"/>
          </w:tcPr>
          <w:p w14:paraId="626EBBE4" w14:textId="77777777" w:rsidR="00703601" w:rsidRPr="00772D2E" w:rsidRDefault="00703601" w:rsidP="00772D2E">
            <w:pPr>
              <w:spacing w:line="360" w:lineRule="auto"/>
              <w:ind w:left="360"/>
              <w:rPr>
                <w:rFonts w:ascii="宋体" w:hAnsi="宋体"/>
                <w:sz w:val="24"/>
              </w:rPr>
            </w:pPr>
            <w:r w:rsidRPr="00772D2E">
              <w:rPr>
                <w:rFonts w:ascii="宋体" w:hAnsi="宋体" w:hint="eastAsia"/>
                <w:sz w:val="24"/>
              </w:rPr>
              <w:t>输出结果</w:t>
            </w:r>
          </w:p>
        </w:tc>
        <w:tc>
          <w:tcPr>
            <w:tcW w:w="3740" w:type="dxa"/>
            <w:shd w:val="clear" w:color="auto" w:fill="auto"/>
          </w:tcPr>
          <w:p w14:paraId="4D2AFBC2" w14:textId="05C0632C" w:rsidR="00703601" w:rsidRPr="006A4777" w:rsidRDefault="008679EB" w:rsidP="00703601">
            <w:pPr>
              <w:pStyle w:val="afc"/>
              <w:jc w:val="left"/>
              <w:rPr>
                <w:noProof/>
              </w:rPr>
            </w:pPr>
            <w:r>
              <w:rPr>
                <w:noProof/>
              </w:rPr>
              <w:pict w14:anchorId="3FB7B5A5">
                <v:shape id="_x0000_i1138" type="#_x0000_t75" style="width:175.5pt;height:119.25pt;visibility:visible;mso-wrap-style:square">
                  <v:imagedata r:id="rId78" o:title=""/>
                </v:shape>
              </w:pict>
            </w:r>
          </w:p>
        </w:tc>
      </w:tr>
    </w:tbl>
    <w:p w14:paraId="05CF0338" w14:textId="5CCAFF8D" w:rsidR="00AD7B98" w:rsidRPr="00772D2E" w:rsidRDefault="00AD7B98" w:rsidP="00AD7B98">
      <w:pPr>
        <w:jc w:val="center"/>
        <w:rPr>
          <w:b/>
          <w:sz w:val="24"/>
        </w:rPr>
      </w:pPr>
      <w:r w:rsidRPr="00772D2E">
        <w:rPr>
          <w:rFonts w:hint="eastAsia"/>
          <w:b/>
          <w:sz w:val="24"/>
        </w:rPr>
        <w:t>表</w:t>
      </w:r>
      <w:r>
        <w:rPr>
          <w:rFonts w:hint="eastAsia"/>
          <w:b/>
          <w:sz w:val="24"/>
        </w:rPr>
        <w:t>4-</w:t>
      </w:r>
      <w:r>
        <w:rPr>
          <w:b/>
          <w:sz w:val="24"/>
        </w:rPr>
        <w:t>10</w:t>
      </w:r>
      <w:r w:rsidRPr="00772D2E">
        <w:rPr>
          <w:b/>
          <w:sz w:val="24"/>
        </w:rPr>
        <w:t xml:space="preserve"> </w:t>
      </w:r>
      <w:r>
        <w:rPr>
          <w:b/>
          <w:sz w:val="24"/>
        </w:rPr>
        <w:t>Delete</w:t>
      </w:r>
      <w:r w:rsidRPr="00772D2E">
        <w:rPr>
          <w:rFonts w:hint="eastAsia"/>
          <w:b/>
          <w:sz w:val="24"/>
        </w:rPr>
        <w:t>Vex</w:t>
      </w:r>
      <w:r w:rsidRPr="00772D2E">
        <w:rPr>
          <w:rFonts w:hint="eastAsia"/>
          <w:b/>
          <w:sz w:val="24"/>
        </w:rPr>
        <w:t>函数测试</w:t>
      </w:r>
    </w:p>
    <w:p w14:paraId="245CFB36" w14:textId="77777777" w:rsidR="00AD7B98" w:rsidRDefault="00AD7B98" w:rsidP="00AD7B98">
      <w:pPr>
        <w:ind w:left="360"/>
      </w:pPr>
    </w:p>
    <w:p w14:paraId="06210162" w14:textId="6AFA6E0E" w:rsidR="00703601" w:rsidRDefault="00FB0507" w:rsidP="00FB0507">
      <w:pPr>
        <w:numPr>
          <w:ilvl w:val="0"/>
          <w:numId w:val="40"/>
        </w:numPr>
      </w:pPr>
      <w:r>
        <w:rPr>
          <w:rFonts w:hint="eastAsia"/>
        </w:rPr>
        <w:t>I</w:t>
      </w:r>
      <w:r>
        <w:t>nsertArc()</w:t>
      </w:r>
    </w:p>
    <w:p w14:paraId="63658195" w14:textId="4433CDEC" w:rsidR="00FB0507" w:rsidRPr="00AD7B98" w:rsidRDefault="00FB0507" w:rsidP="00FB0507">
      <w:pPr>
        <w:ind w:left="360"/>
        <w:rPr>
          <w:kern w:val="0"/>
          <w:sz w:val="24"/>
        </w:rPr>
      </w:pPr>
      <w:r w:rsidRPr="00AD7B98">
        <w:rPr>
          <w:rFonts w:hint="eastAsia"/>
          <w:kern w:val="0"/>
          <w:sz w:val="24"/>
        </w:rPr>
        <w:t>在</w:t>
      </w:r>
      <w:r w:rsidRPr="00AD7B98">
        <w:rPr>
          <w:rFonts w:hint="eastAsia"/>
          <w:kern w:val="0"/>
          <w:sz w:val="24"/>
        </w:rPr>
        <w:t>10</w:t>
      </w:r>
      <w:r w:rsidRPr="00AD7B98">
        <w:rPr>
          <w:rFonts w:hint="eastAsia"/>
          <w:kern w:val="0"/>
          <w:sz w:val="24"/>
        </w:rPr>
        <w:t>的基础上进行</w:t>
      </w:r>
    </w:p>
    <w:tbl>
      <w:tblPr>
        <w:tblW w:w="10031"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740"/>
      </w:tblGrid>
      <w:tr w:rsidR="00FB0507" w:rsidRPr="00F56BA4" w14:paraId="44A09836" w14:textId="77777777" w:rsidTr="0002406B">
        <w:trPr>
          <w:trHeight w:val="522"/>
        </w:trPr>
        <w:tc>
          <w:tcPr>
            <w:tcW w:w="1129" w:type="dxa"/>
            <w:shd w:val="clear" w:color="auto" w:fill="auto"/>
          </w:tcPr>
          <w:p w14:paraId="213E2754" w14:textId="77777777" w:rsidR="00FB0507" w:rsidRPr="00F56BA4" w:rsidRDefault="00FB0507" w:rsidP="0002406B">
            <w:pPr>
              <w:pStyle w:val="afc"/>
              <w:jc w:val="both"/>
              <w:rPr>
                <w:kern w:val="0"/>
                <w:sz w:val="20"/>
              </w:rPr>
            </w:pPr>
            <w:r w:rsidRPr="00F56BA4">
              <w:rPr>
                <w:rFonts w:hint="eastAsia"/>
                <w:kern w:val="0"/>
                <w:sz w:val="20"/>
              </w:rPr>
              <w:t>测试步骤</w:t>
            </w:r>
          </w:p>
        </w:tc>
        <w:tc>
          <w:tcPr>
            <w:tcW w:w="3119" w:type="dxa"/>
            <w:shd w:val="clear" w:color="auto" w:fill="auto"/>
          </w:tcPr>
          <w:p w14:paraId="68777657" w14:textId="77777777" w:rsidR="00FB0507" w:rsidRPr="00F56BA4" w:rsidRDefault="00FB0507" w:rsidP="0002406B">
            <w:pPr>
              <w:pStyle w:val="afc"/>
              <w:rPr>
                <w:kern w:val="0"/>
                <w:sz w:val="20"/>
              </w:rPr>
            </w:pPr>
            <w:r w:rsidRPr="00F56BA4">
              <w:rPr>
                <w:rFonts w:hint="eastAsia"/>
                <w:kern w:val="0"/>
                <w:sz w:val="20"/>
              </w:rPr>
              <w:t>测试输入</w:t>
            </w:r>
          </w:p>
        </w:tc>
        <w:tc>
          <w:tcPr>
            <w:tcW w:w="2043" w:type="dxa"/>
            <w:shd w:val="clear" w:color="auto" w:fill="auto"/>
          </w:tcPr>
          <w:p w14:paraId="4A03C39E" w14:textId="77777777" w:rsidR="00FB0507" w:rsidRPr="00F56BA4" w:rsidRDefault="00FB0507" w:rsidP="0002406B">
            <w:pPr>
              <w:pStyle w:val="afc"/>
              <w:rPr>
                <w:kern w:val="0"/>
                <w:sz w:val="20"/>
              </w:rPr>
            </w:pPr>
            <w:r w:rsidRPr="00F56BA4">
              <w:rPr>
                <w:rFonts w:hint="eastAsia"/>
                <w:kern w:val="0"/>
                <w:sz w:val="20"/>
              </w:rPr>
              <w:t>理论结果</w:t>
            </w:r>
          </w:p>
        </w:tc>
        <w:tc>
          <w:tcPr>
            <w:tcW w:w="3740" w:type="dxa"/>
            <w:shd w:val="clear" w:color="auto" w:fill="auto"/>
          </w:tcPr>
          <w:p w14:paraId="0D746057" w14:textId="77777777" w:rsidR="00FB0507" w:rsidRPr="00F56BA4" w:rsidRDefault="00FB0507" w:rsidP="0002406B">
            <w:pPr>
              <w:pStyle w:val="afc"/>
              <w:rPr>
                <w:kern w:val="0"/>
                <w:sz w:val="20"/>
              </w:rPr>
            </w:pPr>
            <w:r w:rsidRPr="00F56BA4">
              <w:rPr>
                <w:rFonts w:hint="eastAsia"/>
                <w:kern w:val="0"/>
                <w:sz w:val="20"/>
              </w:rPr>
              <w:t>运行结果</w:t>
            </w:r>
          </w:p>
        </w:tc>
      </w:tr>
      <w:tr w:rsidR="00FB0507" w:rsidRPr="00F56BA4" w14:paraId="10B7D088" w14:textId="77777777" w:rsidTr="0002406B">
        <w:trPr>
          <w:trHeight w:val="509"/>
        </w:trPr>
        <w:tc>
          <w:tcPr>
            <w:tcW w:w="1129" w:type="dxa"/>
            <w:shd w:val="clear" w:color="auto" w:fill="auto"/>
          </w:tcPr>
          <w:p w14:paraId="5FFC28B5" w14:textId="77777777" w:rsidR="00FB0507" w:rsidRPr="008A2831" w:rsidRDefault="00FB0507" w:rsidP="0002406B">
            <w:pPr>
              <w:pStyle w:val="afc"/>
              <w:rPr>
                <w:kern w:val="0"/>
                <w:sz w:val="24"/>
                <w:szCs w:val="24"/>
              </w:rPr>
            </w:pPr>
            <w:r w:rsidRPr="00F56BA4">
              <w:rPr>
                <w:rFonts w:hint="eastAsia"/>
                <w:kern w:val="0"/>
                <w:sz w:val="20"/>
              </w:rPr>
              <w:t>1</w:t>
            </w:r>
          </w:p>
        </w:tc>
        <w:tc>
          <w:tcPr>
            <w:tcW w:w="3119" w:type="dxa"/>
            <w:shd w:val="clear" w:color="auto" w:fill="auto"/>
          </w:tcPr>
          <w:p w14:paraId="67B28078" w14:textId="21DB3C3F" w:rsidR="00FB0507" w:rsidRPr="008A2831" w:rsidRDefault="00FB0507" w:rsidP="00FB0507">
            <w:pPr>
              <w:pStyle w:val="afc"/>
              <w:jc w:val="left"/>
              <w:rPr>
                <w:kern w:val="0"/>
                <w:sz w:val="24"/>
                <w:szCs w:val="24"/>
              </w:rPr>
            </w:pPr>
            <w:r w:rsidRPr="008A2831">
              <w:rPr>
                <w:rFonts w:hint="eastAsia"/>
                <w:kern w:val="0"/>
                <w:sz w:val="24"/>
                <w:szCs w:val="24"/>
              </w:rPr>
              <w:t>主界面输入</w:t>
            </w:r>
            <w:r>
              <w:rPr>
                <w:kern w:val="0"/>
                <w:sz w:val="24"/>
                <w:szCs w:val="24"/>
              </w:rPr>
              <w:t>10</w:t>
            </w:r>
            <w:r w:rsidRPr="008A2831">
              <w:rPr>
                <w:rFonts w:hint="eastAsia"/>
                <w:kern w:val="0"/>
                <w:sz w:val="24"/>
                <w:szCs w:val="24"/>
              </w:rPr>
              <w:t>进入函数</w:t>
            </w:r>
            <w:r>
              <w:rPr>
                <w:rFonts w:hint="eastAsia"/>
                <w:kern w:val="0"/>
                <w:sz w:val="24"/>
                <w:szCs w:val="24"/>
              </w:rPr>
              <w:t>并依次输入图的名字以及点的名字和值</w:t>
            </w:r>
            <w:r>
              <w:rPr>
                <w:rFonts w:hint="eastAsia"/>
                <w:kern w:val="0"/>
                <w:sz w:val="24"/>
                <w:szCs w:val="24"/>
              </w:rPr>
              <w:t>G</w:t>
            </w:r>
            <w:r>
              <w:rPr>
                <w:kern w:val="0"/>
                <w:sz w:val="24"/>
                <w:szCs w:val="24"/>
              </w:rPr>
              <w:t xml:space="preserve"> </w:t>
            </w:r>
            <w:r>
              <w:rPr>
                <w:rFonts w:hint="eastAsia"/>
                <w:kern w:val="0"/>
                <w:sz w:val="24"/>
                <w:szCs w:val="24"/>
              </w:rPr>
              <w:t>B</w:t>
            </w:r>
            <w:r>
              <w:rPr>
                <w:kern w:val="0"/>
                <w:sz w:val="24"/>
                <w:szCs w:val="24"/>
              </w:rPr>
              <w:t xml:space="preserve"> G</w:t>
            </w:r>
            <w:r>
              <w:rPr>
                <w:rFonts w:hint="eastAsia"/>
                <w:kern w:val="0"/>
                <w:sz w:val="24"/>
                <w:szCs w:val="24"/>
              </w:rPr>
              <w:t>，表示插入弧</w:t>
            </w:r>
            <w:r>
              <w:rPr>
                <w:rFonts w:hint="eastAsia"/>
                <w:kern w:val="0"/>
                <w:sz w:val="24"/>
                <w:szCs w:val="24"/>
              </w:rPr>
              <w:t>BG</w:t>
            </w:r>
            <w:r>
              <w:rPr>
                <w:rFonts w:hint="eastAsia"/>
                <w:kern w:val="0"/>
                <w:sz w:val="24"/>
                <w:szCs w:val="24"/>
              </w:rPr>
              <w:t>到图</w:t>
            </w:r>
            <w:r>
              <w:rPr>
                <w:rFonts w:hint="eastAsia"/>
                <w:kern w:val="0"/>
                <w:sz w:val="24"/>
                <w:szCs w:val="24"/>
              </w:rPr>
              <w:t>G</w:t>
            </w:r>
            <w:r>
              <w:rPr>
                <w:rFonts w:hint="eastAsia"/>
                <w:kern w:val="0"/>
                <w:sz w:val="24"/>
                <w:szCs w:val="24"/>
              </w:rPr>
              <w:t>中</w:t>
            </w:r>
          </w:p>
        </w:tc>
        <w:tc>
          <w:tcPr>
            <w:tcW w:w="2043" w:type="dxa"/>
            <w:shd w:val="clear" w:color="auto" w:fill="auto"/>
          </w:tcPr>
          <w:p w14:paraId="45F757D5" w14:textId="538DCDE6" w:rsidR="00FB0507" w:rsidRPr="00772D2E" w:rsidRDefault="00FB0507" w:rsidP="00772D2E">
            <w:pPr>
              <w:spacing w:line="360" w:lineRule="auto"/>
              <w:ind w:left="360"/>
              <w:rPr>
                <w:rFonts w:ascii="宋体" w:hAnsi="宋体"/>
                <w:sz w:val="24"/>
              </w:rPr>
            </w:pPr>
            <w:r w:rsidRPr="00772D2E">
              <w:rPr>
                <w:rFonts w:ascii="宋体" w:hAnsi="宋体" w:hint="eastAsia"/>
                <w:sz w:val="24"/>
              </w:rPr>
              <w:t>提示插入成功</w:t>
            </w:r>
          </w:p>
        </w:tc>
        <w:tc>
          <w:tcPr>
            <w:tcW w:w="3740" w:type="dxa"/>
            <w:shd w:val="clear" w:color="auto" w:fill="auto"/>
          </w:tcPr>
          <w:p w14:paraId="3CF150DC" w14:textId="3F1ECD92" w:rsidR="00FB0507" w:rsidRPr="00F56BA4" w:rsidRDefault="008679EB" w:rsidP="0002406B">
            <w:pPr>
              <w:pStyle w:val="afc"/>
              <w:jc w:val="left"/>
              <w:rPr>
                <w:kern w:val="0"/>
                <w:sz w:val="20"/>
              </w:rPr>
            </w:pPr>
            <w:r>
              <w:rPr>
                <w:noProof/>
              </w:rPr>
              <w:pict w14:anchorId="2A815822">
                <v:shape id="_x0000_i1139" type="#_x0000_t75" style="width:176.25pt;height:31.5pt;visibility:visible;mso-wrap-style:square">
                  <v:imagedata r:id="rId79" o:title=""/>
                </v:shape>
              </w:pict>
            </w:r>
          </w:p>
        </w:tc>
      </w:tr>
      <w:tr w:rsidR="00FB0507" w:rsidRPr="006A4777" w14:paraId="395377F1" w14:textId="77777777" w:rsidTr="0002406B">
        <w:trPr>
          <w:trHeight w:val="509"/>
        </w:trPr>
        <w:tc>
          <w:tcPr>
            <w:tcW w:w="1129" w:type="dxa"/>
            <w:shd w:val="clear" w:color="auto" w:fill="auto"/>
          </w:tcPr>
          <w:p w14:paraId="76C7A541" w14:textId="77777777" w:rsidR="00FB0507" w:rsidRPr="00F56BA4" w:rsidRDefault="00FB0507" w:rsidP="0002406B">
            <w:pPr>
              <w:pStyle w:val="afc"/>
              <w:rPr>
                <w:kern w:val="0"/>
                <w:sz w:val="20"/>
              </w:rPr>
            </w:pPr>
            <w:r>
              <w:rPr>
                <w:rFonts w:hint="eastAsia"/>
                <w:kern w:val="0"/>
                <w:sz w:val="20"/>
              </w:rPr>
              <w:t>2</w:t>
            </w:r>
          </w:p>
        </w:tc>
        <w:tc>
          <w:tcPr>
            <w:tcW w:w="3119" w:type="dxa"/>
            <w:shd w:val="clear" w:color="auto" w:fill="auto"/>
          </w:tcPr>
          <w:p w14:paraId="641BA320" w14:textId="77777777" w:rsidR="00FB0507" w:rsidRPr="008A2831" w:rsidRDefault="00FB0507" w:rsidP="0002406B">
            <w:pPr>
              <w:pStyle w:val="afc"/>
              <w:jc w:val="left"/>
              <w:rPr>
                <w:kern w:val="0"/>
                <w:sz w:val="24"/>
                <w:szCs w:val="24"/>
              </w:rPr>
            </w:pPr>
            <w:r>
              <w:rPr>
                <w:rFonts w:hint="eastAsia"/>
                <w:kern w:val="0"/>
                <w:sz w:val="24"/>
                <w:szCs w:val="24"/>
              </w:rPr>
              <w:t>输入</w:t>
            </w:r>
            <w:r>
              <w:rPr>
                <w:rFonts w:hint="eastAsia"/>
                <w:kern w:val="0"/>
                <w:sz w:val="24"/>
                <w:szCs w:val="24"/>
              </w:rPr>
              <w:t>16</w:t>
            </w:r>
            <w:r>
              <w:rPr>
                <w:rFonts w:hint="eastAsia"/>
                <w:kern w:val="0"/>
                <w:sz w:val="24"/>
                <w:szCs w:val="24"/>
              </w:rPr>
              <w:t>打印邻接表</w:t>
            </w:r>
          </w:p>
        </w:tc>
        <w:tc>
          <w:tcPr>
            <w:tcW w:w="2043" w:type="dxa"/>
            <w:shd w:val="clear" w:color="auto" w:fill="auto"/>
          </w:tcPr>
          <w:p w14:paraId="134DEDDA" w14:textId="77777777" w:rsidR="00FB0507" w:rsidRPr="00772D2E" w:rsidRDefault="00FB0507" w:rsidP="00772D2E">
            <w:pPr>
              <w:spacing w:line="360" w:lineRule="auto"/>
              <w:ind w:left="360"/>
              <w:rPr>
                <w:rFonts w:ascii="宋体" w:hAnsi="宋体"/>
                <w:sz w:val="24"/>
              </w:rPr>
            </w:pPr>
            <w:r w:rsidRPr="00772D2E">
              <w:rPr>
                <w:rFonts w:ascii="宋体" w:hAnsi="宋体" w:hint="eastAsia"/>
                <w:sz w:val="24"/>
              </w:rPr>
              <w:t>输出结果</w:t>
            </w:r>
          </w:p>
        </w:tc>
        <w:tc>
          <w:tcPr>
            <w:tcW w:w="3740" w:type="dxa"/>
            <w:shd w:val="clear" w:color="auto" w:fill="auto"/>
          </w:tcPr>
          <w:p w14:paraId="2FAA74E6" w14:textId="3F166F06" w:rsidR="00FB0507" w:rsidRPr="006A4777" w:rsidRDefault="008679EB" w:rsidP="0002406B">
            <w:pPr>
              <w:pStyle w:val="afc"/>
              <w:jc w:val="left"/>
              <w:rPr>
                <w:noProof/>
              </w:rPr>
            </w:pPr>
            <w:r>
              <w:rPr>
                <w:noProof/>
              </w:rPr>
              <w:pict w14:anchorId="716EB4AE">
                <v:shape id="_x0000_i1140" type="#_x0000_t75" style="width:175.5pt;height:120pt;visibility:visible;mso-wrap-style:square">
                  <v:imagedata r:id="rId80" o:title=""/>
                </v:shape>
              </w:pict>
            </w:r>
          </w:p>
        </w:tc>
      </w:tr>
    </w:tbl>
    <w:p w14:paraId="273ABD2E" w14:textId="71D89F2E" w:rsidR="00AD7B98" w:rsidRPr="00772D2E" w:rsidRDefault="00AD7B98" w:rsidP="00AD7B98">
      <w:pPr>
        <w:jc w:val="center"/>
        <w:rPr>
          <w:b/>
          <w:sz w:val="24"/>
        </w:rPr>
      </w:pPr>
      <w:r w:rsidRPr="00772D2E">
        <w:rPr>
          <w:rFonts w:hint="eastAsia"/>
          <w:b/>
          <w:sz w:val="24"/>
        </w:rPr>
        <w:t>表</w:t>
      </w:r>
      <w:r>
        <w:rPr>
          <w:rFonts w:hint="eastAsia"/>
          <w:b/>
          <w:sz w:val="24"/>
        </w:rPr>
        <w:t>4-</w:t>
      </w:r>
      <w:r>
        <w:rPr>
          <w:b/>
          <w:sz w:val="24"/>
        </w:rPr>
        <w:t>11 Insert</w:t>
      </w:r>
      <w:r>
        <w:rPr>
          <w:rFonts w:hint="eastAsia"/>
          <w:b/>
          <w:sz w:val="24"/>
        </w:rPr>
        <w:t>Ar</w:t>
      </w:r>
      <w:r>
        <w:rPr>
          <w:b/>
          <w:sz w:val="24"/>
        </w:rPr>
        <w:t>c</w:t>
      </w:r>
      <w:r w:rsidRPr="00772D2E">
        <w:rPr>
          <w:rFonts w:hint="eastAsia"/>
          <w:b/>
          <w:sz w:val="24"/>
        </w:rPr>
        <w:t>函数测试</w:t>
      </w:r>
    </w:p>
    <w:p w14:paraId="027008F8" w14:textId="77777777" w:rsidR="00AD7B98" w:rsidRDefault="00AD7B98" w:rsidP="00AD7B98">
      <w:pPr>
        <w:ind w:left="360"/>
      </w:pPr>
    </w:p>
    <w:p w14:paraId="126FAF27" w14:textId="78EEF669" w:rsidR="00FB0507" w:rsidRDefault="00FB0507" w:rsidP="00FB0507">
      <w:pPr>
        <w:numPr>
          <w:ilvl w:val="0"/>
          <w:numId w:val="40"/>
        </w:numPr>
      </w:pPr>
      <w:r>
        <w:rPr>
          <w:rFonts w:hint="eastAsia"/>
        </w:rPr>
        <w:t>Delete</w:t>
      </w:r>
      <w:r>
        <w:t>Arc()</w:t>
      </w:r>
    </w:p>
    <w:p w14:paraId="26EBDFFE" w14:textId="4E4C926A" w:rsidR="00FB0507" w:rsidRPr="00AD7B98" w:rsidRDefault="00FB0507" w:rsidP="00FB0507">
      <w:pPr>
        <w:ind w:left="360"/>
        <w:rPr>
          <w:kern w:val="0"/>
          <w:sz w:val="24"/>
        </w:rPr>
      </w:pPr>
      <w:r w:rsidRPr="00AD7B98">
        <w:rPr>
          <w:rFonts w:hint="eastAsia"/>
          <w:kern w:val="0"/>
          <w:sz w:val="24"/>
        </w:rPr>
        <w:t>在</w:t>
      </w:r>
      <w:r w:rsidRPr="00AD7B98">
        <w:rPr>
          <w:rFonts w:hint="eastAsia"/>
          <w:kern w:val="0"/>
          <w:sz w:val="24"/>
        </w:rPr>
        <w:t>11</w:t>
      </w:r>
      <w:r w:rsidRPr="00AD7B98">
        <w:rPr>
          <w:rFonts w:hint="eastAsia"/>
          <w:kern w:val="0"/>
          <w:sz w:val="24"/>
        </w:rPr>
        <w:t>的基础上进行</w:t>
      </w:r>
    </w:p>
    <w:tbl>
      <w:tblPr>
        <w:tblW w:w="10031"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740"/>
      </w:tblGrid>
      <w:tr w:rsidR="00FB0507" w:rsidRPr="00F56BA4" w14:paraId="4461734A" w14:textId="77777777" w:rsidTr="0002406B">
        <w:trPr>
          <w:trHeight w:val="522"/>
        </w:trPr>
        <w:tc>
          <w:tcPr>
            <w:tcW w:w="1129" w:type="dxa"/>
            <w:shd w:val="clear" w:color="auto" w:fill="auto"/>
          </w:tcPr>
          <w:p w14:paraId="3A74B97A" w14:textId="77777777" w:rsidR="00FB0507" w:rsidRPr="00F56BA4" w:rsidRDefault="00FB0507" w:rsidP="0002406B">
            <w:pPr>
              <w:pStyle w:val="afc"/>
              <w:jc w:val="both"/>
              <w:rPr>
                <w:kern w:val="0"/>
                <w:sz w:val="20"/>
              </w:rPr>
            </w:pPr>
            <w:r w:rsidRPr="00F56BA4">
              <w:rPr>
                <w:rFonts w:hint="eastAsia"/>
                <w:kern w:val="0"/>
                <w:sz w:val="20"/>
              </w:rPr>
              <w:t>测试步骤</w:t>
            </w:r>
          </w:p>
        </w:tc>
        <w:tc>
          <w:tcPr>
            <w:tcW w:w="3119" w:type="dxa"/>
            <w:shd w:val="clear" w:color="auto" w:fill="auto"/>
          </w:tcPr>
          <w:p w14:paraId="2AFC43E8" w14:textId="77777777" w:rsidR="00FB0507" w:rsidRPr="00F56BA4" w:rsidRDefault="00FB0507" w:rsidP="0002406B">
            <w:pPr>
              <w:pStyle w:val="afc"/>
              <w:rPr>
                <w:kern w:val="0"/>
                <w:sz w:val="20"/>
              </w:rPr>
            </w:pPr>
            <w:r w:rsidRPr="00F56BA4">
              <w:rPr>
                <w:rFonts w:hint="eastAsia"/>
                <w:kern w:val="0"/>
                <w:sz w:val="20"/>
              </w:rPr>
              <w:t>测试输入</w:t>
            </w:r>
          </w:p>
        </w:tc>
        <w:tc>
          <w:tcPr>
            <w:tcW w:w="2043" w:type="dxa"/>
            <w:shd w:val="clear" w:color="auto" w:fill="auto"/>
          </w:tcPr>
          <w:p w14:paraId="2AC5D2CE" w14:textId="77777777" w:rsidR="00FB0507" w:rsidRPr="00F56BA4" w:rsidRDefault="00FB0507" w:rsidP="0002406B">
            <w:pPr>
              <w:pStyle w:val="afc"/>
              <w:rPr>
                <w:kern w:val="0"/>
                <w:sz w:val="20"/>
              </w:rPr>
            </w:pPr>
            <w:r w:rsidRPr="00F56BA4">
              <w:rPr>
                <w:rFonts w:hint="eastAsia"/>
                <w:kern w:val="0"/>
                <w:sz w:val="20"/>
              </w:rPr>
              <w:t>理论结果</w:t>
            </w:r>
          </w:p>
        </w:tc>
        <w:tc>
          <w:tcPr>
            <w:tcW w:w="3740" w:type="dxa"/>
            <w:shd w:val="clear" w:color="auto" w:fill="auto"/>
          </w:tcPr>
          <w:p w14:paraId="0234F32B" w14:textId="77777777" w:rsidR="00FB0507" w:rsidRPr="00F56BA4" w:rsidRDefault="00FB0507" w:rsidP="0002406B">
            <w:pPr>
              <w:pStyle w:val="afc"/>
              <w:rPr>
                <w:kern w:val="0"/>
                <w:sz w:val="20"/>
              </w:rPr>
            </w:pPr>
            <w:r w:rsidRPr="00F56BA4">
              <w:rPr>
                <w:rFonts w:hint="eastAsia"/>
                <w:kern w:val="0"/>
                <w:sz w:val="20"/>
              </w:rPr>
              <w:t>运行结果</w:t>
            </w:r>
          </w:p>
        </w:tc>
      </w:tr>
      <w:tr w:rsidR="00FB0507" w:rsidRPr="00F56BA4" w14:paraId="23CD894A" w14:textId="77777777" w:rsidTr="0002406B">
        <w:trPr>
          <w:trHeight w:val="509"/>
        </w:trPr>
        <w:tc>
          <w:tcPr>
            <w:tcW w:w="1129" w:type="dxa"/>
            <w:shd w:val="clear" w:color="auto" w:fill="auto"/>
          </w:tcPr>
          <w:p w14:paraId="6990C057" w14:textId="77777777" w:rsidR="00FB0507" w:rsidRPr="008A2831" w:rsidRDefault="00FB0507" w:rsidP="0002406B">
            <w:pPr>
              <w:pStyle w:val="afc"/>
              <w:rPr>
                <w:kern w:val="0"/>
                <w:sz w:val="24"/>
                <w:szCs w:val="24"/>
              </w:rPr>
            </w:pPr>
            <w:r w:rsidRPr="00F56BA4">
              <w:rPr>
                <w:rFonts w:hint="eastAsia"/>
                <w:kern w:val="0"/>
                <w:sz w:val="20"/>
              </w:rPr>
              <w:t>1</w:t>
            </w:r>
          </w:p>
        </w:tc>
        <w:tc>
          <w:tcPr>
            <w:tcW w:w="3119" w:type="dxa"/>
            <w:shd w:val="clear" w:color="auto" w:fill="auto"/>
          </w:tcPr>
          <w:p w14:paraId="712FAE02" w14:textId="7DB9117B" w:rsidR="00FB0507" w:rsidRPr="008A2831" w:rsidRDefault="00FB0507" w:rsidP="00FB0507">
            <w:pPr>
              <w:pStyle w:val="afc"/>
              <w:jc w:val="left"/>
              <w:rPr>
                <w:kern w:val="0"/>
                <w:sz w:val="24"/>
                <w:szCs w:val="24"/>
              </w:rPr>
            </w:pPr>
            <w:r w:rsidRPr="008A2831">
              <w:rPr>
                <w:rFonts w:hint="eastAsia"/>
                <w:kern w:val="0"/>
                <w:sz w:val="24"/>
                <w:szCs w:val="24"/>
              </w:rPr>
              <w:t>主界面输入</w:t>
            </w:r>
            <w:r>
              <w:rPr>
                <w:kern w:val="0"/>
                <w:sz w:val="24"/>
                <w:szCs w:val="24"/>
              </w:rPr>
              <w:t>1</w:t>
            </w:r>
            <w:r>
              <w:rPr>
                <w:rFonts w:hint="eastAsia"/>
                <w:kern w:val="0"/>
                <w:sz w:val="24"/>
                <w:szCs w:val="24"/>
              </w:rPr>
              <w:t>1</w:t>
            </w:r>
            <w:r w:rsidRPr="008A2831">
              <w:rPr>
                <w:rFonts w:hint="eastAsia"/>
                <w:kern w:val="0"/>
                <w:sz w:val="24"/>
                <w:szCs w:val="24"/>
              </w:rPr>
              <w:t>进入函数</w:t>
            </w:r>
            <w:r>
              <w:rPr>
                <w:rFonts w:hint="eastAsia"/>
                <w:kern w:val="0"/>
                <w:sz w:val="24"/>
                <w:szCs w:val="24"/>
              </w:rPr>
              <w:t>并依次输入图的名字以及点的名字和值</w:t>
            </w:r>
            <w:r>
              <w:rPr>
                <w:rFonts w:hint="eastAsia"/>
                <w:kern w:val="0"/>
                <w:sz w:val="24"/>
                <w:szCs w:val="24"/>
              </w:rPr>
              <w:t>G</w:t>
            </w:r>
            <w:r>
              <w:rPr>
                <w:kern w:val="0"/>
                <w:sz w:val="24"/>
                <w:szCs w:val="24"/>
              </w:rPr>
              <w:t xml:space="preserve"> </w:t>
            </w:r>
            <w:r>
              <w:rPr>
                <w:rFonts w:hint="eastAsia"/>
                <w:kern w:val="0"/>
                <w:sz w:val="24"/>
                <w:szCs w:val="24"/>
              </w:rPr>
              <w:t>E</w:t>
            </w:r>
            <w:r>
              <w:rPr>
                <w:kern w:val="0"/>
                <w:sz w:val="24"/>
                <w:szCs w:val="24"/>
              </w:rPr>
              <w:t xml:space="preserve"> </w:t>
            </w:r>
            <w:r>
              <w:rPr>
                <w:rFonts w:hint="eastAsia"/>
                <w:kern w:val="0"/>
                <w:sz w:val="24"/>
                <w:szCs w:val="24"/>
              </w:rPr>
              <w:t>F</w:t>
            </w:r>
            <w:r>
              <w:rPr>
                <w:rFonts w:hint="eastAsia"/>
                <w:kern w:val="0"/>
                <w:sz w:val="24"/>
                <w:szCs w:val="24"/>
              </w:rPr>
              <w:t>，表示删除图</w:t>
            </w:r>
            <w:r>
              <w:rPr>
                <w:rFonts w:hint="eastAsia"/>
                <w:kern w:val="0"/>
                <w:sz w:val="24"/>
                <w:szCs w:val="24"/>
              </w:rPr>
              <w:t>G</w:t>
            </w:r>
            <w:r>
              <w:rPr>
                <w:rFonts w:hint="eastAsia"/>
                <w:kern w:val="0"/>
                <w:sz w:val="24"/>
                <w:szCs w:val="24"/>
              </w:rPr>
              <w:t>中连接</w:t>
            </w:r>
            <w:r>
              <w:rPr>
                <w:rFonts w:hint="eastAsia"/>
                <w:kern w:val="0"/>
                <w:sz w:val="24"/>
                <w:szCs w:val="24"/>
              </w:rPr>
              <w:t>E</w:t>
            </w:r>
            <w:r>
              <w:rPr>
                <w:kern w:val="0"/>
                <w:sz w:val="24"/>
                <w:szCs w:val="24"/>
              </w:rPr>
              <w:t xml:space="preserve"> </w:t>
            </w:r>
            <w:r>
              <w:rPr>
                <w:rFonts w:hint="eastAsia"/>
                <w:kern w:val="0"/>
                <w:sz w:val="24"/>
                <w:szCs w:val="24"/>
              </w:rPr>
              <w:t>F</w:t>
            </w:r>
            <w:r>
              <w:rPr>
                <w:rFonts w:hint="eastAsia"/>
                <w:kern w:val="0"/>
                <w:sz w:val="24"/>
                <w:szCs w:val="24"/>
              </w:rPr>
              <w:t>的弧</w:t>
            </w:r>
          </w:p>
        </w:tc>
        <w:tc>
          <w:tcPr>
            <w:tcW w:w="2043" w:type="dxa"/>
            <w:shd w:val="clear" w:color="auto" w:fill="auto"/>
          </w:tcPr>
          <w:p w14:paraId="4D336BDA" w14:textId="6D2F3090" w:rsidR="00FB0507" w:rsidRPr="00772D2E" w:rsidRDefault="00FB0507" w:rsidP="00772D2E">
            <w:pPr>
              <w:spacing w:line="360" w:lineRule="auto"/>
              <w:ind w:left="360"/>
              <w:rPr>
                <w:rFonts w:ascii="宋体" w:hAnsi="宋体"/>
                <w:sz w:val="24"/>
              </w:rPr>
            </w:pPr>
            <w:r w:rsidRPr="00772D2E">
              <w:rPr>
                <w:rFonts w:ascii="宋体" w:hAnsi="宋体" w:hint="eastAsia"/>
                <w:sz w:val="24"/>
              </w:rPr>
              <w:t>提示删除成功</w:t>
            </w:r>
          </w:p>
        </w:tc>
        <w:tc>
          <w:tcPr>
            <w:tcW w:w="3740" w:type="dxa"/>
            <w:shd w:val="clear" w:color="auto" w:fill="auto"/>
          </w:tcPr>
          <w:p w14:paraId="48BD5E0A" w14:textId="56670EBC" w:rsidR="00FB0507" w:rsidRPr="00F56BA4" w:rsidRDefault="008679EB" w:rsidP="0002406B">
            <w:pPr>
              <w:pStyle w:val="afc"/>
              <w:jc w:val="left"/>
              <w:rPr>
                <w:kern w:val="0"/>
                <w:sz w:val="20"/>
              </w:rPr>
            </w:pPr>
            <w:r>
              <w:rPr>
                <w:noProof/>
              </w:rPr>
              <w:pict w14:anchorId="7B11012D">
                <v:shape id="_x0000_i1141" type="#_x0000_t75" style="width:175.5pt;height:28.5pt;visibility:visible;mso-wrap-style:square">
                  <v:imagedata r:id="rId81" o:title=""/>
                </v:shape>
              </w:pict>
            </w:r>
          </w:p>
        </w:tc>
      </w:tr>
      <w:tr w:rsidR="00FB0507" w:rsidRPr="006A4777" w14:paraId="55CA10C5" w14:textId="77777777" w:rsidTr="0002406B">
        <w:trPr>
          <w:trHeight w:val="509"/>
        </w:trPr>
        <w:tc>
          <w:tcPr>
            <w:tcW w:w="1129" w:type="dxa"/>
            <w:shd w:val="clear" w:color="auto" w:fill="auto"/>
          </w:tcPr>
          <w:p w14:paraId="1F18A5B1" w14:textId="77777777" w:rsidR="00FB0507" w:rsidRPr="00F56BA4" w:rsidRDefault="00FB0507" w:rsidP="0002406B">
            <w:pPr>
              <w:pStyle w:val="afc"/>
              <w:rPr>
                <w:kern w:val="0"/>
                <w:sz w:val="20"/>
              </w:rPr>
            </w:pPr>
            <w:r>
              <w:rPr>
                <w:rFonts w:hint="eastAsia"/>
                <w:kern w:val="0"/>
                <w:sz w:val="20"/>
              </w:rPr>
              <w:lastRenderedPageBreak/>
              <w:t>2</w:t>
            </w:r>
          </w:p>
        </w:tc>
        <w:tc>
          <w:tcPr>
            <w:tcW w:w="3119" w:type="dxa"/>
            <w:shd w:val="clear" w:color="auto" w:fill="auto"/>
          </w:tcPr>
          <w:p w14:paraId="0F99278F" w14:textId="77777777" w:rsidR="00FB0507" w:rsidRPr="008A2831" w:rsidRDefault="00FB0507" w:rsidP="0002406B">
            <w:pPr>
              <w:pStyle w:val="afc"/>
              <w:jc w:val="left"/>
              <w:rPr>
                <w:kern w:val="0"/>
                <w:sz w:val="24"/>
                <w:szCs w:val="24"/>
              </w:rPr>
            </w:pPr>
            <w:r>
              <w:rPr>
                <w:rFonts w:hint="eastAsia"/>
                <w:kern w:val="0"/>
                <w:sz w:val="24"/>
                <w:szCs w:val="24"/>
              </w:rPr>
              <w:t>输入</w:t>
            </w:r>
            <w:r>
              <w:rPr>
                <w:rFonts w:hint="eastAsia"/>
                <w:kern w:val="0"/>
                <w:sz w:val="24"/>
                <w:szCs w:val="24"/>
              </w:rPr>
              <w:t>16</w:t>
            </w:r>
            <w:r>
              <w:rPr>
                <w:rFonts w:hint="eastAsia"/>
                <w:kern w:val="0"/>
                <w:sz w:val="24"/>
                <w:szCs w:val="24"/>
              </w:rPr>
              <w:t>打印邻接表</w:t>
            </w:r>
          </w:p>
        </w:tc>
        <w:tc>
          <w:tcPr>
            <w:tcW w:w="2043" w:type="dxa"/>
            <w:shd w:val="clear" w:color="auto" w:fill="auto"/>
          </w:tcPr>
          <w:p w14:paraId="018F4B88" w14:textId="77777777" w:rsidR="00FB0507" w:rsidRPr="00772D2E" w:rsidRDefault="00FB0507" w:rsidP="00772D2E">
            <w:pPr>
              <w:spacing w:line="360" w:lineRule="auto"/>
              <w:ind w:left="360"/>
              <w:rPr>
                <w:rFonts w:ascii="宋体" w:hAnsi="宋体"/>
                <w:sz w:val="24"/>
              </w:rPr>
            </w:pPr>
            <w:r w:rsidRPr="00772D2E">
              <w:rPr>
                <w:rFonts w:ascii="宋体" w:hAnsi="宋体" w:hint="eastAsia"/>
                <w:sz w:val="24"/>
              </w:rPr>
              <w:t>输出结果</w:t>
            </w:r>
          </w:p>
        </w:tc>
        <w:tc>
          <w:tcPr>
            <w:tcW w:w="3740" w:type="dxa"/>
            <w:shd w:val="clear" w:color="auto" w:fill="auto"/>
          </w:tcPr>
          <w:p w14:paraId="715144D2" w14:textId="5457A352" w:rsidR="00FB0507" w:rsidRPr="006A4777" w:rsidRDefault="008679EB" w:rsidP="0002406B">
            <w:pPr>
              <w:pStyle w:val="afc"/>
              <w:jc w:val="left"/>
              <w:rPr>
                <w:noProof/>
              </w:rPr>
            </w:pPr>
            <w:r>
              <w:rPr>
                <w:noProof/>
              </w:rPr>
              <w:pict w14:anchorId="70D91DC3">
                <v:shape id="_x0000_i1142" type="#_x0000_t75" style="width:175.5pt;height:113.25pt;visibility:visible;mso-wrap-style:square">
                  <v:imagedata r:id="rId82" o:title=""/>
                </v:shape>
              </w:pict>
            </w:r>
          </w:p>
        </w:tc>
      </w:tr>
    </w:tbl>
    <w:p w14:paraId="05DD79E8" w14:textId="14AF7E90" w:rsidR="00AD7B98" w:rsidRDefault="00AD7B98" w:rsidP="00AD7B98">
      <w:pPr>
        <w:jc w:val="center"/>
        <w:rPr>
          <w:b/>
          <w:sz w:val="24"/>
        </w:rPr>
      </w:pPr>
      <w:r w:rsidRPr="00772D2E">
        <w:rPr>
          <w:rFonts w:hint="eastAsia"/>
          <w:b/>
          <w:sz w:val="24"/>
        </w:rPr>
        <w:t>表</w:t>
      </w:r>
      <w:r>
        <w:rPr>
          <w:rFonts w:hint="eastAsia"/>
          <w:b/>
          <w:sz w:val="24"/>
        </w:rPr>
        <w:t>4-</w:t>
      </w:r>
      <w:r>
        <w:rPr>
          <w:b/>
          <w:sz w:val="24"/>
        </w:rPr>
        <w:t>12 DeleteArc</w:t>
      </w:r>
      <w:r w:rsidRPr="00772D2E">
        <w:rPr>
          <w:rFonts w:hint="eastAsia"/>
          <w:b/>
          <w:sz w:val="24"/>
        </w:rPr>
        <w:t>函数测试</w:t>
      </w:r>
    </w:p>
    <w:p w14:paraId="6F5866B1" w14:textId="77777777" w:rsidR="00AD7B98" w:rsidRPr="00AD7B98" w:rsidRDefault="00AD7B98" w:rsidP="00AD7B98">
      <w:pPr>
        <w:jc w:val="center"/>
        <w:rPr>
          <w:b/>
          <w:sz w:val="24"/>
        </w:rPr>
      </w:pPr>
    </w:p>
    <w:p w14:paraId="6A99CFC9" w14:textId="346E486E" w:rsidR="00FB0507" w:rsidRDefault="00253C04" w:rsidP="00253C04">
      <w:pPr>
        <w:numPr>
          <w:ilvl w:val="0"/>
          <w:numId w:val="40"/>
        </w:numPr>
      </w:pPr>
      <w:r>
        <w:rPr>
          <w:rFonts w:hint="eastAsia"/>
        </w:rPr>
        <w:t>DFSTraverse</w:t>
      </w:r>
      <w:r>
        <w:t>()</w:t>
      </w:r>
    </w:p>
    <w:tbl>
      <w:tblPr>
        <w:tblW w:w="10031"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740"/>
      </w:tblGrid>
      <w:tr w:rsidR="00253C04" w:rsidRPr="00F56BA4" w14:paraId="2C807AED" w14:textId="77777777" w:rsidTr="0002406B">
        <w:trPr>
          <w:trHeight w:val="522"/>
        </w:trPr>
        <w:tc>
          <w:tcPr>
            <w:tcW w:w="1129" w:type="dxa"/>
            <w:shd w:val="clear" w:color="auto" w:fill="auto"/>
          </w:tcPr>
          <w:p w14:paraId="66C9573B" w14:textId="77777777" w:rsidR="00253C04" w:rsidRPr="00F56BA4" w:rsidRDefault="00253C04" w:rsidP="0002406B">
            <w:pPr>
              <w:pStyle w:val="afc"/>
              <w:jc w:val="both"/>
              <w:rPr>
                <w:kern w:val="0"/>
                <w:sz w:val="20"/>
              </w:rPr>
            </w:pPr>
            <w:r w:rsidRPr="00F56BA4">
              <w:rPr>
                <w:rFonts w:hint="eastAsia"/>
                <w:kern w:val="0"/>
                <w:sz w:val="20"/>
              </w:rPr>
              <w:t>测试步骤</w:t>
            </w:r>
          </w:p>
        </w:tc>
        <w:tc>
          <w:tcPr>
            <w:tcW w:w="3119" w:type="dxa"/>
            <w:shd w:val="clear" w:color="auto" w:fill="auto"/>
          </w:tcPr>
          <w:p w14:paraId="55245EB4" w14:textId="77777777" w:rsidR="00253C04" w:rsidRPr="00F56BA4" w:rsidRDefault="00253C04" w:rsidP="0002406B">
            <w:pPr>
              <w:pStyle w:val="afc"/>
              <w:rPr>
                <w:kern w:val="0"/>
                <w:sz w:val="20"/>
              </w:rPr>
            </w:pPr>
            <w:r w:rsidRPr="00F56BA4">
              <w:rPr>
                <w:rFonts w:hint="eastAsia"/>
                <w:kern w:val="0"/>
                <w:sz w:val="20"/>
              </w:rPr>
              <w:t>测试输入</w:t>
            </w:r>
          </w:p>
        </w:tc>
        <w:tc>
          <w:tcPr>
            <w:tcW w:w="2043" w:type="dxa"/>
            <w:shd w:val="clear" w:color="auto" w:fill="auto"/>
          </w:tcPr>
          <w:p w14:paraId="6F520B49" w14:textId="77777777" w:rsidR="00253C04" w:rsidRPr="00F56BA4" w:rsidRDefault="00253C04" w:rsidP="0002406B">
            <w:pPr>
              <w:pStyle w:val="afc"/>
              <w:rPr>
                <w:kern w:val="0"/>
                <w:sz w:val="20"/>
              </w:rPr>
            </w:pPr>
            <w:r w:rsidRPr="00F56BA4">
              <w:rPr>
                <w:rFonts w:hint="eastAsia"/>
                <w:kern w:val="0"/>
                <w:sz w:val="20"/>
              </w:rPr>
              <w:t>理论结果</w:t>
            </w:r>
          </w:p>
        </w:tc>
        <w:tc>
          <w:tcPr>
            <w:tcW w:w="3740" w:type="dxa"/>
            <w:shd w:val="clear" w:color="auto" w:fill="auto"/>
          </w:tcPr>
          <w:p w14:paraId="3987DEF0" w14:textId="77777777" w:rsidR="00253C04" w:rsidRPr="00F56BA4" w:rsidRDefault="00253C04" w:rsidP="0002406B">
            <w:pPr>
              <w:pStyle w:val="afc"/>
              <w:rPr>
                <w:kern w:val="0"/>
                <w:sz w:val="20"/>
              </w:rPr>
            </w:pPr>
            <w:r w:rsidRPr="00F56BA4">
              <w:rPr>
                <w:rFonts w:hint="eastAsia"/>
                <w:kern w:val="0"/>
                <w:sz w:val="20"/>
              </w:rPr>
              <w:t>运行结果</w:t>
            </w:r>
          </w:p>
        </w:tc>
      </w:tr>
      <w:tr w:rsidR="00253C04" w:rsidRPr="00F56BA4" w14:paraId="4A3AE19F" w14:textId="77777777" w:rsidTr="0002406B">
        <w:trPr>
          <w:trHeight w:val="509"/>
        </w:trPr>
        <w:tc>
          <w:tcPr>
            <w:tcW w:w="1129" w:type="dxa"/>
            <w:shd w:val="clear" w:color="auto" w:fill="auto"/>
          </w:tcPr>
          <w:p w14:paraId="57F8927D" w14:textId="77777777" w:rsidR="00253C04" w:rsidRPr="008A2831" w:rsidRDefault="00253C04" w:rsidP="0002406B">
            <w:pPr>
              <w:pStyle w:val="afc"/>
              <w:rPr>
                <w:kern w:val="0"/>
                <w:sz w:val="24"/>
                <w:szCs w:val="24"/>
              </w:rPr>
            </w:pPr>
            <w:r w:rsidRPr="00F56BA4">
              <w:rPr>
                <w:rFonts w:hint="eastAsia"/>
                <w:kern w:val="0"/>
                <w:sz w:val="20"/>
              </w:rPr>
              <w:t>1</w:t>
            </w:r>
          </w:p>
        </w:tc>
        <w:tc>
          <w:tcPr>
            <w:tcW w:w="3119" w:type="dxa"/>
            <w:shd w:val="clear" w:color="auto" w:fill="auto"/>
          </w:tcPr>
          <w:p w14:paraId="7618AEAE" w14:textId="506C0ABA" w:rsidR="00253C04" w:rsidRPr="008A2831" w:rsidRDefault="00253C04" w:rsidP="00253C04">
            <w:pPr>
              <w:pStyle w:val="afc"/>
              <w:jc w:val="left"/>
              <w:rPr>
                <w:kern w:val="0"/>
                <w:sz w:val="24"/>
                <w:szCs w:val="24"/>
              </w:rPr>
            </w:pPr>
            <w:r w:rsidRPr="008A2831">
              <w:rPr>
                <w:rFonts w:hint="eastAsia"/>
                <w:kern w:val="0"/>
                <w:sz w:val="24"/>
                <w:szCs w:val="24"/>
              </w:rPr>
              <w:t>主界面输入</w:t>
            </w:r>
            <w:r>
              <w:rPr>
                <w:kern w:val="0"/>
                <w:sz w:val="24"/>
                <w:szCs w:val="24"/>
              </w:rPr>
              <w:t>12</w:t>
            </w:r>
            <w:r w:rsidRPr="008A2831">
              <w:rPr>
                <w:rFonts w:hint="eastAsia"/>
                <w:kern w:val="0"/>
                <w:sz w:val="24"/>
                <w:szCs w:val="24"/>
              </w:rPr>
              <w:t>进入函数</w:t>
            </w:r>
            <w:r>
              <w:rPr>
                <w:rFonts w:hint="eastAsia"/>
                <w:kern w:val="0"/>
                <w:sz w:val="24"/>
                <w:szCs w:val="24"/>
              </w:rPr>
              <w:t>并输入图的名字</w:t>
            </w:r>
            <w:r>
              <w:rPr>
                <w:rFonts w:hint="eastAsia"/>
                <w:kern w:val="0"/>
                <w:sz w:val="24"/>
                <w:szCs w:val="24"/>
              </w:rPr>
              <w:t>G</w:t>
            </w:r>
          </w:p>
        </w:tc>
        <w:tc>
          <w:tcPr>
            <w:tcW w:w="2043" w:type="dxa"/>
            <w:shd w:val="clear" w:color="auto" w:fill="auto"/>
          </w:tcPr>
          <w:p w14:paraId="2BF25148" w14:textId="5C1C6ED9" w:rsidR="00253C04" w:rsidRPr="00772D2E" w:rsidRDefault="00253C04" w:rsidP="00772D2E">
            <w:pPr>
              <w:spacing w:line="360" w:lineRule="auto"/>
              <w:ind w:left="360"/>
              <w:rPr>
                <w:rFonts w:ascii="宋体" w:hAnsi="宋体"/>
                <w:sz w:val="24"/>
              </w:rPr>
            </w:pPr>
            <w:r w:rsidRPr="00772D2E">
              <w:rPr>
                <w:rFonts w:ascii="宋体" w:hAnsi="宋体" w:hint="eastAsia"/>
                <w:sz w:val="24"/>
              </w:rPr>
              <w:t>输出遍历结果(由于邻接表建立的顺序不同，可能有多种答案</w:t>
            </w:r>
            <w:r w:rsidRPr="00772D2E">
              <w:rPr>
                <w:rFonts w:ascii="宋体" w:hAnsi="宋体"/>
                <w:sz w:val="24"/>
              </w:rPr>
              <w:t>)</w:t>
            </w:r>
          </w:p>
        </w:tc>
        <w:tc>
          <w:tcPr>
            <w:tcW w:w="3740" w:type="dxa"/>
            <w:shd w:val="clear" w:color="auto" w:fill="auto"/>
          </w:tcPr>
          <w:p w14:paraId="0A250B9B" w14:textId="6EC9C56C" w:rsidR="00253C04" w:rsidRPr="00F56BA4" w:rsidRDefault="008679EB" w:rsidP="0002406B">
            <w:pPr>
              <w:pStyle w:val="afc"/>
              <w:jc w:val="left"/>
              <w:rPr>
                <w:kern w:val="0"/>
                <w:sz w:val="20"/>
              </w:rPr>
            </w:pPr>
            <w:r>
              <w:rPr>
                <w:noProof/>
              </w:rPr>
              <w:pict w14:anchorId="6D47991C">
                <v:shape id="_x0000_i1143" type="#_x0000_t75" style="width:177pt;height:41.25pt;visibility:visible;mso-wrap-style:square">
                  <v:imagedata r:id="rId83" o:title=""/>
                </v:shape>
              </w:pict>
            </w:r>
          </w:p>
        </w:tc>
      </w:tr>
    </w:tbl>
    <w:p w14:paraId="5E1158D3" w14:textId="72D7A085" w:rsidR="00AD7B98" w:rsidRPr="00772D2E" w:rsidRDefault="00AD7B98" w:rsidP="00AD7B98">
      <w:pPr>
        <w:jc w:val="center"/>
        <w:rPr>
          <w:b/>
          <w:sz w:val="24"/>
        </w:rPr>
      </w:pPr>
      <w:r w:rsidRPr="00772D2E">
        <w:rPr>
          <w:rFonts w:hint="eastAsia"/>
          <w:b/>
          <w:sz w:val="24"/>
        </w:rPr>
        <w:t>表</w:t>
      </w:r>
      <w:r>
        <w:rPr>
          <w:rFonts w:hint="eastAsia"/>
          <w:b/>
          <w:sz w:val="24"/>
        </w:rPr>
        <w:t>4-</w:t>
      </w:r>
      <w:r>
        <w:rPr>
          <w:b/>
          <w:sz w:val="24"/>
        </w:rPr>
        <w:t>13 DFSTraverse</w:t>
      </w:r>
      <w:r w:rsidRPr="00772D2E">
        <w:rPr>
          <w:rFonts w:hint="eastAsia"/>
          <w:b/>
          <w:sz w:val="24"/>
        </w:rPr>
        <w:t>函数测试</w:t>
      </w:r>
    </w:p>
    <w:p w14:paraId="00CFF5F9" w14:textId="77777777" w:rsidR="00AD7B98" w:rsidRDefault="00AD7B98" w:rsidP="00AD7B98">
      <w:pPr>
        <w:ind w:left="360"/>
      </w:pPr>
    </w:p>
    <w:p w14:paraId="29E88B2B" w14:textId="212E1B09" w:rsidR="00253C04" w:rsidRDefault="00253C04" w:rsidP="00253C04">
      <w:pPr>
        <w:numPr>
          <w:ilvl w:val="0"/>
          <w:numId w:val="40"/>
        </w:numPr>
      </w:pPr>
      <w:r>
        <w:rPr>
          <w:rFonts w:hint="eastAsia"/>
        </w:rPr>
        <w:t>B</w:t>
      </w:r>
      <w:r>
        <w:t>FSTraverse()</w:t>
      </w:r>
    </w:p>
    <w:tbl>
      <w:tblPr>
        <w:tblW w:w="10031" w:type="dxa"/>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ayout w:type="fixed"/>
        <w:tblLook w:val="04A0" w:firstRow="1" w:lastRow="0" w:firstColumn="1" w:lastColumn="0" w:noHBand="0" w:noVBand="1"/>
      </w:tblPr>
      <w:tblGrid>
        <w:gridCol w:w="1129"/>
        <w:gridCol w:w="3119"/>
        <w:gridCol w:w="2043"/>
        <w:gridCol w:w="3740"/>
      </w:tblGrid>
      <w:tr w:rsidR="00253C04" w:rsidRPr="00F56BA4" w14:paraId="48908822" w14:textId="77777777" w:rsidTr="0002406B">
        <w:trPr>
          <w:trHeight w:val="522"/>
        </w:trPr>
        <w:tc>
          <w:tcPr>
            <w:tcW w:w="1129" w:type="dxa"/>
            <w:shd w:val="clear" w:color="auto" w:fill="auto"/>
          </w:tcPr>
          <w:p w14:paraId="6E77E6F8" w14:textId="77777777" w:rsidR="00253C04" w:rsidRPr="00F56BA4" w:rsidRDefault="00253C04" w:rsidP="0002406B">
            <w:pPr>
              <w:pStyle w:val="afc"/>
              <w:jc w:val="both"/>
              <w:rPr>
                <w:kern w:val="0"/>
                <w:sz w:val="20"/>
              </w:rPr>
            </w:pPr>
            <w:r w:rsidRPr="00F56BA4">
              <w:rPr>
                <w:rFonts w:hint="eastAsia"/>
                <w:kern w:val="0"/>
                <w:sz w:val="20"/>
              </w:rPr>
              <w:t>测试步骤</w:t>
            </w:r>
          </w:p>
        </w:tc>
        <w:tc>
          <w:tcPr>
            <w:tcW w:w="3119" w:type="dxa"/>
            <w:shd w:val="clear" w:color="auto" w:fill="auto"/>
          </w:tcPr>
          <w:p w14:paraId="08E4AB13" w14:textId="77777777" w:rsidR="00253C04" w:rsidRPr="00F56BA4" w:rsidRDefault="00253C04" w:rsidP="0002406B">
            <w:pPr>
              <w:pStyle w:val="afc"/>
              <w:rPr>
                <w:kern w:val="0"/>
                <w:sz w:val="20"/>
              </w:rPr>
            </w:pPr>
            <w:r w:rsidRPr="00F56BA4">
              <w:rPr>
                <w:rFonts w:hint="eastAsia"/>
                <w:kern w:val="0"/>
                <w:sz w:val="20"/>
              </w:rPr>
              <w:t>测试输入</w:t>
            </w:r>
          </w:p>
        </w:tc>
        <w:tc>
          <w:tcPr>
            <w:tcW w:w="2043" w:type="dxa"/>
            <w:shd w:val="clear" w:color="auto" w:fill="auto"/>
          </w:tcPr>
          <w:p w14:paraId="4783B438" w14:textId="77777777" w:rsidR="00253C04" w:rsidRPr="00F56BA4" w:rsidRDefault="00253C04" w:rsidP="0002406B">
            <w:pPr>
              <w:pStyle w:val="afc"/>
              <w:rPr>
                <w:kern w:val="0"/>
                <w:sz w:val="20"/>
              </w:rPr>
            </w:pPr>
            <w:r w:rsidRPr="00F56BA4">
              <w:rPr>
                <w:rFonts w:hint="eastAsia"/>
                <w:kern w:val="0"/>
                <w:sz w:val="20"/>
              </w:rPr>
              <w:t>理论结果</w:t>
            </w:r>
          </w:p>
        </w:tc>
        <w:tc>
          <w:tcPr>
            <w:tcW w:w="3740" w:type="dxa"/>
            <w:shd w:val="clear" w:color="auto" w:fill="auto"/>
          </w:tcPr>
          <w:p w14:paraId="22A5AAA7" w14:textId="77777777" w:rsidR="00253C04" w:rsidRPr="00F56BA4" w:rsidRDefault="00253C04" w:rsidP="0002406B">
            <w:pPr>
              <w:pStyle w:val="afc"/>
              <w:rPr>
                <w:kern w:val="0"/>
                <w:sz w:val="20"/>
              </w:rPr>
            </w:pPr>
            <w:r w:rsidRPr="00F56BA4">
              <w:rPr>
                <w:rFonts w:hint="eastAsia"/>
                <w:kern w:val="0"/>
                <w:sz w:val="20"/>
              </w:rPr>
              <w:t>运行结果</w:t>
            </w:r>
          </w:p>
        </w:tc>
      </w:tr>
      <w:tr w:rsidR="00253C04" w:rsidRPr="00F56BA4" w14:paraId="1AA04A2F" w14:textId="77777777" w:rsidTr="0002406B">
        <w:trPr>
          <w:trHeight w:val="509"/>
        </w:trPr>
        <w:tc>
          <w:tcPr>
            <w:tcW w:w="1129" w:type="dxa"/>
            <w:shd w:val="clear" w:color="auto" w:fill="auto"/>
          </w:tcPr>
          <w:p w14:paraId="6BC3546B" w14:textId="77777777" w:rsidR="00253C04" w:rsidRPr="008A2831" w:rsidRDefault="00253C04" w:rsidP="0002406B">
            <w:pPr>
              <w:pStyle w:val="afc"/>
              <w:rPr>
                <w:kern w:val="0"/>
                <w:sz w:val="24"/>
                <w:szCs w:val="24"/>
              </w:rPr>
            </w:pPr>
            <w:r w:rsidRPr="00F56BA4">
              <w:rPr>
                <w:rFonts w:hint="eastAsia"/>
                <w:kern w:val="0"/>
                <w:sz w:val="20"/>
              </w:rPr>
              <w:t>1</w:t>
            </w:r>
          </w:p>
        </w:tc>
        <w:tc>
          <w:tcPr>
            <w:tcW w:w="3119" w:type="dxa"/>
            <w:shd w:val="clear" w:color="auto" w:fill="auto"/>
          </w:tcPr>
          <w:p w14:paraId="3F8A856E" w14:textId="4930D267" w:rsidR="00253C04" w:rsidRPr="008A2831" w:rsidRDefault="00253C04" w:rsidP="0002406B">
            <w:pPr>
              <w:pStyle w:val="afc"/>
              <w:jc w:val="left"/>
              <w:rPr>
                <w:kern w:val="0"/>
                <w:sz w:val="24"/>
                <w:szCs w:val="24"/>
              </w:rPr>
            </w:pPr>
            <w:r w:rsidRPr="008A2831">
              <w:rPr>
                <w:rFonts w:hint="eastAsia"/>
                <w:kern w:val="0"/>
                <w:sz w:val="24"/>
                <w:szCs w:val="24"/>
              </w:rPr>
              <w:t>主界面输入</w:t>
            </w:r>
            <w:r>
              <w:rPr>
                <w:kern w:val="0"/>
                <w:sz w:val="24"/>
                <w:szCs w:val="24"/>
              </w:rPr>
              <w:t>13</w:t>
            </w:r>
            <w:r w:rsidRPr="008A2831">
              <w:rPr>
                <w:rFonts w:hint="eastAsia"/>
                <w:kern w:val="0"/>
                <w:sz w:val="24"/>
                <w:szCs w:val="24"/>
              </w:rPr>
              <w:t>进入函数</w:t>
            </w:r>
            <w:r>
              <w:rPr>
                <w:rFonts w:hint="eastAsia"/>
                <w:kern w:val="0"/>
                <w:sz w:val="24"/>
                <w:szCs w:val="24"/>
              </w:rPr>
              <w:t>并输入图的名字</w:t>
            </w:r>
            <w:r>
              <w:rPr>
                <w:rFonts w:hint="eastAsia"/>
                <w:kern w:val="0"/>
                <w:sz w:val="24"/>
                <w:szCs w:val="24"/>
              </w:rPr>
              <w:t>G</w:t>
            </w:r>
          </w:p>
        </w:tc>
        <w:tc>
          <w:tcPr>
            <w:tcW w:w="2043" w:type="dxa"/>
            <w:shd w:val="clear" w:color="auto" w:fill="auto"/>
          </w:tcPr>
          <w:p w14:paraId="402DB0D7" w14:textId="77777777" w:rsidR="00253C04" w:rsidRPr="00772D2E" w:rsidRDefault="00253C04" w:rsidP="00772D2E">
            <w:pPr>
              <w:spacing w:line="360" w:lineRule="auto"/>
              <w:ind w:left="360"/>
              <w:rPr>
                <w:rFonts w:ascii="宋体" w:hAnsi="宋体"/>
                <w:sz w:val="24"/>
              </w:rPr>
            </w:pPr>
            <w:r w:rsidRPr="00772D2E">
              <w:rPr>
                <w:rFonts w:ascii="宋体" w:hAnsi="宋体" w:hint="eastAsia"/>
                <w:sz w:val="24"/>
              </w:rPr>
              <w:t>输出遍历结果(由于邻接表建立的顺序不同，可能有多种答案</w:t>
            </w:r>
            <w:r w:rsidRPr="00772D2E">
              <w:rPr>
                <w:rFonts w:ascii="宋体" w:hAnsi="宋体"/>
                <w:sz w:val="24"/>
              </w:rPr>
              <w:t>)</w:t>
            </w:r>
          </w:p>
        </w:tc>
        <w:tc>
          <w:tcPr>
            <w:tcW w:w="3740" w:type="dxa"/>
            <w:shd w:val="clear" w:color="auto" w:fill="auto"/>
          </w:tcPr>
          <w:p w14:paraId="33E606D1" w14:textId="17722711" w:rsidR="00253C04" w:rsidRPr="00F56BA4" w:rsidRDefault="008679EB" w:rsidP="0002406B">
            <w:pPr>
              <w:pStyle w:val="afc"/>
              <w:jc w:val="left"/>
              <w:rPr>
                <w:kern w:val="0"/>
                <w:sz w:val="20"/>
              </w:rPr>
            </w:pPr>
            <w:r>
              <w:rPr>
                <w:noProof/>
              </w:rPr>
              <w:pict w14:anchorId="34901B40">
                <v:shape id="_x0000_i1144" type="#_x0000_t75" style="width:175.5pt;height:37.5pt;visibility:visible;mso-wrap-style:square">
                  <v:imagedata r:id="rId84" o:title=""/>
                </v:shape>
              </w:pict>
            </w:r>
          </w:p>
        </w:tc>
      </w:tr>
    </w:tbl>
    <w:p w14:paraId="58952117" w14:textId="5F76EBCA" w:rsidR="00AD7B98" w:rsidRPr="00772D2E" w:rsidRDefault="00AD7B98" w:rsidP="00AD7B98">
      <w:pPr>
        <w:jc w:val="center"/>
        <w:rPr>
          <w:b/>
          <w:sz w:val="24"/>
        </w:rPr>
      </w:pPr>
      <w:r w:rsidRPr="00772D2E">
        <w:rPr>
          <w:rFonts w:hint="eastAsia"/>
          <w:b/>
          <w:sz w:val="24"/>
        </w:rPr>
        <w:t>表</w:t>
      </w:r>
      <w:r>
        <w:rPr>
          <w:rFonts w:hint="eastAsia"/>
          <w:b/>
          <w:sz w:val="24"/>
        </w:rPr>
        <w:t>4-</w:t>
      </w:r>
      <w:r>
        <w:rPr>
          <w:b/>
          <w:sz w:val="24"/>
        </w:rPr>
        <w:t>14 BFSTraverse</w:t>
      </w:r>
      <w:r w:rsidRPr="00772D2E">
        <w:rPr>
          <w:rFonts w:hint="eastAsia"/>
          <w:b/>
          <w:sz w:val="24"/>
        </w:rPr>
        <w:t>函数测试</w:t>
      </w:r>
    </w:p>
    <w:p w14:paraId="70A5B76A" w14:textId="77777777" w:rsidR="00253C04" w:rsidRPr="00792E50" w:rsidRDefault="00253C04" w:rsidP="00253C04">
      <w:pPr>
        <w:ind w:left="360"/>
      </w:pPr>
    </w:p>
    <w:p w14:paraId="69DBF9DA" w14:textId="15F23901" w:rsidR="00DD68AD" w:rsidRDefault="00DD68AD" w:rsidP="0002406B">
      <w:pPr>
        <w:pStyle w:val="20"/>
        <w:numPr>
          <w:ilvl w:val="1"/>
          <w:numId w:val="14"/>
        </w:numPr>
        <w:spacing w:beforeLines="50" w:before="156" w:afterLines="50" w:after="156" w:line="360" w:lineRule="auto"/>
        <w:rPr>
          <w:rFonts w:ascii="黑体" w:hAnsi="黑体"/>
          <w:sz w:val="28"/>
          <w:szCs w:val="28"/>
        </w:rPr>
      </w:pPr>
      <w:bookmarkStart w:id="59" w:name="_Toc531532152"/>
      <w:r w:rsidRPr="00E90AD7">
        <w:rPr>
          <w:rFonts w:ascii="黑体" w:hAnsi="黑体" w:hint="eastAsia"/>
          <w:sz w:val="28"/>
          <w:szCs w:val="28"/>
        </w:rPr>
        <w:t>实验小结</w:t>
      </w:r>
      <w:bookmarkEnd w:id="59"/>
    </w:p>
    <w:p w14:paraId="275171E4" w14:textId="6CF0C795" w:rsidR="009C75E2" w:rsidRPr="00772D2E" w:rsidRDefault="009C75E2" w:rsidP="00772D2E">
      <w:pPr>
        <w:spacing w:line="360" w:lineRule="auto"/>
        <w:ind w:left="360"/>
        <w:rPr>
          <w:rFonts w:ascii="宋体" w:hAnsi="宋体"/>
          <w:sz w:val="24"/>
        </w:rPr>
      </w:pPr>
      <w:r w:rsidRPr="00772D2E">
        <w:rPr>
          <w:rFonts w:ascii="宋体" w:hAnsi="宋体" w:hint="eastAsia"/>
          <w:sz w:val="24"/>
        </w:rPr>
        <w:t>在本次实验期间对C++有了一些浅薄的理解，因此这次实验就尽量使用学到的一些C++的语法特性所写。实验中用到了vector这种可以类似于数组的容器作为存放节点以及图的方法，好处就在于可以方便的添加，删减，遍历元素。再者使用了string类型，相比于C中的char</w:t>
      </w:r>
      <w:r w:rsidRPr="00772D2E">
        <w:rPr>
          <w:rFonts w:ascii="宋体" w:hAnsi="宋体"/>
          <w:sz w:val="24"/>
        </w:rPr>
        <w:t xml:space="preserve"> </w:t>
      </w:r>
      <w:r w:rsidRPr="00772D2E">
        <w:rPr>
          <w:rFonts w:ascii="宋体" w:hAnsi="宋体" w:hint="eastAsia"/>
          <w:sz w:val="24"/>
        </w:rPr>
        <w:t>*</w:t>
      </w:r>
      <w:r w:rsidRPr="00772D2E">
        <w:rPr>
          <w:rFonts w:ascii="宋体" w:hAnsi="宋体"/>
          <w:sz w:val="24"/>
        </w:rPr>
        <w:t xml:space="preserve"> </w:t>
      </w:r>
      <w:r w:rsidRPr="00772D2E">
        <w:rPr>
          <w:rFonts w:ascii="宋体" w:hAnsi="宋体" w:hint="eastAsia"/>
          <w:sz w:val="24"/>
        </w:rPr>
        <w:t>还是要方便许多。由于</w:t>
      </w:r>
      <w:r w:rsidRPr="00772D2E">
        <w:rPr>
          <w:rFonts w:ascii="宋体" w:hAnsi="宋体" w:hint="eastAsia"/>
          <w:sz w:val="24"/>
        </w:rPr>
        <w:lastRenderedPageBreak/>
        <w:t>这次实验选择的是无向图，所以实验难度其实比二叉树还要低，实验中遇到的最大困难也就是对于各种异常输入的处理，主体部分基本上都很顺利，最重要的收获就是</w:t>
      </w:r>
      <w:r w:rsidR="00772D2E" w:rsidRPr="00772D2E">
        <w:rPr>
          <w:rFonts w:ascii="宋体" w:hAnsi="宋体" w:hint="eastAsia"/>
          <w:sz w:val="24"/>
        </w:rPr>
        <w:t>使用了</w:t>
      </w:r>
      <w:r w:rsidRPr="00772D2E">
        <w:rPr>
          <w:rFonts w:ascii="宋体" w:hAnsi="宋体" w:hint="eastAsia"/>
          <w:sz w:val="24"/>
        </w:rPr>
        <w:t>C++</w:t>
      </w:r>
      <w:r w:rsidR="00772D2E" w:rsidRPr="00772D2E">
        <w:rPr>
          <w:rFonts w:ascii="宋体" w:hAnsi="宋体" w:hint="eastAsia"/>
          <w:sz w:val="24"/>
        </w:rPr>
        <w:t>吧</w:t>
      </w:r>
      <w:r w:rsidRPr="00772D2E">
        <w:rPr>
          <w:rFonts w:ascii="宋体" w:hAnsi="宋体" w:hint="eastAsia"/>
          <w:sz w:val="24"/>
        </w:rPr>
        <w:t>。</w:t>
      </w:r>
    </w:p>
    <w:p w14:paraId="370D0A25" w14:textId="77777777" w:rsidR="00DD68AD" w:rsidRDefault="00DD68AD" w:rsidP="00772D2E">
      <w:pPr>
        <w:spacing w:line="360" w:lineRule="auto"/>
        <w:ind w:left="360"/>
        <w:rPr>
          <w:rFonts w:ascii="黑体" w:eastAsia="黑体"/>
          <w:b/>
          <w:sz w:val="36"/>
          <w:szCs w:val="36"/>
        </w:rPr>
      </w:pPr>
      <w:r w:rsidRPr="00772D2E">
        <w:rPr>
          <w:rFonts w:ascii="宋体" w:hAnsi="宋体"/>
          <w:sz w:val="24"/>
        </w:rPr>
        <w:br w:type="page"/>
      </w:r>
      <w:bookmarkStart w:id="60" w:name="_Toc531532153"/>
      <w:r w:rsidRPr="008D3521">
        <w:rPr>
          <w:rFonts w:ascii="黑体" w:eastAsia="黑体" w:hint="eastAsia"/>
          <w:b/>
          <w:sz w:val="36"/>
          <w:szCs w:val="36"/>
        </w:rPr>
        <w:lastRenderedPageBreak/>
        <w:t>参考文献</w:t>
      </w:r>
      <w:bookmarkEnd w:id="60"/>
    </w:p>
    <w:p w14:paraId="0A4B0124" w14:textId="77777777" w:rsidR="00DD68AD" w:rsidRPr="0054461D" w:rsidRDefault="00DD68AD" w:rsidP="006459B3">
      <w:pPr>
        <w:spacing w:line="360" w:lineRule="auto"/>
        <w:rPr>
          <w:bCs/>
          <w:sz w:val="24"/>
        </w:rPr>
      </w:pPr>
      <w:r w:rsidRPr="0054461D">
        <w:rPr>
          <w:bCs/>
          <w:sz w:val="24"/>
        </w:rPr>
        <w:t xml:space="preserve">[1] </w:t>
      </w:r>
      <w:r w:rsidRPr="00E15A62">
        <w:rPr>
          <w:rFonts w:hint="eastAsia"/>
          <w:bCs/>
          <w:sz w:val="24"/>
        </w:rPr>
        <w:t>严蔚敏</w:t>
      </w:r>
      <w:r w:rsidRPr="0054461D">
        <w:rPr>
          <w:rFonts w:hint="eastAsia"/>
          <w:bCs/>
          <w:sz w:val="24"/>
        </w:rPr>
        <w:t>等</w:t>
      </w:r>
      <w:r w:rsidRPr="0054461D">
        <w:rPr>
          <w:bCs/>
          <w:sz w:val="24"/>
        </w:rPr>
        <w:t>.</w:t>
      </w:r>
      <w:r>
        <w:rPr>
          <w:bCs/>
          <w:sz w:val="24"/>
        </w:rPr>
        <w:t xml:space="preserve"> </w:t>
      </w:r>
      <w:r>
        <w:rPr>
          <w:rFonts w:hint="eastAsia"/>
          <w:bCs/>
          <w:sz w:val="24"/>
        </w:rPr>
        <w:t>数据结构</w:t>
      </w:r>
      <w:r>
        <w:rPr>
          <w:bCs/>
          <w:sz w:val="24"/>
        </w:rPr>
        <w:t>(</w:t>
      </w:r>
      <w:r w:rsidRPr="00E15A62">
        <w:rPr>
          <w:bCs/>
          <w:sz w:val="24"/>
        </w:rPr>
        <w:t>C</w:t>
      </w:r>
      <w:r w:rsidRPr="00E15A62">
        <w:rPr>
          <w:rFonts w:hint="eastAsia"/>
          <w:bCs/>
          <w:sz w:val="24"/>
        </w:rPr>
        <w:t>语言版</w:t>
      </w:r>
      <w:r>
        <w:rPr>
          <w:bCs/>
          <w:sz w:val="24"/>
        </w:rPr>
        <w:t>)</w:t>
      </w:r>
      <w:r w:rsidRPr="0054461D">
        <w:rPr>
          <w:bCs/>
          <w:sz w:val="24"/>
        </w:rPr>
        <w:t>.</w:t>
      </w:r>
      <w:r>
        <w:rPr>
          <w:bCs/>
          <w:sz w:val="24"/>
        </w:rPr>
        <w:t xml:space="preserve"> </w:t>
      </w:r>
      <w:r w:rsidRPr="00E15A62">
        <w:rPr>
          <w:rFonts w:hint="eastAsia"/>
          <w:bCs/>
          <w:sz w:val="24"/>
        </w:rPr>
        <w:t>清华大学出版社</w:t>
      </w:r>
    </w:p>
    <w:p w14:paraId="7A77716E" w14:textId="77777777" w:rsidR="00DD68AD" w:rsidRPr="0054461D" w:rsidRDefault="00DD68AD" w:rsidP="006459B3">
      <w:pPr>
        <w:spacing w:line="360" w:lineRule="auto"/>
        <w:rPr>
          <w:bCs/>
          <w:sz w:val="24"/>
        </w:rPr>
      </w:pPr>
      <w:r w:rsidRPr="0054461D">
        <w:rPr>
          <w:bCs/>
          <w:sz w:val="24"/>
        </w:rPr>
        <w:t xml:space="preserve">[2] </w:t>
      </w:r>
      <w:hyperlink r:id="rId85" w:history="1">
        <w:r w:rsidRPr="0054461D">
          <w:rPr>
            <w:bCs/>
            <w:sz w:val="24"/>
          </w:rPr>
          <w:t>Larry Nyhoff</w:t>
        </w:r>
      </w:hyperlink>
      <w:r>
        <w:rPr>
          <w:bCs/>
          <w:sz w:val="24"/>
        </w:rPr>
        <w:t xml:space="preserve">. </w:t>
      </w:r>
      <w:hyperlink r:id="rId86" w:history="1">
        <w:r w:rsidRPr="0054461D">
          <w:rPr>
            <w:bCs/>
            <w:sz w:val="24"/>
          </w:rPr>
          <w:t>ADTs, Data Structures, and Problem Solving with C++.  </w:t>
        </w:r>
      </w:hyperlink>
      <w:r>
        <w:rPr>
          <w:bCs/>
          <w:sz w:val="24"/>
        </w:rPr>
        <w:t>Second Edition,</w:t>
      </w:r>
      <w:r w:rsidRPr="0054461D">
        <w:rPr>
          <w:bCs/>
          <w:sz w:val="24"/>
        </w:rPr>
        <w:t xml:space="preserve"> </w:t>
      </w:r>
      <w:hyperlink r:id="rId87" w:history="1">
        <w:r w:rsidRPr="0054461D">
          <w:rPr>
            <w:bCs/>
            <w:sz w:val="24"/>
          </w:rPr>
          <w:t>Calvin College</w:t>
        </w:r>
      </w:hyperlink>
      <w:r>
        <w:rPr>
          <w:bCs/>
          <w:sz w:val="24"/>
        </w:rPr>
        <w:t>, 2005</w:t>
      </w:r>
      <w:r w:rsidRPr="0054461D">
        <w:rPr>
          <w:bCs/>
          <w:sz w:val="24"/>
        </w:rPr>
        <w:t xml:space="preserve"> </w:t>
      </w:r>
    </w:p>
    <w:p w14:paraId="5347815F" w14:textId="77777777" w:rsidR="00DD68AD" w:rsidRPr="0054461D" w:rsidRDefault="00DD68AD" w:rsidP="006459B3">
      <w:pPr>
        <w:spacing w:line="360" w:lineRule="auto"/>
        <w:rPr>
          <w:bCs/>
          <w:sz w:val="24"/>
        </w:rPr>
      </w:pPr>
      <w:r w:rsidRPr="0054461D">
        <w:rPr>
          <w:bCs/>
          <w:sz w:val="24"/>
        </w:rPr>
        <w:t xml:space="preserve">[3] </w:t>
      </w:r>
      <w:r w:rsidRPr="0054461D">
        <w:rPr>
          <w:rFonts w:hint="eastAsia"/>
          <w:bCs/>
          <w:sz w:val="24"/>
        </w:rPr>
        <w:t>殷立峰</w:t>
      </w:r>
      <w:r w:rsidRPr="0054461D">
        <w:rPr>
          <w:bCs/>
          <w:sz w:val="24"/>
        </w:rPr>
        <w:t>. Qt C++</w:t>
      </w:r>
      <w:r w:rsidRPr="0054461D">
        <w:rPr>
          <w:rFonts w:hint="eastAsia"/>
          <w:bCs/>
          <w:sz w:val="24"/>
        </w:rPr>
        <w:t>跨平台图形界面程序设计基础</w:t>
      </w:r>
      <w:r w:rsidRPr="0054461D">
        <w:rPr>
          <w:bCs/>
          <w:sz w:val="24"/>
        </w:rPr>
        <w:t xml:space="preserve">. </w:t>
      </w:r>
      <w:r w:rsidRPr="00E15A62">
        <w:rPr>
          <w:rFonts w:hint="eastAsia"/>
          <w:bCs/>
          <w:sz w:val="24"/>
        </w:rPr>
        <w:t>清华大学出版社</w:t>
      </w:r>
      <w:r w:rsidRPr="00E15A62">
        <w:rPr>
          <w:bCs/>
          <w:sz w:val="24"/>
        </w:rPr>
        <w:t>,2014:192</w:t>
      </w:r>
      <w:r w:rsidRPr="0054461D">
        <w:rPr>
          <w:rFonts w:hint="eastAsia"/>
          <w:bCs/>
          <w:sz w:val="24"/>
        </w:rPr>
        <w:t>～</w:t>
      </w:r>
      <w:r w:rsidRPr="00E15A62">
        <w:rPr>
          <w:bCs/>
          <w:sz w:val="24"/>
        </w:rPr>
        <w:t>197</w:t>
      </w:r>
    </w:p>
    <w:p w14:paraId="793AEF74" w14:textId="77777777" w:rsidR="00DD68AD" w:rsidRPr="0054461D" w:rsidRDefault="00DD68AD" w:rsidP="006459B3">
      <w:pPr>
        <w:spacing w:line="360" w:lineRule="auto"/>
        <w:rPr>
          <w:bCs/>
          <w:sz w:val="24"/>
        </w:rPr>
      </w:pPr>
      <w:r w:rsidRPr="0054461D">
        <w:rPr>
          <w:bCs/>
          <w:sz w:val="24"/>
        </w:rPr>
        <w:t xml:space="preserve">[4] </w:t>
      </w:r>
      <w:r w:rsidRPr="00E15A62">
        <w:rPr>
          <w:rFonts w:hint="eastAsia"/>
          <w:bCs/>
          <w:sz w:val="24"/>
        </w:rPr>
        <w:t>严蔚敏</w:t>
      </w:r>
      <w:r w:rsidRPr="0054461D">
        <w:rPr>
          <w:rFonts w:hint="eastAsia"/>
          <w:bCs/>
          <w:sz w:val="24"/>
        </w:rPr>
        <w:t>等</w:t>
      </w:r>
      <w:r w:rsidRPr="0054461D">
        <w:rPr>
          <w:bCs/>
          <w:sz w:val="24"/>
        </w:rPr>
        <w:t>.</w:t>
      </w:r>
      <w:r w:rsidRPr="00E15A62">
        <w:rPr>
          <w:rFonts w:hint="eastAsia"/>
          <w:bCs/>
          <w:sz w:val="24"/>
        </w:rPr>
        <w:t>数据结构题集</w:t>
      </w:r>
      <w:r>
        <w:rPr>
          <w:bCs/>
          <w:sz w:val="24"/>
        </w:rPr>
        <w:t>(</w:t>
      </w:r>
      <w:r w:rsidRPr="00E15A62">
        <w:rPr>
          <w:bCs/>
          <w:sz w:val="24"/>
        </w:rPr>
        <w:t>C</w:t>
      </w:r>
      <w:r w:rsidRPr="00E15A62">
        <w:rPr>
          <w:rFonts w:hint="eastAsia"/>
          <w:bCs/>
          <w:sz w:val="24"/>
        </w:rPr>
        <w:t>语言版</w:t>
      </w:r>
      <w:r>
        <w:rPr>
          <w:bCs/>
          <w:sz w:val="24"/>
        </w:rPr>
        <w:t>)</w:t>
      </w:r>
      <w:r w:rsidRPr="0054461D">
        <w:rPr>
          <w:bCs/>
          <w:sz w:val="24"/>
        </w:rPr>
        <w:t>.</w:t>
      </w:r>
      <w:r>
        <w:rPr>
          <w:bCs/>
          <w:sz w:val="24"/>
        </w:rPr>
        <w:t xml:space="preserve"> </w:t>
      </w:r>
      <w:r w:rsidRPr="00E15A62">
        <w:rPr>
          <w:rFonts w:hint="eastAsia"/>
          <w:bCs/>
          <w:sz w:val="24"/>
        </w:rPr>
        <w:t>清华大学出版社</w:t>
      </w:r>
    </w:p>
    <w:p w14:paraId="65011C17" w14:textId="77777777" w:rsidR="00DD68AD" w:rsidRPr="00CB3B33" w:rsidRDefault="00DD68AD" w:rsidP="002C2ABF">
      <w:r>
        <w:br w:type="page"/>
      </w:r>
      <w:r w:rsidRPr="00CB3B33">
        <w:rPr>
          <w:rFonts w:hint="eastAsia"/>
        </w:rPr>
        <w:lastRenderedPageBreak/>
        <w:t>指导教师评定意见</w:t>
      </w:r>
      <w:bookmarkEnd w:id="42"/>
    </w:p>
    <w:p w14:paraId="769F8E5F" w14:textId="77777777" w:rsidR="00DD68AD" w:rsidRPr="00902094" w:rsidRDefault="00DD68AD" w:rsidP="002C116C">
      <w:pPr>
        <w:spacing w:line="520" w:lineRule="exact"/>
        <w:rPr>
          <w:rFonts w:ascii="宋体"/>
          <w:bCs/>
          <w:noProof/>
          <w:kern w:val="0"/>
          <w:sz w:val="28"/>
          <w:szCs w:val="28"/>
        </w:rPr>
      </w:pPr>
      <w:r w:rsidRPr="007B049D">
        <w:rPr>
          <w:rFonts w:ascii="宋体" w:hAnsi="宋体" w:hint="eastAsia"/>
          <w:bCs/>
          <w:noProof/>
          <w:kern w:val="0"/>
          <w:sz w:val="28"/>
          <w:szCs w:val="28"/>
        </w:rPr>
        <w:t>一、对</w:t>
      </w:r>
      <w:r>
        <w:rPr>
          <w:rFonts w:ascii="宋体" w:hAnsi="宋体" w:hint="eastAsia"/>
          <w:bCs/>
          <w:noProof/>
          <w:kern w:val="0"/>
          <w:sz w:val="28"/>
          <w:szCs w:val="28"/>
        </w:rPr>
        <w:t>实验报告的</w:t>
      </w:r>
      <w:r w:rsidRPr="007B049D">
        <w:rPr>
          <w:rFonts w:ascii="宋体" w:hAnsi="宋体" w:hint="eastAsia"/>
          <w:bCs/>
          <w:noProof/>
          <w:kern w:val="0"/>
          <w:sz w:val="28"/>
          <w:szCs w:val="28"/>
        </w:rPr>
        <w:t>评语</w:t>
      </w:r>
    </w:p>
    <w:tbl>
      <w:tblPr>
        <w:tblW w:w="8690" w:type="dxa"/>
        <w:jc w:val="center"/>
        <w:tblBorders>
          <w:top w:val="single" w:sz="4" w:space="0" w:color="000000"/>
          <w:left w:val="single" w:sz="4" w:space="0" w:color="000000"/>
          <w:bottom w:val="single" w:sz="4" w:space="0" w:color="000000"/>
          <w:right w:val="single" w:sz="4" w:space="0" w:color="000000"/>
        </w:tblBorders>
        <w:tblLook w:val="00A0" w:firstRow="1" w:lastRow="0" w:firstColumn="1" w:lastColumn="0" w:noHBand="0" w:noVBand="0"/>
      </w:tblPr>
      <w:tblGrid>
        <w:gridCol w:w="8690"/>
      </w:tblGrid>
      <w:tr w:rsidR="00DD68AD" w:rsidRPr="00067DDE" w14:paraId="3AFEC259" w14:textId="77777777" w:rsidTr="002579D7">
        <w:trPr>
          <w:trHeight w:val="5526"/>
          <w:jc w:val="center"/>
        </w:trPr>
        <w:tc>
          <w:tcPr>
            <w:tcW w:w="8690" w:type="dxa"/>
            <w:tcBorders>
              <w:top w:val="single" w:sz="4" w:space="0" w:color="000000"/>
              <w:bottom w:val="single" w:sz="4" w:space="0" w:color="000000"/>
            </w:tcBorders>
          </w:tcPr>
          <w:p w14:paraId="6225C18E" w14:textId="77777777" w:rsidR="00DD68AD" w:rsidRPr="00426047" w:rsidRDefault="00DD68AD" w:rsidP="002200E8">
            <w:pPr>
              <w:jc w:val="center"/>
              <w:rPr>
                <w:rFonts w:ascii="宋体"/>
                <w:bCs/>
                <w:noProof/>
                <w:color w:val="FF0000"/>
                <w:kern w:val="0"/>
                <w:sz w:val="28"/>
                <w:szCs w:val="28"/>
              </w:rPr>
            </w:pPr>
          </w:p>
          <w:p w14:paraId="5D7F45EB" w14:textId="77777777" w:rsidR="00DD68AD" w:rsidRPr="00426047" w:rsidRDefault="00DD68AD" w:rsidP="002200E8">
            <w:pPr>
              <w:jc w:val="center"/>
              <w:rPr>
                <w:rFonts w:ascii="华文细黑" w:eastAsia="华文细黑" w:hAnsi="华文细黑"/>
                <w:bCs/>
                <w:noProof/>
                <w:color w:val="FF0000"/>
                <w:kern w:val="0"/>
                <w:szCs w:val="21"/>
              </w:rPr>
            </w:pPr>
          </w:p>
          <w:p w14:paraId="76AA2055" w14:textId="77777777" w:rsidR="00DD68AD" w:rsidRDefault="00DD68AD" w:rsidP="002200E8">
            <w:pPr>
              <w:jc w:val="center"/>
              <w:rPr>
                <w:rFonts w:ascii="华文细黑" w:eastAsia="华文细黑" w:hAnsi="华文细黑"/>
                <w:bCs/>
                <w:noProof/>
                <w:kern w:val="0"/>
                <w:szCs w:val="21"/>
              </w:rPr>
            </w:pPr>
          </w:p>
          <w:p w14:paraId="77A76685" w14:textId="77777777" w:rsidR="00DD68AD" w:rsidRDefault="00DD68AD" w:rsidP="002200E8">
            <w:pPr>
              <w:jc w:val="center"/>
              <w:rPr>
                <w:rFonts w:ascii="华文细黑" w:eastAsia="华文细黑" w:hAnsi="华文细黑"/>
                <w:bCs/>
                <w:noProof/>
                <w:kern w:val="0"/>
                <w:szCs w:val="21"/>
              </w:rPr>
            </w:pPr>
          </w:p>
          <w:p w14:paraId="6C14F014" w14:textId="77777777" w:rsidR="00DD68AD" w:rsidRDefault="00DD68AD" w:rsidP="002200E8">
            <w:pPr>
              <w:jc w:val="center"/>
              <w:rPr>
                <w:rFonts w:ascii="华文细黑" w:eastAsia="华文细黑" w:hAnsi="华文细黑"/>
                <w:bCs/>
                <w:noProof/>
                <w:kern w:val="0"/>
                <w:szCs w:val="21"/>
              </w:rPr>
            </w:pPr>
          </w:p>
          <w:p w14:paraId="7A4B2187" w14:textId="77777777" w:rsidR="00DD68AD" w:rsidRDefault="00DD68AD" w:rsidP="002200E8">
            <w:pPr>
              <w:jc w:val="center"/>
              <w:rPr>
                <w:rFonts w:ascii="华文细黑" w:eastAsia="华文细黑" w:hAnsi="华文细黑"/>
                <w:bCs/>
                <w:noProof/>
                <w:kern w:val="0"/>
                <w:szCs w:val="21"/>
              </w:rPr>
            </w:pPr>
          </w:p>
          <w:p w14:paraId="2F523865" w14:textId="77777777" w:rsidR="00DD68AD" w:rsidRDefault="00DD68AD" w:rsidP="002200E8">
            <w:pPr>
              <w:jc w:val="center"/>
              <w:rPr>
                <w:rFonts w:ascii="华文细黑" w:eastAsia="华文细黑" w:hAnsi="华文细黑"/>
                <w:bCs/>
                <w:noProof/>
                <w:kern w:val="0"/>
                <w:szCs w:val="21"/>
              </w:rPr>
            </w:pPr>
          </w:p>
          <w:p w14:paraId="004A5A61" w14:textId="77777777" w:rsidR="00DD68AD" w:rsidRDefault="00DD68AD" w:rsidP="002200E8">
            <w:pPr>
              <w:jc w:val="center"/>
              <w:rPr>
                <w:rFonts w:ascii="华文细黑" w:eastAsia="华文细黑" w:hAnsi="华文细黑"/>
                <w:bCs/>
                <w:noProof/>
                <w:kern w:val="0"/>
                <w:szCs w:val="21"/>
              </w:rPr>
            </w:pPr>
          </w:p>
          <w:p w14:paraId="3F79ECFE" w14:textId="77777777" w:rsidR="00DD68AD" w:rsidRDefault="00DD68AD" w:rsidP="002200E8">
            <w:pPr>
              <w:jc w:val="center"/>
              <w:rPr>
                <w:rFonts w:ascii="华文细黑" w:eastAsia="华文细黑" w:hAnsi="华文细黑"/>
                <w:bCs/>
                <w:noProof/>
                <w:kern w:val="0"/>
                <w:szCs w:val="21"/>
              </w:rPr>
            </w:pPr>
          </w:p>
          <w:p w14:paraId="43859721" w14:textId="77777777" w:rsidR="00DD68AD" w:rsidRDefault="00DD68AD" w:rsidP="002200E8">
            <w:pPr>
              <w:jc w:val="center"/>
              <w:rPr>
                <w:rFonts w:ascii="华文细黑" w:eastAsia="华文细黑" w:hAnsi="华文细黑"/>
                <w:bCs/>
                <w:noProof/>
                <w:kern w:val="0"/>
                <w:szCs w:val="21"/>
              </w:rPr>
            </w:pPr>
          </w:p>
          <w:p w14:paraId="7703A075" w14:textId="77777777" w:rsidR="00DD68AD" w:rsidRDefault="00DD68AD" w:rsidP="002200E8">
            <w:pPr>
              <w:jc w:val="center"/>
              <w:rPr>
                <w:rFonts w:ascii="华文细黑" w:eastAsia="华文细黑" w:hAnsi="华文细黑"/>
                <w:bCs/>
                <w:noProof/>
                <w:kern w:val="0"/>
                <w:szCs w:val="21"/>
              </w:rPr>
            </w:pPr>
          </w:p>
          <w:p w14:paraId="612F8FAE" w14:textId="77777777" w:rsidR="00DD68AD" w:rsidRDefault="00DD68AD" w:rsidP="002200E8">
            <w:pPr>
              <w:jc w:val="center"/>
              <w:rPr>
                <w:rFonts w:ascii="华文细黑" w:eastAsia="华文细黑" w:hAnsi="华文细黑"/>
                <w:bCs/>
                <w:noProof/>
                <w:kern w:val="0"/>
                <w:szCs w:val="21"/>
              </w:rPr>
            </w:pPr>
          </w:p>
          <w:p w14:paraId="78A7E4B1" w14:textId="77777777" w:rsidR="00DD68AD" w:rsidRDefault="00DD68AD" w:rsidP="002200E8">
            <w:pPr>
              <w:jc w:val="center"/>
              <w:rPr>
                <w:rFonts w:ascii="华文细黑" w:eastAsia="华文细黑" w:hAnsi="华文细黑"/>
                <w:bCs/>
                <w:noProof/>
                <w:kern w:val="0"/>
                <w:szCs w:val="21"/>
              </w:rPr>
            </w:pPr>
          </w:p>
          <w:p w14:paraId="5BFD5C60" w14:textId="77777777" w:rsidR="00DD68AD" w:rsidRPr="004115CF" w:rsidRDefault="00DD68AD" w:rsidP="002200E8">
            <w:pPr>
              <w:jc w:val="center"/>
              <w:rPr>
                <w:rFonts w:ascii="华文细黑" w:eastAsia="华文细黑" w:hAnsi="华文细黑"/>
                <w:bCs/>
                <w:noProof/>
                <w:kern w:val="0"/>
                <w:szCs w:val="21"/>
              </w:rPr>
            </w:pPr>
          </w:p>
          <w:p w14:paraId="21CDB54E" w14:textId="77777777" w:rsidR="00DD68AD" w:rsidRDefault="00DD68AD" w:rsidP="002200E8">
            <w:pPr>
              <w:jc w:val="center"/>
              <w:rPr>
                <w:rFonts w:ascii="华文细黑" w:eastAsia="华文细黑" w:hAnsi="华文细黑"/>
                <w:bCs/>
                <w:noProof/>
                <w:kern w:val="0"/>
                <w:szCs w:val="21"/>
              </w:rPr>
            </w:pPr>
          </w:p>
          <w:p w14:paraId="6BB1306C" w14:textId="77777777" w:rsidR="00DD68AD" w:rsidRDefault="00DD68AD" w:rsidP="002200E8">
            <w:pPr>
              <w:jc w:val="center"/>
              <w:rPr>
                <w:rFonts w:ascii="华文细黑" w:eastAsia="华文细黑" w:hAnsi="华文细黑"/>
                <w:bCs/>
                <w:noProof/>
                <w:kern w:val="0"/>
                <w:szCs w:val="21"/>
              </w:rPr>
            </w:pPr>
          </w:p>
          <w:p w14:paraId="079B9D31" w14:textId="77777777" w:rsidR="00DD68AD" w:rsidRDefault="00DD68AD" w:rsidP="002200E8">
            <w:pPr>
              <w:jc w:val="center"/>
              <w:rPr>
                <w:rFonts w:ascii="华文细黑" w:eastAsia="华文细黑" w:hAnsi="华文细黑"/>
                <w:bCs/>
                <w:noProof/>
                <w:kern w:val="0"/>
                <w:szCs w:val="21"/>
              </w:rPr>
            </w:pPr>
          </w:p>
          <w:p w14:paraId="77EA2150" w14:textId="77777777" w:rsidR="00DD68AD" w:rsidRDefault="00DD68AD" w:rsidP="002200E8">
            <w:pPr>
              <w:jc w:val="center"/>
              <w:rPr>
                <w:rFonts w:ascii="华文细黑" w:eastAsia="华文细黑" w:hAnsi="华文细黑"/>
                <w:bCs/>
                <w:noProof/>
                <w:kern w:val="0"/>
                <w:szCs w:val="21"/>
              </w:rPr>
            </w:pPr>
          </w:p>
          <w:p w14:paraId="6C0CE2F6" w14:textId="77777777" w:rsidR="00DD68AD" w:rsidRDefault="00DD68AD" w:rsidP="002200E8">
            <w:pPr>
              <w:jc w:val="center"/>
              <w:rPr>
                <w:rFonts w:ascii="华文细黑" w:eastAsia="华文细黑" w:hAnsi="华文细黑"/>
                <w:bCs/>
                <w:noProof/>
                <w:kern w:val="0"/>
                <w:szCs w:val="21"/>
              </w:rPr>
            </w:pPr>
          </w:p>
          <w:p w14:paraId="456BDC98" w14:textId="77777777" w:rsidR="00DD68AD" w:rsidRDefault="00DD68AD" w:rsidP="002200E8">
            <w:pPr>
              <w:jc w:val="center"/>
              <w:rPr>
                <w:rFonts w:ascii="华文细黑" w:eastAsia="华文细黑" w:hAnsi="华文细黑"/>
                <w:bCs/>
                <w:noProof/>
                <w:kern w:val="0"/>
                <w:szCs w:val="21"/>
              </w:rPr>
            </w:pPr>
          </w:p>
          <w:p w14:paraId="55FA9C58" w14:textId="77777777" w:rsidR="00DD68AD" w:rsidRPr="00067DDE" w:rsidRDefault="00DD68AD" w:rsidP="002200E8">
            <w:pPr>
              <w:jc w:val="center"/>
              <w:rPr>
                <w:rFonts w:ascii="华文细黑" w:eastAsia="华文细黑" w:hAnsi="华文细黑"/>
                <w:bCs/>
                <w:noProof/>
                <w:kern w:val="0"/>
                <w:szCs w:val="21"/>
              </w:rPr>
            </w:pPr>
          </w:p>
          <w:p w14:paraId="0A4CAFBE" w14:textId="77777777" w:rsidR="00DD68AD" w:rsidRPr="00067DDE" w:rsidRDefault="00DD68AD" w:rsidP="002200E8">
            <w:pPr>
              <w:jc w:val="center"/>
              <w:rPr>
                <w:rFonts w:ascii="华文细黑" w:eastAsia="华文细黑" w:hAnsi="华文细黑"/>
                <w:bCs/>
                <w:noProof/>
                <w:kern w:val="0"/>
                <w:sz w:val="28"/>
                <w:szCs w:val="28"/>
              </w:rPr>
            </w:pPr>
          </w:p>
        </w:tc>
      </w:tr>
    </w:tbl>
    <w:p w14:paraId="5A729E42" w14:textId="77777777" w:rsidR="00DD68AD" w:rsidRDefault="00DD68AD" w:rsidP="000052FD">
      <w:pPr>
        <w:jc w:val="center"/>
      </w:pPr>
    </w:p>
    <w:p w14:paraId="7A2E2037" w14:textId="77777777" w:rsidR="00DD68AD" w:rsidRDefault="00DD68AD" w:rsidP="002C116C">
      <w:r>
        <w:rPr>
          <w:rFonts w:ascii="宋体" w:hAnsi="宋体" w:hint="eastAsia"/>
          <w:bCs/>
          <w:noProof/>
          <w:kern w:val="0"/>
          <w:sz w:val="28"/>
          <w:szCs w:val="28"/>
        </w:rPr>
        <w:t>二</w:t>
      </w:r>
      <w:r w:rsidRPr="007B049D">
        <w:rPr>
          <w:rFonts w:ascii="宋体" w:hAnsi="宋体" w:hint="eastAsia"/>
          <w:bCs/>
          <w:noProof/>
          <w:kern w:val="0"/>
          <w:sz w:val="28"/>
          <w:szCs w:val="28"/>
        </w:rPr>
        <w:t>、对</w:t>
      </w:r>
      <w:r>
        <w:rPr>
          <w:rFonts w:ascii="宋体" w:hAnsi="宋体" w:hint="eastAsia"/>
          <w:bCs/>
          <w:noProof/>
          <w:kern w:val="0"/>
          <w:sz w:val="28"/>
          <w:szCs w:val="28"/>
        </w:rPr>
        <w:t>实验报告评分</w:t>
      </w:r>
    </w:p>
    <w:tbl>
      <w:tblPr>
        <w:tblW w:w="873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firstRow="1" w:lastRow="0" w:firstColumn="1" w:lastColumn="0" w:noHBand="0" w:noVBand="0"/>
      </w:tblPr>
      <w:tblGrid>
        <w:gridCol w:w="1091"/>
        <w:gridCol w:w="1091"/>
        <w:gridCol w:w="1091"/>
        <w:gridCol w:w="1092"/>
        <w:gridCol w:w="1091"/>
        <w:gridCol w:w="1091"/>
        <w:gridCol w:w="1091"/>
        <w:gridCol w:w="1092"/>
      </w:tblGrid>
      <w:tr w:rsidR="00DD68AD" w:rsidRPr="001945E5" w14:paraId="364AEBCD" w14:textId="77777777" w:rsidTr="00EB4AF8">
        <w:trPr>
          <w:trHeight w:val="666"/>
          <w:jc w:val="center"/>
        </w:trPr>
        <w:tc>
          <w:tcPr>
            <w:tcW w:w="1091" w:type="dxa"/>
            <w:vAlign w:val="center"/>
          </w:tcPr>
          <w:p w14:paraId="5696E0CE" w14:textId="77777777" w:rsidR="00DD68AD" w:rsidRPr="001945E5" w:rsidRDefault="00DD68AD" w:rsidP="002200E8">
            <w:pPr>
              <w:jc w:val="center"/>
              <w:rPr>
                <w:rFonts w:ascii="宋体"/>
                <w:bCs/>
                <w:noProof/>
                <w:kern w:val="0"/>
                <w:szCs w:val="21"/>
              </w:rPr>
            </w:pPr>
            <w:r w:rsidRPr="001945E5">
              <w:rPr>
                <w:rFonts w:ascii="宋体" w:hAnsi="宋体" w:hint="eastAsia"/>
                <w:bCs/>
                <w:noProof/>
                <w:kern w:val="0"/>
                <w:szCs w:val="21"/>
              </w:rPr>
              <w:t>评分项目</w:t>
            </w:r>
          </w:p>
          <w:p w14:paraId="753B1E5E" w14:textId="77777777" w:rsidR="00DD68AD" w:rsidRPr="001945E5" w:rsidRDefault="00DD68AD" w:rsidP="002200E8">
            <w:pPr>
              <w:jc w:val="center"/>
              <w:rPr>
                <w:rFonts w:ascii="宋体"/>
                <w:bCs/>
                <w:noProof/>
                <w:kern w:val="0"/>
                <w:szCs w:val="21"/>
              </w:rPr>
            </w:pPr>
            <w:r w:rsidRPr="001945E5">
              <w:rPr>
                <w:rFonts w:ascii="宋体" w:hAnsi="宋体"/>
                <w:bCs/>
                <w:noProof/>
                <w:kern w:val="0"/>
                <w:szCs w:val="21"/>
              </w:rPr>
              <w:t>(</w:t>
            </w:r>
            <w:r w:rsidRPr="001945E5">
              <w:rPr>
                <w:rFonts w:ascii="宋体" w:hAnsi="宋体" w:hint="eastAsia"/>
                <w:bCs/>
                <w:noProof/>
                <w:kern w:val="0"/>
                <w:szCs w:val="21"/>
              </w:rPr>
              <w:t>分值</w:t>
            </w:r>
            <w:r w:rsidRPr="001945E5">
              <w:rPr>
                <w:rFonts w:ascii="宋体" w:hAnsi="宋体"/>
                <w:bCs/>
                <w:noProof/>
                <w:kern w:val="0"/>
                <w:szCs w:val="21"/>
              </w:rPr>
              <w:t>)</w:t>
            </w:r>
          </w:p>
        </w:tc>
        <w:tc>
          <w:tcPr>
            <w:tcW w:w="1091" w:type="dxa"/>
            <w:vAlign w:val="center"/>
          </w:tcPr>
          <w:p w14:paraId="7808ECB0" w14:textId="77777777" w:rsidR="00DD68AD" w:rsidRPr="001945E5" w:rsidRDefault="00DD68AD" w:rsidP="002200E8">
            <w:pPr>
              <w:jc w:val="center"/>
              <w:rPr>
                <w:rFonts w:ascii="宋体"/>
                <w:bCs/>
                <w:noProof/>
                <w:kern w:val="0"/>
                <w:szCs w:val="21"/>
              </w:rPr>
            </w:pPr>
            <w:r>
              <w:rPr>
                <w:rFonts w:ascii="宋体" w:hAnsi="宋体" w:hint="eastAsia"/>
                <w:bCs/>
                <w:noProof/>
                <w:kern w:val="0"/>
                <w:szCs w:val="21"/>
              </w:rPr>
              <w:t>程序内容</w:t>
            </w:r>
          </w:p>
          <w:p w14:paraId="096D158D" w14:textId="77777777" w:rsidR="00DD68AD" w:rsidRPr="001945E5" w:rsidRDefault="00DD68AD" w:rsidP="002200E8">
            <w:pPr>
              <w:jc w:val="center"/>
              <w:rPr>
                <w:rFonts w:ascii="宋体"/>
                <w:bCs/>
                <w:noProof/>
                <w:kern w:val="0"/>
                <w:szCs w:val="21"/>
              </w:rPr>
            </w:pPr>
            <w:r>
              <w:rPr>
                <w:rFonts w:ascii="宋体" w:hAnsi="宋体"/>
                <w:bCs/>
                <w:noProof/>
                <w:kern w:val="0"/>
                <w:szCs w:val="21"/>
              </w:rPr>
              <w:t>(36.8</w:t>
            </w:r>
            <w:r>
              <w:rPr>
                <w:rFonts w:ascii="宋体" w:hAnsi="宋体" w:hint="eastAsia"/>
                <w:bCs/>
                <w:noProof/>
                <w:kern w:val="0"/>
                <w:szCs w:val="21"/>
              </w:rPr>
              <w:t>分</w:t>
            </w:r>
            <w:r w:rsidRPr="001945E5">
              <w:rPr>
                <w:rFonts w:ascii="宋体" w:hAnsi="宋体"/>
                <w:bCs/>
                <w:noProof/>
                <w:kern w:val="0"/>
                <w:szCs w:val="21"/>
              </w:rPr>
              <w:t>)</w:t>
            </w:r>
          </w:p>
        </w:tc>
        <w:tc>
          <w:tcPr>
            <w:tcW w:w="1091" w:type="dxa"/>
            <w:vAlign w:val="center"/>
          </w:tcPr>
          <w:p w14:paraId="38E06E35" w14:textId="77777777" w:rsidR="00DD68AD" w:rsidRPr="001945E5" w:rsidRDefault="00DD68AD" w:rsidP="002200E8">
            <w:pPr>
              <w:jc w:val="center"/>
              <w:rPr>
                <w:rFonts w:ascii="宋体"/>
                <w:bCs/>
                <w:noProof/>
                <w:kern w:val="0"/>
                <w:szCs w:val="21"/>
              </w:rPr>
            </w:pPr>
            <w:r>
              <w:rPr>
                <w:rFonts w:ascii="宋体" w:hAnsi="宋体" w:hint="eastAsia"/>
                <w:bCs/>
                <w:noProof/>
                <w:kern w:val="0"/>
                <w:szCs w:val="21"/>
              </w:rPr>
              <w:t>程序规范</w:t>
            </w:r>
          </w:p>
          <w:p w14:paraId="14F0B2A2" w14:textId="77777777" w:rsidR="00DD68AD" w:rsidRPr="001945E5" w:rsidRDefault="00DD68AD" w:rsidP="002200E8">
            <w:pPr>
              <w:jc w:val="center"/>
              <w:rPr>
                <w:rFonts w:ascii="宋体"/>
                <w:bCs/>
                <w:noProof/>
                <w:kern w:val="0"/>
                <w:szCs w:val="21"/>
              </w:rPr>
            </w:pPr>
            <w:r w:rsidRPr="001945E5">
              <w:rPr>
                <w:rFonts w:ascii="宋体" w:hAnsi="宋体"/>
                <w:bCs/>
                <w:noProof/>
                <w:kern w:val="0"/>
                <w:szCs w:val="21"/>
              </w:rPr>
              <w:t>(</w:t>
            </w:r>
            <w:r>
              <w:rPr>
                <w:rFonts w:ascii="宋体" w:hAnsi="宋体"/>
                <w:bCs/>
                <w:noProof/>
                <w:kern w:val="0"/>
                <w:szCs w:val="21"/>
              </w:rPr>
              <w:t>9.2</w:t>
            </w:r>
            <w:r>
              <w:rPr>
                <w:rFonts w:ascii="宋体" w:hAnsi="宋体" w:hint="eastAsia"/>
                <w:bCs/>
                <w:noProof/>
                <w:kern w:val="0"/>
                <w:szCs w:val="21"/>
              </w:rPr>
              <w:t>分</w:t>
            </w:r>
            <w:r w:rsidRPr="001945E5">
              <w:rPr>
                <w:rFonts w:ascii="宋体" w:hAnsi="宋体"/>
                <w:bCs/>
                <w:noProof/>
                <w:kern w:val="0"/>
                <w:szCs w:val="21"/>
              </w:rPr>
              <w:t>)</w:t>
            </w:r>
          </w:p>
        </w:tc>
        <w:tc>
          <w:tcPr>
            <w:tcW w:w="1092" w:type="dxa"/>
            <w:vAlign w:val="center"/>
          </w:tcPr>
          <w:p w14:paraId="7101C059" w14:textId="77777777" w:rsidR="00DD68AD" w:rsidRPr="001945E5" w:rsidRDefault="00DD68AD" w:rsidP="002200E8">
            <w:pPr>
              <w:jc w:val="center"/>
              <w:rPr>
                <w:rFonts w:ascii="宋体"/>
                <w:bCs/>
                <w:noProof/>
                <w:kern w:val="0"/>
                <w:szCs w:val="21"/>
              </w:rPr>
            </w:pPr>
            <w:r>
              <w:rPr>
                <w:rFonts w:ascii="宋体" w:hAnsi="宋体" w:hint="eastAsia"/>
                <w:bCs/>
                <w:noProof/>
                <w:kern w:val="0"/>
                <w:szCs w:val="21"/>
              </w:rPr>
              <w:t>报告内容</w:t>
            </w:r>
          </w:p>
          <w:p w14:paraId="6B3D0BD1" w14:textId="77777777" w:rsidR="00DD68AD" w:rsidRPr="001945E5" w:rsidRDefault="00DD68AD" w:rsidP="002200E8">
            <w:pPr>
              <w:jc w:val="center"/>
              <w:rPr>
                <w:rFonts w:ascii="宋体"/>
                <w:bCs/>
                <w:noProof/>
                <w:kern w:val="0"/>
                <w:szCs w:val="21"/>
              </w:rPr>
            </w:pPr>
            <w:r>
              <w:rPr>
                <w:rFonts w:ascii="宋体" w:hAnsi="宋体"/>
                <w:bCs/>
                <w:noProof/>
                <w:kern w:val="0"/>
                <w:szCs w:val="21"/>
              </w:rPr>
              <w:t>(36.8</w:t>
            </w:r>
            <w:r>
              <w:rPr>
                <w:rFonts w:ascii="宋体" w:hAnsi="宋体" w:hint="eastAsia"/>
                <w:bCs/>
                <w:noProof/>
                <w:kern w:val="0"/>
                <w:szCs w:val="21"/>
              </w:rPr>
              <w:t>分</w:t>
            </w:r>
            <w:r w:rsidRPr="001945E5">
              <w:rPr>
                <w:rFonts w:ascii="宋体" w:hAnsi="宋体"/>
                <w:bCs/>
                <w:noProof/>
                <w:kern w:val="0"/>
                <w:szCs w:val="21"/>
              </w:rPr>
              <w:t>)</w:t>
            </w:r>
          </w:p>
        </w:tc>
        <w:tc>
          <w:tcPr>
            <w:tcW w:w="1091" w:type="dxa"/>
            <w:vAlign w:val="center"/>
          </w:tcPr>
          <w:p w14:paraId="1FFB49F0" w14:textId="77777777" w:rsidR="00DD68AD" w:rsidRPr="001945E5" w:rsidRDefault="00DD68AD" w:rsidP="002200E8">
            <w:pPr>
              <w:jc w:val="center"/>
              <w:rPr>
                <w:rFonts w:ascii="宋体"/>
                <w:bCs/>
                <w:noProof/>
                <w:kern w:val="0"/>
                <w:szCs w:val="21"/>
              </w:rPr>
            </w:pPr>
            <w:r>
              <w:rPr>
                <w:rFonts w:ascii="宋体" w:hAnsi="宋体" w:hint="eastAsia"/>
                <w:bCs/>
                <w:noProof/>
                <w:kern w:val="0"/>
                <w:szCs w:val="21"/>
              </w:rPr>
              <w:t>报告规范</w:t>
            </w:r>
          </w:p>
          <w:p w14:paraId="06503D27" w14:textId="77777777" w:rsidR="00DD68AD" w:rsidRPr="001945E5" w:rsidRDefault="00DD68AD" w:rsidP="002200E8">
            <w:pPr>
              <w:jc w:val="center"/>
              <w:rPr>
                <w:rFonts w:ascii="宋体"/>
                <w:bCs/>
                <w:noProof/>
                <w:kern w:val="0"/>
                <w:szCs w:val="21"/>
              </w:rPr>
            </w:pPr>
            <w:r w:rsidRPr="001945E5">
              <w:rPr>
                <w:rFonts w:ascii="宋体" w:hAnsi="宋体"/>
                <w:bCs/>
                <w:noProof/>
                <w:kern w:val="0"/>
                <w:szCs w:val="21"/>
              </w:rPr>
              <w:t>(</w:t>
            </w:r>
            <w:r>
              <w:rPr>
                <w:rFonts w:ascii="宋体" w:hAnsi="宋体"/>
                <w:bCs/>
                <w:noProof/>
                <w:kern w:val="0"/>
                <w:szCs w:val="21"/>
              </w:rPr>
              <w:t>9.2</w:t>
            </w:r>
            <w:r>
              <w:rPr>
                <w:rFonts w:ascii="宋体" w:hAnsi="宋体" w:hint="eastAsia"/>
                <w:bCs/>
                <w:noProof/>
                <w:kern w:val="0"/>
                <w:szCs w:val="21"/>
              </w:rPr>
              <w:t>分</w:t>
            </w:r>
            <w:r w:rsidRPr="001945E5">
              <w:rPr>
                <w:rFonts w:ascii="宋体" w:hAnsi="宋体"/>
                <w:bCs/>
                <w:noProof/>
                <w:kern w:val="0"/>
                <w:szCs w:val="21"/>
              </w:rPr>
              <w:t>)</w:t>
            </w:r>
          </w:p>
        </w:tc>
        <w:tc>
          <w:tcPr>
            <w:tcW w:w="1091" w:type="dxa"/>
            <w:vAlign w:val="center"/>
          </w:tcPr>
          <w:p w14:paraId="4F46C726" w14:textId="77777777" w:rsidR="00DD68AD" w:rsidRDefault="00DD68AD" w:rsidP="002200E8">
            <w:pPr>
              <w:jc w:val="center"/>
              <w:rPr>
                <w:rFonts w:ascii="宋体"/>
                <w:bCs/>
                <w:noProof/>
                <w:kern w:val="0"/>
                <w:szCs w:val="21"/>
              </w:rPr>
            </w:pPr>
            <w:r>
              <w:rPr>
                <w:rFonts w:ascii="宋体" w:hint="eastAsia"/>
                <w:bCs/>
                <w:noProof/>
                <w:kern w:val="0"/>
                <w:szCs w:val="21"/>
              </w:rPr>
              <w:t>考勤</w:t>
            </w:r>
          </w:p>
          <w:p w14:paraId="6952EFAB" w14:textId="77777777" w:rsidR="00DD68AD" w:rsidRPr="001945E5" w:rsidRDefault="00DD68AD" w:rsidP="002200E8">
            <w:pPr>
              <w:jc w:val="center"/>
              <w:rPr>
                <w:rFonts w:ascii="宋体"/>
                <w:bCs/>
                <w:noProof/>
                <w:kern w:val="0"/>
                <w:szCs w:val="21"/>
              </w:rPr>
            </w:pPr>
            <w:r>
              <w:rPr>
                <w:rFonts w:ascii="宋体" w:hint="eastAsia"/>
                <w:bCs/>
                <w:noProof/>
                <w:kern w:val="0"/>
                <w:szCs w:val="21"/>
              </w:rPr>
              <w:t>（</w:t>
            </w:r>
            <w:r>
              <w:rPr>
                <w:rFonts w:ascii="宋体"/>
                <w:bCs/>
                <w:noProof/>
                <w:kern w:val="0"/>
                <w:szCs w:val="21"/>
              </w:rPr>
              <w:t>8</w:t>
            </w:r>
            <w:r>
              <w:rPr>
                <w:rFonts w:ascii="宋体" w:hint="eastAsia"/>
                <w:bCs/>
                <w:noProof/>
                <w:kern w:val="0"/>
                <w:szCs w:val="21"/>
              </w:rPr>
              <w:t>分）</w:t>
            </w:r>
          </w:p>
        </w:tc>
        <w:tc>
          <w:tcPr>
            <w:tcW w:w="1091" w:type="dxa"/>
            <w:vAlign w:val="center"/>
          </w:tcPr>
          <w:p w14:paraId="2DC15E6B" w14:textId="77777777" w:rsidR="00DD68AD" w:rsidRPr="001945E5" w:rsidRDefault="00DD68AD" w:rsidP="00676093">
            <w:pPr>
              <w:jc w:val="center"/>
              <w:rPr>
                <w:rFonts w:ascii="宋体"/>
                <w:bCs/>
                <w:noProof/>
                <w:kern w:val="0"/>
                <w:szCs w:val="21"/>
              </w:rPr>
            </w:pPr>
            <w:r>
              <w:rPr>
                <w:rFonts w:ascii="宋体" w:hAnsi="宋体" w:hint="eastAsia"/>
                <w:bCs/>
                <w:noProof/>
                <w:kern w:val="0"/>
                <w:szCs w:val="21"/>
              </w:rPr>
              <w:t>逾期扣分</w:t>
            </w:r>
          </w:p>
        </w:tc>
        <w:tc>
          <w:tcPr>
            <w:tcW w:w="1092" w:type="dxa"/>
            <w:vAlign w:val="center"/>
          </w:tcPr>
          <w:p w14:paraId="6E500CE7" w14:textId="77777777" w:rsidR="00DD68AD" w:rsidRPr="001945E5" w:rsidRDefault="00DD68AD" w:rsidP="002200E8">
            <w:pPr>
              <w:jc w:val="center"/>
              <w:rPr>
                <w:rFonts w:ascii="宋体"/>
                <w:bCs/>
                <w:noProof/>
                <w:kern w:val="0"/>
                <w:szCs w:val="21"/>
              </w:rPr>
            </w:pPr>
            <w:r w:rsidRPr="001945E5">
              <w:rPr>
                <w:rFonts w:ascii="宋体" w:hAnsi="宋体" w:hint="eastAsia"/>
                <w:bCs/>
                <w:noProof/>
                <w:kern w:val="0"/>
                <w:szCs w:val="21"/>
              </w:rPr>
              <w:t>合</w:t>
            </w:r>
            <w:r w:rsidRPr="001945E5">
              <w:rPr>
                <w:rFonts w:ascii="宋体" w:hAnsi="宋体"/>
                <w:bCs/>
                <w:noProof/>
                <w:kern w:val="0"/>
                <w:szCs w:val="21"/>
              </w:rPr>
              <w:t xml:space="preserve">  </w:t>
            </w:r>
            <w:r w:rsidRPr="001945E5">
              <w:rPr>
                <w:rFonts w:ascii="宋体" w:hAnsi="宋体" w:hint="eastAsia"/>
                <w:bCs/>
                <w:noProof/>
                <w:kern w:val="0"/>
                <w:szCs w:val="21"/>
              </w:rPr>
              <w:t>计</w:t>
            </w:r>
          </w:p>
          <w:p w14:paraId="100BF88D" w14:textId="77777777" w:rsidR="00DD68AD" w:rsidRPr="001945E5" w:rsidRDefault="00DD68AD" w:rsidP="002200E8">
            <w:pPr>
              <w:jc w:val="center"/>
              <w:rPr>
                <w:rFonts w:ascii="宋体"/>
                <w:bCs/>
                <w:noProof/>
                <w:kern w:val="0"/>
                <w:szCs w:val="21"/>
              </w:rPr>
            </w:pPr>
            <w:r w:rsidRPr="001945E5">
              <w:rPr>
                <w:rFonts w:ascii="宋体" w:hAnsi="宋体"/>
                <w:bCs/>
                <w:noProof/>
                <w:kern w:val="0"/>
                <w:szCs w:val="21"/>
              </w:rPr>
              <w:t>(100</w:t>
            </w:r>
            <w:r w:rsidRPr="001945E5">
              <w:rPr>
                <w:rFonts w:ascii="宋体" w:hAnsi="宋体" w:hint="eastAsia"/>
                <w:bCs/>
                <w:noProof/>
                <w:kern w:val="0"/>
                <w:szCs w:val="21"/>
              </w:rPr>
              <w:t>分</w:t>
            </w:r>
            <w:r w:rsidRPr="001945E5">
              <w:rPr>
                <w:rFonts w:ascii="宋体" w:hAnsi="宋体"/>
                <w:bCs/>
                <w:noProof/>
                <w:kern w:val="0"/>
                <w:szCs w:val="21"/>
              </w:rPr>
              <w:t>)</w:t>
            </w:r>
          </w:p>
        </w:tc>
      </w:tr>
      <w:tr w:rsidR="00DD68AD" w:rsidRPr="001945E5" w14:paraId="1F49E831" w14:textId="77777777" w:rsidTr="00EB4AF8">
        <w:trPr>
          <w:trHeight w:val="667"/>
          <w:jc w:val="center"/>
        </w:trPr>
        <w:tc>
          <w:tcPr>
            <w:tcW w:w="1091" w:type="dxa"/>
            <w:vAlign w:val="center"/>
          </w:tcPr>
          <w:p w14:paraId="7344E240" w14:textId="77777777" w:rsidR="00DD68AD" w:rsidRPr="001945E5" w:rsidRDefault="00DD68AD" w:rsidP="002200E8">
            <w:pPr>
              <w:jc w:val="center"/>
              <w:rPr>
                <w:rFonts w:ascii="宋体"/>
                <w:bCs/>
                <w:noProof/>
                <w:kern w:val="0"/>
                <w:szCs w:val="21"/>
              </w:rPr>
            </w:pPr>
            <w:r w:rsidRPr="001945E5">
              <w:rPr>
                <w:rFonts w:ascii="宋体" w:hAnsi="宋体" w:hint="eastAsia"/>
                <w:bCs/>
                <w:noProof/>
                <w:kern w:val="0"/>
                <w:szCs w:val="21"/>
              </w:rPr>
              <w:t>得分</w:t>
            </w:r>
          </w:p>
        </w:tc>
        <w:tc>
          <w:tcPr>
            <w:tcW w:w="1091" w:type="dxa"/>
            <w:vAlign w:val="center"/>
          </w:tcPr>
          <w:p w14:paraId="34A895BB" w14:textId="77777777" w:rsidR="00DD68AD" w:rsidRPr="001945E5" w:rsidRDefault="00DD68AD" w:rsidP="002200E8">
            <w:pPr>
              <w:jc w:val="center"/>
              <w:rPr>
                <w:rFonts w:ascii="宋体"/>
                <w:bCs/>
                <w:noProof/>
                <w:kern w:val="0"/>
                <w:szCs w:val="21"/>
              </w:rPr>
            </w:pPr>
          </w:p>
        </w:tc>
        <w:tc>
          <w:tcPr>
            <w:tcW w:w="1091" w:type="dxa"/>
            <w:vAlign w:val="center"/>
          </w:tcPr>
          <w:p w14:paraId="4284F0BD" w14:textId="77777777" w:rsidR="00DD68AD" w:rsidRPr="001945E5" w:rsidRDefault="00DD68AD" w:rsidP="002200E8">
            <w:pPr>
              <w:jc w:val="center"/>
              <w:rPr>
                <w:rFonts w:ascii="宋体"/>
                <w:bCs/>
                <w:noProof/>
                <w:kern w:val="0"/>
                <w:szCs w:val="21"/>
              </w:rPr>
            </w:pPr>
          </w:p>
        </w:tc>
        <w:tc>
          <w:tcPr>
            <w:tcW w:w="1092" w:type="dxa"/>
            <w:vAlign w:val="center"/>
          </w:tcPr>
          <w:p w14:paraId="01145948" w14:textId="77777777" w:rsidR="00DD68AD" w:rsidRPr="001945E5" w:rsidRDefault="00DD68AD" w:rsidP="002200E8">
            <w:pPr>
              <w:jc w:val="center"/>
              <w:rPr>
                <w:rFonts w:ascii="宋体"/>
                <w:bCs/>
                <w:noProof/>
                <w:kern w:val="0"/>
                <w:szCs w:val="21"/>
              </w:rPr>
            </w:pPr>
          </w:p>
        </w:tc>
        <w:tc>
          <w:tcPr>
            <w:tcW w:w="1091" w:type="dxa"/>
            <w:vAlign w:val="center"/>
          </w:tcPr>
          <w:p w14:paraId="04B1D1BD" w14:textId="77777777" w:rsidR="00DD68AD" w:rsidRPr="001945E5" w:rsidRDefault="00DD68AD" w:rsidP="00BF4351">
            <w:pPr>
              <w:jc w:val="center"/>
              <w:rPr>
                <w:rFonts w:ascii="宋体"/>
                <w:bCs/>
                <w:noProof/>
                <w:kern w:val="0"/>
                <w:szCs w:val="21"/>
              </w:rPr>
            </w:pPr>
          </w:p>
        </w:tc>
        <w:tc>
          <w:tcPr>
            <w:tcW w:w="1091" w:type="dxa"/>
            <w:vAlign w:val="center"/>
          </w:tcPr>
          <w:p w14:paraId="34C7E414" w14:textId="77777777" w:rsidR="00DD68AD" w:rsidRPr="00997A98" w:rsidRDefault="00DD68AD" w:rsidP="00BF4351">
            <w:pPr>
              <w:jc w:val="center"/>
              <w:rPr>
                <w:rFonts w:ascii="宋体"/>
                <w:bCs/>
                <w:noProof/>
                <w:kern w:val="0"/>
                <w:szCs w:val="21"/>
              </w:rPr>
            </w:pPr>
          </w:p>
        </w:tc>
        <w:tc>
          <w:tcPr>
            <w:tcW w:w="1091" w:type="dxa"/>
            <w:vAlign w:val="center"/>
          </w:tcPr>
          <w:p w14:paraId="73859CE0" w14:textId="77777777" w:rsidR="00DD68AD" w:rsidRPr="00997A98" w:rsidRDefault="00DD68AD" w:rsidP="00BF4351">
            <w:pPr>
              <w:jc w:val="center"/>
              <w:rPr>
                <w:rFonts w:ascii="宋体"/>
                <w:bCs/>
                <w:noProof/>
                <w:kern w:val="0"/>
                <w:szCs w:val="21"/>
              </w:rPr>
            </w:pPr>
          </w:p>
        </w:tc>
        <w:tc>
          <w:tcPr>
            <w:tcW w:w="1092" w:type="dxa"/>
            <w:vAlign w:val="center"/>
          </w:tcPr>
          <w:p w14:paraId="67E03479" w14:textId="77777777" w:rsidR="00DD68AD" w:rsidRPr="001945E5" w:rsidRDefault="00DD68AD" w:rsidP="002200E8">
            <w:pPr>
              <w:jc w:val="center"/>
              <w:rPr>
                <w:rFonts w:ascii="宋体"/>
                <w:bCs/>
                <w:noProof/>
                <w:kern w:val="0"/>
                <w:szCs w:val="21"/>
              </w:rPr>
            </w:pPr>
          </w:p>
        </w:tc>
      </w:tr>
    </w:tbl>
    <w:p w14:paraId="715D584B" w14:textId="77777777" w:rsidR="00DD68AD" w:rsidRDefault="00DD68AD" w:rsidP="00F3532E"/>
    <w:p w14:paraId="251133CD" w14:textId="77777777" w:rsidR="00DD68AD" w:rsidRPr="009176BF" w:rsidRDefault="00DD68AD" w:rsidP="005612BC">
      <w:pPr>
        <w:pStyle w:val="1"/>
        <w:spacing w:beforeLines="50" w:before="156" w:afterLines="50" w:after="156" w:line="240" w:lineRule="auto"/>
        <w:jc w:val="center"/>
        <w:rPr>
          <w:rFonts w:ascii="黑体" w:eastAsia="黑体" w:hAnsi="黑体"/>
          <w:sz w:val="36"/>
          <w:szCs w:val="36"/>
        </w:rPr>
      </w:pPr>
      <w:r>
        <w:br w:type="page"/>
      </w:r>
      <w:bookmarkStart w:id="61" w:name="_Toc440806762"/>
      <w:bookmarkStart w:id="62" w:name="_Toc531532154"/>
      <w:r w:rsidRPr="009176BF">
        <w:rPr>
          <w:rFonts w:ascii="黑体" w:eastAsia="黑体" w:hAnsi="黑体" w:hint="eastAsia"/>
          <w:sz w:val="36"/>
          <w:szCs w:val="36"/>
        </w:rPr>
        <w:lastRenderedPageBreak/>
        <w:t>附录</w:t>
      </w:r>
      <w:r w:rsidRPr="009176BF">
        <w:rPr>
          <w:rFonts w:ascii="黑体" w:eastAsia="黑体" w:hAnsi="黑体"/>
          <w:sz w:val="36"/>
          <w:szCs w:val="36"/>
        </w:rPr>
        <w:t xml:space="preserve">A </w:t>
      </w:r>
      <w:r w:rsidRPr="009176BF">
        <w:rPr>
          <w:rFonts w:ascii="黑体" w:eastAsia="黑体" w:hAnsi="黑体" w:hint="eastAsia"/>
          <w:sz w:val="36"/>
          <w:szCs w:val="36"/>
        </w:rPr>
        <w:t>基于顺序存储结构线性表实现的源程序</w:t>
      </w:r>
      <w:bookmarkEnd w:id="61"/>
      <w:bookmarkEnd w:id="62"/>
    </w:p>
    <w:p w14:paraId="438619D3" w14:textId="77777777" w:rsidR="0091342C" w:rsidRPr="00F20E0C" w:rsidRDefault="0091342C" w:rsidP="0091342C">
      <w:pPr>
        <w:spacing w:line="360" w:lineRule="auto"/>
        <w:ind w:firstLineChars="200" w:firstLine="480"/>
        <w:jc w:val="left"/>
        <w:rPr>
          <w:sz w:val="24"/>
        </w:rPr>
      </w:pPr>
      <w:r w:rsidRPr="00F20E0C">
        <w:rPr>
          <w:sz w:val="24"/>
        </w:rPr>
        <w:t>#include &lt;stdio.h&gt;</w:t>
      </w:r>
    </w:p>
    <w:p w14:paraId="0A998301" w14:textId="77777777" w:rsidR="0091342C" w:rsidRPr="00F20E0C" w:rsidRDefault="0091342C" w:rsidP="0091342C">
      <w:pPr>
        <w:spacing w:line="360" w:lineRule="auto"/>
        <w:ind w:firstLineChars="200" w:firstLine="480"/>
        <w:jc w:val="left"/>
        <w:rPr>
          <w:sz w:val="24"/>
        </w:rPr>
      </w:pPr>
      <w:r w:rsidRPr="00F20E0C">
        <w:rPr>
          <w:sz w:val="24"/>
        </w:rPr>
        <w:t>#include &lt;stdlib.h&gt;</w:t>
      </w:r>
    </w:p>
    <w:p w14:paraId="3E437E8D" w14:textId="77777777" w:rsidR="0091342C" w:rsidRPr="00F20E0C" w:rsidRDefault="0091342C" w:rsidP="0091342C">
      <w:pPr>
        <w:spacing w:line="360" w:lineRule="auto"/>
        <w:ind w:firstLineChars="200" w:firstLine="480"/>
        <w:jc w:val="left"/>
        <w:rPr>
          <w:sz w:val="24"/>
        </w:rPr>
      </w:pPr>
    </w:p>
    <w:p w14:paraId="3E5AC21C" w14:textId="77777777" w:rsidR="0091342C" w:rsidRPr="00F20E0C" w:rsidRDefault="0091342C" w:rsidP="0091342C">
      <w:pPr>
        <w:spacing w:line="360" w:lineRule="auto"/>
        <w:ind w:firstLineChars="200" w:firstLine="480"/>
        <w:jc w:val="left"/>
        <w:rPr>
          <w:sz w:val="24"/>
        </w:rPr>
      </w:pPr>
      <w:r w:rsidRPr="00F20E0C">
        <w:rPr>
          <w:sz w:val="24"/>
        </w:rPr>
        <w:t>#define TRUE 1</w:t>
      </w:r>
    </w:p>
    <w:p w14:paraId="3AD592AD" w14:textId="77777777" w:rsidR="0091342C" w:rsidRPr="00F20E0C" w:rsidRDefault="0091342C" w:rsidP="0091342C">
      <w:pPr>
        <w:spacing w:line="360" w:lineRule="auto"/>
        <w:ind w:firstLineChars="200" w:firstLine="480"/>
        <w:jc w:val="left"/>
        <w:rPr>
          <w:sz w:val="24"/>
        </w:rPr>
      </w:pPr>
      <w:r w:rsidRPr="00F20E0C">
        <w:rPr>
          <w:sz w:val="24"/>
        </w:rPr>
        <w:t>#define FALSE 0</w:t>
      </w:r>
    </w:p>
    <w:p w14:paraId="2E68BCE8" w14:textId="77777777" w:rsidR="0091342C" w:rsidRPr="00F20E0C" w:rsidRDefault="0091342C" w:rsidP="0091342C">
      <w:pPr>
        <w:spacing w:line="360" w:lineRule="auto"/>
        <w:ind w:firstLineChars="200" w:firstLine="480"/>
        <w:jc w:val="left"/>
        <w:rPr>
          <w:sz w:val="24"/>
        </w:rPr>
      </w:pPr>
      <w:r w:rsidRPr="00F20E0C">
        <w:rPr>
          <w:sz w:val="24"/>
        </w:rPr>
        <w:t>#define OK 1</w:t>
      </w:r>
    </w:p>
    <w:p w14:paraId="0323E3C1" w14:textId="77777777" w:rsidR="0091342C" w:rsidRPr="00F20E0C" w:rsidRDefault="0091342C" w:rsidP="0091342C">
      <w:pPr>
        <w:spacing w:line="360" w:lineRule="auto"/>
        <w:ind w:firstLineChars="200" w:firstLine="480"/>
        <w:jc w:val="left"/>
        <w:rPr>
          <w:sz w:val="24"/>
        </w:rPr>
      </w:pPr>
      <w:r w:rsidRPr="00F20E0C">
        <w:rPr>
          <w:sz w:val="24"/>
        </w:rPr>
        <w:t>#define ERROR -1 //</w:t>
      </w:r>
      <w:r w:rsidRPr="00F20E0C">
        <w:rPr>
          <w:sz w:val="24"/>
        </w:rPr>
        <w:t>为了与</w:t>
      </w:r>
      <w:r w:rsidRPr="00F20E0C">
        <w:rPr>
          <w:sz w:val="24"/>
        </w:rPr>
        <w:t>FALSE</w:t>
      </w:r>
      <w:r w:rsidRPr="00F20E0C">
        <w:rPr>
          <w:sz w:val="24"/>
        </w:rPr>
        <w:t>区分开来，改为了</w:t>
      </w:r>
      <w:r w:rsidRPr="00F20E0C">
        <w:rPr>
          <w:sz w:val="24"/>
        </w:rPr>
        <w:t>-1</w:t>
      </w:r>
    </w:p>
    <w:p w14:paraId="12E523EE" w14:textId="77777777" w:rsidR="0091342C" w:rsidRPr="00F20E0C" w:rsidRDefault="0091342C" w:rsidP="0091342C">
      <w:pPr>
        <w:spacing w:line="360" w:lineRule="auto"/>
        <w:ind w:firstLineChars="200" w:firstLine="480"/>
        <w:jc w:val="left"/>
        <w:rPr>
          <w:sz w:val="24"/>
        </w:rPr>
      </w:pPr>
      <w:r w:rsidRPr="00F20E0C">
        <w:rPr>
          <w:sz w:val="24"/>
        </w:rPr>
        <w:t>#define INFEASTABLE -1</w:t>
      </w:r>
    </w:p>
    <w:p w14:paraId="7BA01982" w14:textId="77777777" w:rsidR="0091342C" w:rsidRPr="00F20E0C" w:rsidRDefault="0091342C" w:rsidP="0091342C">
      <w:pPr>
        <w:spacing w:line="360" w:lineRule="auto"/>
        <w:ind w:firstLineChars="200" w:firstLine="480"/>
        <w:jc w:val="left"/>
        <w:rPr>
          <w:sz w:val="24"/>
        </w:rPr>
      </w:pPr>
      <w:r w:rsidRPr="00F20E0C">
        <w:rPr>
          <w:sz w:val="24"/>
        </w:rPr>
        <w:t>#define OVERFLOW -2</w:t>
      </w:r>
    </w:p>
    <w:p w14:paraId="47FF7BF9" w14:textId="77777777" w:rsidR="0091342C" w:rsidRPr="00F20E0C" w:rsidRDefault="0091342C" w:rsidP="0091342C">
      <w:pPr>
        <w:spacing w:line="360" w:lineRule="auto"/>
        <w:ind w:firstLineChars="200" w:firstLine="480"/>
        <w:jc w:val="left"/>
        <w:rPr>
          <w:sz w:val="24"/>
        </w:rPr>
      </w:pPr>
    </w:p>
    <w:p w14:paraId="2F43E117" w14:textId="77777777" w:rsidR="0091342C" w:rsidRPr="00F20E0C" w:rsidRDefault="0091342C" w:rsidP="0091342C">
      <w:pPr>
        <w:spacing w:line="360" w:lineRule="auto"/>
        <w:ind w:firstLineChars="200" w:firstLine="480"/>
        <w:jc w:val="left"/>
        <w:rPr>
          <w:sz w:val="24"/>
        </w:rPr>
      </w:pPr>
      <w:r w:rsidRPr="00F20E0C">
        <w:rPr>
          <w:sz w:val="24"/>
        </w:rPr>
        <w:t>#define LIST_INIT_SIZE 100</w:t>
      </w:r>
    </w:p>
    <w:p w14:paraId="5A1EFCD4" w14:textId="77777777" w:rsidR="0091342C" w:rsidRPr="00F20E0C" w:rsidRDefault="0091342C" w:rsidP="0091342C">
      <w:pPr>
        <w:spacing w:line="360" w:lineRule="auto"/>
        <w:ind w:firstLineChars="200" w:firstLine="480"/>
        <w:jc w:val="left"/>
        <w:rPr>
          <w:sz w:val="24"/>
        </w:rPr>
      </w:pPr>
      <w:r w:rsidRPr="00F20E0C">
        <w:rPr>
          <w:sz w:val="24"/>
        </w:rPr>
        <w:t>#define LISTINCREMENT  10</w:t>
      </w:r>
    </w:p>
    <w:p w14:paraId="71D64A2C" w14:textId="77777777" w:rsidR="0091342C" w:rsidRPr="00F20E0C" w:rsidRDefault="0091342C" w:rsidP="0091342C">
      <w:pPr>
        <w:spacing w:line="360" w:lineRule="auto"/>
        <w:ind w:firstLineChars="200" w:firstLine="480"/>
        <w:jc w:val="left"/>
        <w:rPr>
          <w:sz w:val="24"/>
        </w:rPr>
      </w:pPr>
      <w:r w:rsidRPr="00F20E0C">
        <w:rPr>
          <w:sz w:val="24"/>
        </w:rPr>
        <w:t>#define MAX_LIST_NUM 10</w:t>
      </w:r>
    </w:p>
    <w:p w14:paraId="44E86F2C" w14:textId="77777777" w:rsidR="0091342C" w:rsidRPr="00F20E0C" w:rsidRDefault="0091342C" w:rsidP="0091342C">
      <w:pPr>
        <w:spacing w:line="360" w:lineRule="auto"/>
        <w:ind w:firstLineChars="200" w:firstLine="480"/>
        <w:jc w:val="left"/>
        <w:rPr>
          <w:sz w:val="24"/>
        </w:rPr>
      </w:pPr>
    </w:p>
    <w:p w14:paraId="23FDC81F" w14:textId="77777777" w:rsidR="0091342C" w:rsidRPr="00F20E0C" w:rsidRDefault="0091342C" w:rsidP="0091342C">
      <w:pPr>
        <w:spacing w:line="360" w:lineRule="auto"/>
        <w:ind w:firstLineChars="200" w:firstLine="480"/>
        <w:jc w:val="left"/>
        <w:rPr>
          <w:sz w:val="24"/>
        </w:rPr>
      </w:pPr>
      <w:r w:rsidRPr="00F20E0C">
        <w:rPr>
          <w:sz w:val="24"/>
        </w:rPr>
        <w:t>#define bool int  //</w:t>
      </w:r>
      <w:r w:rsidRPr="00F20E0C">
        <w:rPr>
          <w:sz w:val="24"/>
        </w:rPr>
        <w:t>使用</w:t>
      </w:r>
      <w:r w:rsidRPr="00F20E0C">
        <w:rPr>
          <w:sz w:val="24"/>
        </w:rPr>
        <w:t>bool</w:t>
      </w:r>
      <w:r w:rsidRPr="00F20E0C">
        <w:rPr>
          <w:sz w:val="24"/>
        </w:rPr>
        <w:t>表意更为明确</w:t>
      </w:r>
    </w:p>
    <w:p w14:paraId="59F31EA2" w14:textId="77777777" w:rsidR="0091342C" w:rsidRPr="00F20E0C" w:rsidRDefault="0091342C" w:rsidP="0091342C">
      <w:pPr>
        <w:spacing w:line="360" w:lineRule="auto"/>
        <w:ind w:firstLineChars="200" w:firstLine="480"/>
        <w:jc w:val="left"/>
        <w:rPr>
          <w:sz w:val="24"/>
        </w:rPr>
      </w:pPr>
      <w:r w:rsidRPr="00F20E0C">
        <w:rPr>
          <w:sz w:val="24"/>
        </w:rPr>
        <w:t>#define true 1</w:t>
      </w:r>
    </w:p>
    <w:p w14:paraId="5EEB10BB" w14:textId="77777777" w:rsidR="0091342C" w:rsidRPr="00F20E0C" w:rsidRDefault="0091342C" w:rsidP="0091342C">
      <w:pPr>
        <w:spacing w:line="360" w:lineRule="auto"/>
        <w:ind w:firstLineChars="200" w:firstLine="480"/>
        <w:jc w:val="left"/>
        <w:rPr>
          <w:sz w:val="24"/>
        </w:rPr>
      </w:pPr>
      <w:r w:rsidRPr="00F20E0C">
        <w:rPr>
          <w:sz w:val="24"/>
        </w:rPr>
        <w:t>#define false 0</w:t>
      </w:r>
    </w:p>
    <w:p w14:paraId="7AEDB4A4" w14:textId="77777777" w:rsidR="0091342C" w:rsidRPr="00F20E0C" w:rsidRDefault="0091342C" w:rsidP="0091342C">
      <w:pPr>
        <w:spacing w:line="360" w:lineRule="auto"/>
        <w:ind w:firstLineChars="200" w:firstLine="480"/>
        <w:jc w:val="left"/>
        <w:rPr>
          <w:sz w:val="24"/>
        </w:rPr>
      </w:pPr>
    </w:p>
    <w:p w14:paraId="0C37E833" w14:textId="77777777" w:rsidR="0091342C" w:rsidRPr="00F20E0C" w:rsidRDefault="0091342C" w:rsidP="0091342C">
      <w:pPr>
        <w:spacing w:line="360" w:lineRule="auto"/>
        <w:ind w:firstLineChars="200" w:firstLine="480"/>
        <w:jc w:val="left"/>
        <w:rPr>
          <w:sz w:val="24"/>
        </w:rPr>
      </w:pPr>
      <w:r w:rsidRPr="00F20E0C">
        <w:rPr>
          <w:sz w:val="24"/>
        </w:rPr>
        <w:t>typedef int status;</w:t>
      </w:r>
    </w:p>
    <w:p w14:paraId="57D3A04D" w14:textId="77777777" w:rsidR="0091342C" w:rsidRPr="00F20E0C" w:rsidRDefault="0091342C" w:rsidP="0091342C">
      <w:pPr>
        <w:spacing w:line="360" w:lineRule="auto"/>
        <w:ind w:firstLineChars="200" w:firstLine="480"/>
        <w:jc w:val="left"/>
        <w:rPr>
          <w:sz w:val="24"/>
        </w:rPr>
      </w:pPr>
      <w:r w:rsidRPr="00F20E0C">
        <w:rPr>
          <w:sz w:val="24"/>
        </w:rPr>
        <w:t>typedef int ElemType;   //</w:t>
      </w:r>
      <w:r w:rsidRPr="00F20E0C">
        <w:rPr>
          <w:sz w:val="24"/>
        </w:rPr>
        <w:t>此处为了简化难度而直接使用了</w:t>
      </w:r>
      <w:r w:rsidRPr="00F20E0C">
        <w:rPr>
          <w:sz w:val="24"/>
        </w:rPr>
        <w:t>int</w:t>
      </w:r>
      <w:r w:rsidRPr="00F20E0C">
        <w:rPr>
          <w:sz w:val="24"/>
        </w:rPr>
        <w:t>而不是结构体</w:t>
      </w:r>
    </w:p>
    <w:p w14:paraId="6CB99784" w14:textId="77777777" w:rsidR="0091342C" w:rsidRPr="00F20E0C" w:rsidRDefault="0091342C" w:rsidP="0091342C">
      <w:pPr>
        <w:spacing w:line="360" w:lineRule="auto"/>
        <w:ind w:firstLineChars="200" w:firstLine="480"/>
        <w:jc w:val="left"/>
        <w:rPr>
          <w:sz w:val="24"/>
        </w:rPr>
      </w:pPr>
    </w:p>
    <w:p w14:paraId="26F69239" w14:textId="77777777" w:rsidR="0091342C" w:rsidRPr="00F20E0C" w:rsidRDefault="0091342C" w:rsidP="0091342C">
      <w:pPr>
        <w:spacing w:line="360" w:lineRule="auto"/>
        <w:ind w:firstLineChars="200" w:firstLine="480"/>
        <w:jc w:val="left"/>
        <w:rPr>
          <w:sz w:val="24"/>
        </w:rPr>
      </w:pPr>
      <w:r w:rsidRPr="00F20E0C">
        <w:rPr>
          <w:sz w:val="24"/>
        </w:rPr>
        <w:t>//</w:t>
      </w:r>
      <w:r w:rsidRPr="00F20E0C">
        <w:rPr>
          <w:sz w:val="24"/>
        </w:rPr>
        <w:t>定义结构体</w:t>
      </w:r>
    </w:p>
    <w:p w14:paraId="5C546481" w14:textId="77777777" w:rsidR="0091342C" w:rsidRPr="00F20E0C" w:rsidRDefault="0091342C" w:rsidP="0091342C">
      <w:pPr>
        <w:spacing w:line="360" w:lineRule="auto"/>
        <w:ind w:firstLineChars="200" w:firstLine="480"/>
        <w:jc w:val="left"/>
        <w:rPr>
          <w:sz w:val="24"/>
        </w:rPr>
      </w:pPr>
      <w:r w:rsidRPr="00F20E0C">
        <w:rPr>
          <w:sz w:val="24"/>
        </w:rPr>
        <w:t>typedef struct</w:t>
      </w:r>
    </w:p>
    <w:p w14:paraId="2CA093DD" w14:textId="77777777" w:rsidR="0091342C" w:rsidRPr="00F20E0C" w:rsidRDefault="0091342C" w:rsidP="0091342C">
      <w:pPr>
        <w:spacing w:line="360" w:lineRule="auto"/>
        <w:ind w:firstLineChars="200" w:firstLine="480"/>
        <w:jc w:val="left"/>
        <w:rPr>
          <w:sz w:val="24"/>
        </w:rPr>
      </w:pPr>
      <w:r w:rsidRPr="00F20E0C">
        <w:rPr>
          <w:sz w:val="24"/>
        </w:rPr>
        <w:t>{</w:t>
      </w:r>
    </w:p>
    <w:p w14:paraId="27554773" w14:textId="77777777" w:rsidR="0091342C" w:rsidRPr="00F20E0C" w:rsidRDefault="0091342C" w:rsidP="0091342C">
      <w:pPr>
        <w:spacing w:line="360" w:lineRule="auto"/>
        <w:ind w:firstLineChars="200" w:firstLine="480"/>
        <w:jc w:val="left"/>
        <w:rPr>
          <w:sz w:val="24"/>
        </w:rPr>
      </w:pPr>
      <w:r w:rsidRPr="00F20E0C">
        <w:rPr>
          <w:sz w:val="24"/>
        </w:rPr>
        <w:t xml:space="preserve">    ElemType * elem;</w:t>
      </w:r>
    </w:p>
    <w:p w14:paraId="0DA2C92B" w14:textId="77777777" w:rsidR="0091342C" w:rsidRPr="00F20E0C" w:rsidRDefault="0091342C" w:rsidP="0091342C">
      <w:pPr>
        <w:spacing w:line="360" w:lineRule="auto"/>
        <w:ind w:firstLineChars="200" w:firstLine="480"/>
        <w:jc w:val="left"/>
        <w:rPr>
          <w:sz w:val="24"/>
        </w:rPr>
      </w:pPr>
      <w:r w:rsidRPr="00F20E0C">
        <w:rPr>
          <w:sz w:val="24"/>
        </w:rPr>
        <w:t xml:space="preserve">    int length;</w:t>
      </w:r>
    </w:p>
    <w:p w14:paraId="390C278D" w14:textId="77777777" w:rsidR="0091342C" w:rsidRPr="00F20E0C" w:rsidRDefault="0091342C" w:rsidP="0091342C">
      <w:pPr>
        <w:spacing w:line="360" w:lineRule="auto"/>
        <w:ind w:firstLineChars="200" w:firstLine="480"/>
        <w:jc w:val="left"/>
        <w:rPr>
          <w:sz w:val="24"/>
        </w:rPr>
      </w:pPr>
      <w:r w:rsidRPr="00F20E0C">
        <w:rPr>
          <w:sz w:val="24"/>
        </w:rPr>
        <w:t xml:space="preserve">    int listsize;</w:t>
      </w:r>
    </w:p>
    <w:p w14:paraId="22561727" w14:textId="77777777" w:rsidR="0091342C" w:rsidRPr="00F20E0C" w:rsidRDefault="0091342C" w:rsidP="0091342C">
      <w:pPr>
        <w:spacing w:line="360" w:lineRule="auto"/>
        <w:ind w:firstLineChars="200" w:firstLine="480"/>
        <w:jc w:val="left"/>
        <w:rPr>
          <w:sz w:val="24"/>
        </w:rPr>
      </w:pPr>
      <w:r w:rsidRPr="00F20E0C">
        <w:rPr>
          <w:sz w:val="24"/>
        </w:rPr>
        <w:t>} SqList;</w:t>
      </w:r>
    </w:p>
    <w:p w14:paraId="5BC2FF38" w14:textId="77777777" w:rsidR="0091342C" w:rsidRPr="00F20E0C" w:rsidRDefault="0091342C" w:rsidP="0091342C">
      <w:pPr>
        <w:spacing w:line="360" w:lineRule="auto"/>
        <w:ind w:firstLineChars="200" w:firstLine="480"/>
        <w:jc w:val="left"/>
        <w:rPr>
          <w:sz w:val="24"/>
        </w:rPr>
      </w:pPr>
    </w:p>
    <w:p w14:paraId="62C5EF31" w14:textId="77777777" w:rsidR="0091342C" w:rsidRPr="00F20E0C" w:rsidRDefault="0091342C" w:rsidP="0091342C">
      <w:pPr>
        <w:spacing w:line="360" w:lineRule="auto"/>
        <w:ind w:firstLineChars="200" w:firstLine="480"/>
        <w:jc w:val="left"/>
        <w:rPr>
          <w:sz w:val="24"/>
        </w:rPr>
      </w:pPr>
    </w:p>
    <w:p w14:paraId="5E762190" w14:textId="77777777" w:rsidR="0091342C" w:rsidRPr="00F20E0C" w:rsidRDefault="0091342C" w:rsidP="0091342C">
      <w:pPr>
        <w:spacing w:line="360" w:lineRule="auto"/>
        <w:ind w:firstLineChars="200" w:firstLine="480"/>
        <w:jc w:val="left"/>
        <w:rPr>
          <w:sz w:val="24"/>
        </w:rPr>
      </w:pPr>
    </w:p>
    <w:p w14:paraId="74F26754" w14:textId="77777777" w:rsidR="0091342C" w:rsidRPr="00F20E0C" w:rsidRDefault="0091342C" w:rsidP="0091342C">
      <w:pPr>
        <w:spacing w:line="360" w:lineRule="auto"/>
        <w:ind w:firstLineChars="200" w:firstLine="480"/>
        <w:jc w:val="left"/>
        <w:rPr>
          <w:sz w:val="24"/>
        </w:rPr>
      </w:pPr>
    </w:p>
    <w:p w14:paraId="1272EF70" w14:textId="77777777" w:rsidR="0091342C" w:rsidRPr="00F20E0C" w:rsidRDefault="0091342C" w:rsidP="0091342C">
      <w:pPr>
        <w:spacing w:line="360" w:lineRule="auto"/>
        <w:ind w:firstLineChars="200" w:firstLine="480"/>
        <w:jc w:val="left"/>
        <w:rPr>
          <w:sz w:val="24"/>
        </w:rPr>
      </w:pPr>
      <w:r w:rsidRPr="00F20E0C">
        <w:rPr>
          <w:sz w:val="24"/>
        </w:rPr>
        <w:t>status IntiaList(SqList * L);</w:t>
      </w:r>
    </w:p>
    <w:p w14:paraId="5E586125" w14:textId="77777777" w:rsidR="0091342C" w:rsidRPr="00F20E0C" w:rsidRDefault="0091342C" w:rsidP="0091342C">
      <w:pPr>
        <w:spacing w:line="360" w:lineRule="auto"/>
        <w:ind w:firstLineChars="200" w:firstLine="480"/>
        <w:jc w:val="left"/>
        <w:rPr>
          <w:sz w:val="24"/>
        </w:rPr>
      </w:pPr>
      <w:r w:rsidRPr="00F20E0C">
        <w:rPr>
          <w:sz w:val="24"/>
        </w:rPr>
        <w:t>status DestroyList(SqList * ListTracker[MAX_LIST_NUM], int currentIndex);</w:t>
      </w:r>
    </w:p>
    <w:p w14:paraId="7F93B0E3" w14:textId="77777777" w:rsidR="0091342C" w:rsidRPr="00F20E0C" w:rsidRDefault="0091342C" w:rsidP="0091342C">
      <w:pPr>
        <w:spacing w:line="360" w:lineRule="auto"/>
        <w:ind w:firstLineChars="200" w:firstLine="480"/>
        <w:jc w:val="left"/>
        <w:rPr>
          <w:sz w:val="24"/>
        </w:rPr>
      </w:pPr>
      <w:r w:rsidRPr="00F20E0C">
        <w:rPr>
          <w:sz w:val="24"/>
        </w:rPr>
        <w:t>status ClearList(SqList * L);</w:t>
      </w:r>
    </w:p>
    <w:p w14:paraId="5FF5FC9C" w14:textId="77777777" w:rsidR="0091342C" w:rsidRPr="00F20E0C" w:rsidRDefault="0091342C" w:rsidP="0091342C">
      <w:pPr>
        <w:spacing w:line="360" w:lineRule="auto"/>
        <w:ind w:firstLineChars="200" w:firstLine="480"/>
        <w:jc w:val="left"/>
        <w:rPr>
          <w:sz w:val="24"/>
        </w:rPr>
      </w:pPr>
      <w:r w:rsidRPr="00F20E0C">
        <w:rPr>
          <w:sz w:val="24"/>
        </w:rPr>
        <w:t>bool ListEmpty(SqList L);</w:t>
      </w:r>
    </w:p>
    <w:p w14:paraId="7AE8C828" w14:textId="77777777" w:rsidR="0091342C" w:rsidRPr="00F20E0C" w:rsidRDefault="0091342C" w:rsidP="0091342C">
      <w:pPr>
        <w:spacing w:line="360" w:lineRule="auto"/>
        <w:ind w:firstLineChars="200" w:firstLine="480"/>
        <w:jc w:val="left"/>
        <w:rPr>
          <w:sz w:val="24"/>
        </w:rPr>
      </w:pPr>
      <w:r w:rsidRPr="00F20E0C">
        <w:rPr>
          <w:sz w:val="24"/>
        </w:rPr>
        <w:t>int ListLength(SqList L);</w:t>
      </w:r>
    </w:p>
    <w:p w14:paraId="4F539E6A" w14:textId="77777777" w:rsidR="0091342C" w:rsidRPr="00F20E0C" w:rsidRDefault="0091342C" w:rsidP="0091342C">
      <w:pPr>
        <w:spacing w:line="360" w:lineRule="auto"/>
        <w:ind w:firstLineChars="200" w:firstLine="480"/>
        <w:jc w:val="left"/>
        <w:rPr>
          <w:sz w:val="24"/>
        </w:rPr>
      </w:pPr>
      <w:r w:rsidRPr="00F20E0C">
        <w:rPr>
          <w:sz w:val="24"/>
        </w:rPr>
        <w:t>status GetElem(SqList L,int i,ElemType * e);</w:t>
      </w:r>
    </w:p>
    <w:p w14:paraId="55F13A53" w14:textId="77777777" w:rsidR="0091342C" w:rsidRPr="00F20E0C" w:rsidRDefault="0091342C" w:rsidP="0091342C">
      <w:pPr>
        <w:spacing w:line="360" w:lineRule="auto"/>
        <w:ind w:firstLineChars="200" w:firstLine="480"/>
        <w:jc w:val="left"/>
        <w:rPr>
          <w:sz w:val="24"/>
        </w:rPr>
      </w:pPr>
      <w:r w:rsidRPr="00F20E0C">
        <w:rPr>
          <w:sz w:val="24"/>
        </w:rPr>
        <w:t>int LocateElem(SqList L,ElemType e, bool (* compare)(ElemType, ElemType));</w:t>
      </w:r>
    </w:p>
    <w:p w14:paraId="2257589F" w14:textId="77777777" w:rsidR="0091342C" w:rsidRPr="00F20E0C" w:rsidRDefault="0091342C" w:rsidP="0091342C">
      <w:pPr>
        <w:spacing w:line="360" w:lineRule="auto"/>
        <w:ind w:firstLineChars="200" w:firstLine="480"/>
        <w:jc w:val="left"/>
        <w:rPr>
          <w:sz w:val="24"/>
        </w:rPr>
      </w:pPr>
      <w:r w:rsidRPr="00F20E0C">
        <w:rPr>
          <w:sz w:val="24"/>
        </w:rPr>
        <w:t>status PriorElem(SqList L,ElemType cur_e,ElemType * pre_e);</w:t>
      </w:r>
    </w:p>
    <w:p w14:paraId="0BEF96C5" w14:textId="77777777" w:rsidR="0091342C" w:rsidRPr="00F20E0C" w:rsidRDefault="0091342C" w:rsidP="0091342C">
      <w:pPr>
        <w:spacing w:line="360" w:lineRule="auto"/>
        <w:ind w:firstLineChars="200" w:firstLine="480"/>
        <w:jc w:val="left"/>
        <w:rPr>
          <w:sz w:val="24"/>
        </w:rPr>
      </w:pPr>
      <w:r w:rsidRPr="00F20E0C">
        <w:rPr>
          <w:sz w:val="24"/>
        </w:rPr>
        <w:t>status NextElem(SqList L,ElemType cur_e,ElemType * next_e);</w:t>
      </w:r>
    </w:p>
    <w:p w14:paraId="0177B03A" w14:textId="77777777" w:rsidR="0091342C" w:rsidRPr="00F20E0C" w:rsidRDefault="0091342C" w:rsidP="0091342C">
      <w:pPr>
        <w:spacing w:line="360" w:lineRule="auto"/>
        <w:ind w:firstLineChars="200" w:firstLine="480"/>
        <w:jc w:val="left"/>
        <w:rPr>
          <w:sz w:val="24"/>
        </w:rPr>
      </w:pPr>
      <w:r w:rsidRPr="00F20E0C">
        <w:rPr>
          <w:sz w:val="24"/>
        </w:rPr>
        <w:t>status ListInsert(SqList * L,int i,ElemType e);</w:t>
      </w:r>
    </w:p>
    <w:p w14:paraId="67B05E6F" w14:textId="77777777" w:rsidR="0091342C" w:rsidRPr="00F20E0C" w:rsidRDefault="0091342C" w:rsidP="0091342C">
      <w:pPr>
        <w:spacing w:line="360" w:lineRule="auto"/>
        <w:ind w:firstLineChars="200" w:firstLine="480"/>
        <w:jc w:val="left"/>
        <w:rPr>
          <w:sz w:val="24"/>
        </w:rPr>
      </w:pPr>
      <w:r w:rsidRPr="00F20E0C">
        <w:rPr>
          <w:sz w:val="24"/>
        </w:rPr>
        <w:t>status ListDelete(SqList * L,int i,ElemType * e);</w:t>
      </w:r>
    </w:p>
    <w:p w14:paraId="7423BF75" w14:textId="77777777" w:rsidR="0091342C" w:rsidRPr="00F20E0C" w:rsidRDefault="0091342C" w:rsidP="0091342C">
      <w:pPr>
        <w:spacing w:line="360" w:lineRule="auto"/>
        <w:ind w:firstLineChars="200" w:firstLine="480"/>
        <w:jc w:val="left"/>
        <w:rPr>
          <w:sz w:val="24"/>
        </w:rPr>
      </w:pPr>
      <w:r w:rsidRPr="00F20E0C">
        <w:rPr>
          <w:sz w:val="24"/>
        </w:rPr>
        <w:t>status ListTrabverse(SqList L, void (* visite)(ElemType));</w:t>
      </w:r>
    </w:p>
    <w:p w14:paraId="1A74EFD4" w14:textId="77777777" w:rsidR="0091342C" w:rsidRPr="00F20E0C" w:rsidRDefault="0091342C" w:rsidP="0091342C">
      <w:pPr>
        <w:spacing w:line="360" w:lineRule="auto"/>
        <w:ind w:firstLineChars="200" w:firstLine="480"/>
        <w:jc w:val="left"/>
        <w:rPr>
          <w:sz w:val="24"/>
        </w:rPr>
      </w:pPr>
      <w:r w:rsidRPr="00F20E0C">
        <w:rPr>
          <w:sz w:val="24"/>
        </w:rPr>
        <w:t>status LoadData(SqList * ListTracker[MAX_LIST_NUM]);</w:t>
      </w:r>
    </w:p>
    <w:p w14:paraId="13216977" w14:textId="77777777" w:rsidR="0091342C" w:rsidRPr="00F20E0C" w:rsidRDefault="0091342C" w:rsidP="0091342C">
      <w:pPr>
        <w:spacing w:line="360" w:lineRule="auto"/>
        <w:ind w:firstLineChars="200" w:firstLine="480"/>
        <w:jc w:val="left"/>
        <w:rPr>
          <w:sz w:val="24"/>
        </w:rPr>
      </w:pPr>
    </w:p>
    <w:p w14:paraId="03D7BEB8" w14:textId="77777777" w:rsidR="0091342C" w:rsidRPr="00F20E0C" w:rsidRDefault="0091342C" w:rsidP="0091342C">
      <w:pPr>
        <w:spacing w:line="360" w:lineRule="auto"/>
        <w:ind w:firstLineChars="200" w:firstLine="480"/>
        <w:jc w:val="left"/>
        <w:rPr>
          <w:sz w:val="24"/>
        </w:rPr>
      </w:pPr>
    </w:p>
    <w:p w14:paraId="06BC4D13" w14:textId="77777777" w:rsidR="0091342C" w:rsidRPr="00F20E0C" w:rsidRDefault="0091342C" w:rsidP="0091342C">
      <w:pPr>
        <w:spacing w:line="360" w:lineRule="auto"/>
        <w:ind w:firstLineChars="200" w:firstLine="480"/>
        <w:jc w:val="left"/>
        <w:rPr>
          <w:sz w:val="24"/>
        </w:rPr>
      </w:pPr>
      <w:r w:rsidRPr="00F20E0C">
        <w:rPr>
          <w:sz w:val="24"/>
        </w:rPr>
        <w:t>//</w:t>
      </w:r>
      <w:r w:rsidRPr="00F20E0C">
        <w:rPr>
          <w:sz w:val="24"/>
        </w:rPr>
        <w:t>用于遍历时的测试函数</w:t>
      </w:r>
    </w:p>
    <w:p w14:paraId="00E5762C" w14:textId="77777777" w:rsidR="0091342C" w:rsidRPr="00F20E0C" w:rsidRDefault="0091342C" w:rsidP="0091342C">
      <w:pPr>
        <w:spacing w:line="360" w:lineRule="auto"/>
        <w:ind w:firstLineChars="200" w:firstLine="480"/>
        <w:jc w:val="left"/>
        <w:rPr>
          <w:sz w:val="24"/>
        </w:rPr>
      </w:pPr>
      <w:r w:rsidRPr="00F20E0C">
        <w:rPr>
          <w:sz w:val="24"/>
        </w:rPr>
        <w:t>void visit(ElemType item)</w:t>
      </w:r>
    </w:p>
    <w:p w14:paraId="7DF32629" w14:textId="77777777" w:rsidR="0091342C" w:rsidRPr="00F20E0C" w:rsidRDefault="0091342C" w:rsidP="0091342C">
      <w:pPr>
        <w:spacing w:line="360" w:lineRule="auto"/>
        <w:ind w:firstLineChars="200" w:firstLine="480"/>
        <w:jc w:val="left"/>
        <w:rPr>
          <w:sz w:val="24"/>
        </w:rPr>
      </w:pPr>
      <w:r w:rsidRPr="00F20E0C">
        <w:rPr>
          <w:sz w:val="24"/>
        </w:rPr>
        <w:t>{</w:t>
      </w:r>
    </w:p>
    <w:p w14:paraId="740BEB3A" w14:textId="77777777" w:rsidR="0091342C" w:rsidRPr="00F20E0C" w:rsidRDefault="0091342C" w:rsidP="0091342C">
      <w:pPr>
        <w:spacing w:line="360" w:lineRule="auto"/>
        <w:ind w:firstLineChars="200" w:firstLine="480"/>
        <w:jc w:val="left"/>
        <w:rPr>
          <w:sz w:val="24"/>
        </w:rPr>
      </w:pPr>
      <w:r w:rsidRPr="00F20E0C">
        <w:rPr>
          <w:sz w:val="24"/>
        </w:rPr>
        <w:t xml:space="preserve">    printf("%d ", item);</w:t>
      </w:r>
    </w:p>
    <w:p w14:paraId="084C10E0" w14:textId="77777777" w:rsidR="0091342C" w:rsidRPr="00F20E0C" w:rsidRDefault="0091342C" w:rsidP="0091342C">
      <w:pPr>
        <w:spacing w:line="360" w:lineRule="auto"/>
        <w:ind w:firstLineChars="200" w:firstLine="480"/>
        <w:jc w:val="left"/>
        <w:rPr>
          <w:sz w:val="24"/>
        </w:rPr>
      </w:pPr>
      <w:r w:rsidRPr="00F20E0C">
        <w:rPr>
          <w:sz w:val="24"/>
        </w:rPr>
        <w:t>}</w:t>
      </w:r>
    </w:p>
    <w:p w14:paraId="69301E24" w14:textId="77777777" w:rsidR="0091342C" w:rsidRPr="00F20E0C" w:rsidRDefault="0091342C" w:rsidP="0091342C">
      <w:pPr>
        <w:spacing w:line="360" w:lineRule="auto"/>
        <w:ind w:firstLineChars="200" w:firstLine="480"/>
        <w:jc w:val="left"/>
        <w:rPr>
          <w:sz w:val="24"/>
        </w:rPr>
      </w:pPr>
      <w:r w:rsidRPr="00F20E0C">
        <w:rPr>
          <w:sz w:val="24"/>
        </w:rPr>
        <w:t>//</w:t>
      </w:r>
      <w:r w:rsidRPr="00F20E0C">
        <w:rPr>
          <w:sz w:val="24"/>
        </w:rPr>
        <w:t>用于</w:t>
      </w:r>
      <w:r w:rsidRPr="00F20E0C">
        <w:rPr>
          <w:sz w:val="24"/>
        </w:rPr>
        <w:t>locate</w:t>
      </w:r>
      <w:r w:rsidRPr="00F20E0C">
        <w:rPr>
          <w:sz w:val="24"/>
        </w:rPr>
        <w:t>时的测试函数</w:t>
      </w:r>
    </w:p>
    <w:p w14:paraId="760130D4" w14:textId="77777777" w:rsidR="0091342C" w:rsidRPr="00F20E0C" w:rsidRDefault="0091342C" w:rsidP="0091342C">
      <w:pPr>
        <w:spacing w:line="360" w:lineRule="auto"/>
        <w:ind w:firstLineChars="200" w:firstLine="480"/>
        <w:jc w:val="left"/>
        <w:rPr>
          <w:sz w:val="24"/>
        </w:rPr>
      </w:pPr>
      <w:r w:rsidRPr="00F20E0C">
        <w:rPr>
          <w:sz w:val="24"/>
        </w:rPr>
        <w:t>bool compare(ElemType elem1, ElemType elem2)</w:t>
      </w:r>
    </w:p>
    <w:p w14:paraId="26BB287B" w14:textId="77777777" w:rsidR="0091342C" w:rsidRPr="00F20E0C" w:rsidRDefault="0091342C" w:rsidP="0091342C">
      <w:pPr>
        <w:spacing w:line="360" w:lineRule="auto"/>
        <w:ind w:firstLineChars="200" w:firstLine="480"/>
        <w:jc w:val="left"/>
        <w:rPr>
          <w:sz w:val="24"/>
        </w:rPr>
      </w:pPr>
      <w:r w:rsidRPr="00F20E0C">
        <w:rPr>
          <w:sz w:val="24"/>
        </w:rPr>
        <w:t>{</w:t>
      </w:r>
    </w:p>
    <w:p w14:paraId="750CCD13" w14:textId="77777777" w:rsidR="0091342C" w:rsidRPr="00F20E0C" w:rsidRDefault="0091342C" w:rsidP="0091342C">
      <w:pPr>
        <w:spacing w:line="360" w:lineRule="auto"/>
        <w:ind w:firstLineChars="200" w:firstLine="480"/>
        <w:jc w:val="left"/>
        <w:rPr>
          <w:sz w:val="24"/>
        </w:rPr>
      </w:pPr>
      <w:r w:rsidRPr="00F20E0C">
        <w:rPr>
          <w:sz w:val="24"/>
        </w:rPr>
        <w:t xml:space="preserve">    if (elem1 == elem2)</w:t>
      </w:r>
    </w:p>
    <w:p w14:paraId="07243C4E" w14:textId="77777777" w:rsidR="0091342C" w:rsidRPr="00F20E0C" w:rsidRDefault="0091342C" w:rsidP="0091342C">
      <w:pPr>
        <w:spacing w:line="360" w:lineRule="auto"/>
        <w:ind w:firstLineChars="200" w:firstLine="480"/>
        <w:jc w:val="left"/>
        <w:rPr>
          <w:sz w:val="24"/>
        </w:rPr>
      </w:pPr>
      <w:r w:rsidRPr="00F20E0C">
        <w:rPr>
          <w:sz w:val="24"/>
        </w:rPr>
        <w:t xml:space="preserve">        return true;</w:t>
      </w:r>
    </w:p>
    <w:p w14:paraId="142A2D1E"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311194E4" w14:textId="77777777" w:rsidR="0091342C" w:rsidRPr="00F20E0C" w:rsidRDefault="0091342C" w:rsidP="0091342C">
      <w:pPr>
        <w:spacing w:line="360" w:lineRule="auto"/>
        <w:ind w:firstLineChars="200" w:firstLine="480"/>
        <w:jc w:val="left"/>
        <w:rPr>
          <w:sz w:val="24"/>
        </w:rPr>
      </w:pPr>
      <w:r w:rsidRPr="00F20E0C">
        <w:rPr>
          <w:sz w:val="24"/>
        </w:rPr>
        <w:lastRenderedPageBreak/>
        <w:t xml:space="preserve">        return false;</w:t>
      </w:r>
    </w:p>
    <w:p w14:paraId="0A89C320" w14:textId="77777777" w:rsidR="0091342C" w:rsidRPr="00F20E0C" w:rsidRDefault="0091342C" w:rsidP="0091342C">
      <w:pPr>
        <w:spacing w:line="360" w:lineRule="auto"/>
        <w:ind w:firstLineChars="200" w:firstLine="480"/>
        <w:jc w:val="left"/>
        <w:rPr>
          <w:sz w:val="24"/>
        </w:rPr>
      </w:pPr>
      <w:r w:rsidRPr="00F20E0C">
        <w:rPr>
          <w:sz w:val="24"/>
        </w:rPr>
        <w:t>}</w:t>
      </w:r>
    </w:p>
    <w:p w14:paraId="620F635C" w14:textId="77777777" w:rsidR="0091342C" w:rsidRPr="00F20E0C" w:rsidRDefault="0091342C" w:rsidP="0091342C">
      <w:pPr>
        <w:spacing w:line="360" w:lineRule="auto"/>
        <w:ind w:firstLineChars="200" w:firstLine="480"/>
        <w:jc w:val="left"/>
        <w:rPr>
          <w:sz w:val="24"/>
        </w:rPr>
      </w:pPr>
      <w:r w:rsidRPr="00F20E0C">
        <w:rPr>
          <w:sz w:val="24"/>
        </w:rPr>
        <w:t>//</w:t>
      </w:r>
      <w:r w:rsidRPr="00F20E0C">
        <w:rPr>
          <w:sz w:val="24"/>
        </w:rPr>
        <w:t>用于在每次基本操作时检查当前表是否符合操作所需要求</w:t>
      </w:r>
    </w:p>
    <w:p w14:paraId="0363BE3B" w14:textId="77777777" w:rsidR="0091342C" w:rsidRPr="00F20E0C" w:rsidRDefault="0091342C" w:rsidP="0091342C">
      <w:pPr>
        <w:spacing w:line="360" w:lineRule="auto"/>
        <w:ind w:firstLineChars="200" w:firstLine="480"/>
        <w:jc w:val="left"/>
        <w:rPr>
          <w:sz w:val="24"/>
        </w:rPr>
      </w:pPr>
      <w:r w:rsidRPr="00F20E0C">
        <w:rPr>
          <w:sz w:val="24"/>
        </w:rPr>
        <w:t>bool checkList(SqList * L)</w:t>
      </w:r>
    </w:p>
    <w:p w14:paraId="24858FF0" w14:textId="77777777" w:rsidR="0091342C" w:rsidRPr="00F20E0C" w:rsidRDefault="0091342C" w:rsidP="0091342C">
      <w:pPr>
        <w:spacing w:line="360" w:lineRule="auto"/>
        <w:ind w:firstLineChars="200" w:firstLine="480"/>
        <w:jc w:val="left"/>
        <w:rPr>
          <w:sz w:val="24"/>
        </w:rPr>
      </w:pPr>
      <w:r w:rsidRPr="00F20E0C">
        <w:rPr>
          <w:sz w:val="24"/>
        </w:rPr>
        <w:t>{</w:t>
      </w:r>
    </w:p>
    <w:p w14:paraId="32EFAE00" w14:textId="77777777" w:rsidR="0091342C" w:rsidRPr="00F20E0C" w:rsidRDefault="0091342C" w:rsidP="0091342C">
      <w:pPr>
        <w:spacing w:line="360" w:lineRule="auto"/>
        <w:ind w:firstLineChars="200" w:firstLine="480"/>
        <w:jc w:val="left"/>
        <w:rPr>
          <w:sz w:val="24"/>
        </w:rPr>
      </w:pPr>
      <w:r w:rsidRPr="00F20E0C">
        <w:rPr>
          <w:sz w:val="24"/>
        </w:rPr>
        <w:t xml:space="preserve">    if (!L)</w:t>
      </w:r>
    </w:p>
    <w:p w14:paraId="2FF2F83D"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172A0585" w14:textId="77777777" w:rsidR="0091342C" w:rsidRPr="00F20E0C" w:rsidRDefault="0091342C" w:rsidP="0091342C">
      <w:pPr>
        <w:spacing w:line="360" w:lineRule="auto"/>
        <w:ind w:firstLineChars="200" w:firstLine="480"/>
        <w:jc w:val="left"/>
        <w:rPr>
          <w:sz w:val="24"/>
        </w:rPr>
      </w:pPr>
      <w:r w:rsidRPr="00F20E0C">
        <w:rPr>
          <w:sz w:val="24"/>
        </w:rPr>
        <w:t xml:space="preserve">        printf("List doesn't exist\n");</w:t>
      </w:r>
    </w:p>
    <w:p w14:paraId="42226C20" w14:textId="77777777" w:rsidR="0091342C" w:rsidRPr="00F20E0C" w:rsidRDefault="0091342C" w:rsidP="0091342C">
      <w:pPr>
        <w:spacing w:line="360" w:lineRule="auto"/>
        <w:ind w:firstLineChars="200" w:firstLine="480"/>
        <w:jc w:val="left"/>
        <w:rPr>
          <w:sz w:val="24"/>
        </w:rPr>
      </w:pPr>
      <w:r w:rsidRPr="00F20E0C">
        <w:rPr>
          <w:sz w:val="24"/>
        </w:rPr>
        <w:t xml:space="preserve">        return false;</w:t>
      </w:r>
    </w:p>
    <w:p w14:paraId="3D9AD2EE"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779ABCFD" w14:textId="77777777" w:rsidR="0091342C" w:rsidRPr="00F20E0C" w:rsidRDefault="0091342C" w:rsidP="0091342C">
      <w:pPr>
        <w:spacing w:line="360" w:lineRule="auto"/>
        <w:ind w:firstLineChars="200" w:firstLine="480"/>
        <w:jc w:val="left"/>
        <w:rPr>
          <w:sz w:val="24"/>
        </w:rPr>
      </w:pPr>
      <w:r w:rsidRPr="00F20E0C">
        <w:rPr>
          <w:sz w:val="24"/>
        </w:rPr>
        <w:t xml:space="preserve">    else if (!L-&gt;elem)</w:t>
      </w:r>
    </w:p>
    <w:p w14:paraId="06512F86"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7398D3A9" w14:textId="77777777" w:rsidR="0091342C" w:rsidRPr="00F20E0C" w:rsidRDefault="0091342C" w:rsidP="0091342C">
      <w:pPr>
        <w:spacing w:line="360" w:lineRule="auto"/>
        <w:ind w:firstLineChars="200" w:firstLine="480"/>
        <w:jc w:val="left"/>
        <w:rPr>
          <w:sz w:val="24"/>
        </w:rPr>
      </w:pPr>
      <w:r w:rsidRPr="00F20E0C">
        <w:rPr>
          <w:sz w:val="24"/>
        </w:rPr>
        <w:t xml:space="preserve">        printf("You need to initialize first\n");</w:t>
      </w:r>
    </w:p>
    <w:p w14:paraId="48FCEC23" w14:textId="77777777" w:rsidR="0091342C" w:rsidRPr="00F20E0C" w:rsidRDefault="0091342C" w:rsidP="0091342C">
      <w:pPr>
        <w:spacing w:line="360" w:lineRule="auto"/>
        <w:ind w:firstLineChars="200" w:firstLine="480"/>
        <w:jc w:val="left"/>
        <w:rPr>
          <w:sz w:val="24"/>
        </w:rPr>
      </w:pPr>
      <w:r w:rsidRPr="00F20E0C">
        <w:rPr>
          <w:sz w:val="24"/>
        </w:rPr>
        <w:t xml:space="preserve">        return false;</w:t>
      </w:r>
    </w:p>
    <w:p w14:paraId="29FBCA5E"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3B8F2ED9"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7F05053B" w14:textId="77777777" w:rsidR="0091342C" w:rsidRPr="00F20E0C" w:rsidRDefault="0091342C" w:rsidP="0091342C">
      <w:pPr>
        <w:spacing w:line="360" w:lineRule="auto"/>
        <w:ind w:firstLineChars="200" w:firstLine="480"/>
        <w:jc w:val="left"/>
        <w:rPr>
          <w:sz w:val="24"/>
        </w:rPr>
      </w:pPr>
      <w:r w:rsidRPr="00F20E0C">
        <w:rPr>
          <w:sz w:val="24"/>
        </w:rPr>
        <w:t xml:space="preserve">        return true;</w:t>
      </w:r>
    </w:p>
    <w:p w14:paraId="7EA6B6CB" w14:textId="77777777" w:rsidR="0091342C" w:rsidRPr="00F20E0C" w:rsidRDefault="0091342C" w:rsidP="0091342C">
      <w:pPr>
        <w:spacing w:line="360" w:lineRule="auto"/>
        <w:ind w:firstLineChars="200" w:firstLine="480"/>
        <w:jc w:val="left"/>
        <w:rPr>
          <w:sz w:val="24"/>
        </w:rPr>
      </w:pPr>
      <w:r w:rsidRPr="00F20E0C">
        <w:rPr>
          <w:sz w:val="24"/>
        </w:rPr>
        <w:t>}</w:t>
      </w:r>
    </w:p>
    <w:p w14:paraId="5CBF8E71" w14:textId="77777777" w:rsidR="0091342C" w:rsidRPr="00F20E0C" w:rsidRDefault="0091342C" w:rsidP="0091342C">
      <w:pPr>
        <w:spacing w:line="360" w:lineRule="auto"/>
        <w:ind w:firstLineChars="200" w:firstLine="480"/>
        <w:jc w:val="left"/>
        <w:rPr>
          <w:sz w:val="24"/>
        </w:rPr>
      </w:pPr>
      <w:r w:rsidRPr="00F20E0C">
        <w:rPr>
          <w:sz w:val="24"/>
        </w:rPr>
        <w:t>//</w:t>
      </w:r>
      <w:r w:rsidRPr="00F20E0C">
        <w:rPr>
          <w:sz w:val="24"/>
        </w:rPr>
        <w:t>用于管理多表，返回所有表的个数</w:t>
      </w:r>
    </w:p>
    <w:p w14:paraId="3BC87944" w14:textId="77777777" w:rsidR="0091342C" w:rsidRPr="00F20E0C" w:rsidRDefault="0091342C" w:rsidP="0091342C">
      <w:pPr>
        <w:spacing w:line="360" w:lineRule="auto"/>
        <w:ind w:firstLineChars="200" w:firstLine="480"/>
        <w:jc w:val="left"/>
        <w:rPr>
          <w:sz w:val="24"/>
        </w:rPr>
      </w:pPr>
      <w:r w:rsidRPr="00F20E0C">
        <w:rPr>
          <w:sz w:val="24"/>
        </w:rPr>
        <w:t>int countListNum(SqList * ListTracker[MAX_LIST_NUM])</w:t>
      </w:r>
    </w:p>
    <w:p w14:paraId="14E0F4FB" w14:textId="77777777" w:rsidR="0091342C" w:rsidRPr="00F20E0C" w:rsidRDefault="0091342C" w:rsidP="0091342C">
      <w:pPr>
        <w:spacing w:line="360" w:lineRule="auto"/>
        <w:ind w:firstLineChars="200" w:firstLine="480"/>
        <w:jc w:val="left"/>
        <w:rPr>
          <w:sz w:val="24"/>
        </w:rPr>
      </w:pPr>
      <w:r w:rsidRPr="00F20E0C">
        <w:rPr>
          <w:sz w:val="24"/>
        </w:rPr>
        <w:t>{</w:t>
      </w:r>
    </w:p>
    <w:p w14:paraId="1522FB68" w14:textId="77777777" w:rsidR="0091342C" w:rsidRPr="00F20E0C" w:rsidRDefault="0091342C" w:rsidP="0091342C">
      <w:pPr>
        <w:spacing w:line="360" w:lineRule="auto"/>
        <w:ind w:firstLineChars="200" w:firstLine="480"/>
        <w:jc w:val="left"/>
        <w:rPr>
          <w:sz w:val="24"/>
        </w:rPr>
      </w:pPr>
      <w:r w:rsidRPr="00F20E0C">
        <w:rPr>
          <w:sz w:val="24"/>
        </w:rPr>
        <w:t xml:space="preserve">    int count = 0;</w:t>
      </w:r>
    </w:p>
    <w:p w14:paraId="7A137D6C" w14:textId="77777777" w:rsidR="0091342C" w:rsidRPr="00F20E0C" w:rsidRDefault="0091342C" w:rsidP="0091342C">
      <w:pPr>
        <w:spacing w:line="360" w:lineRule="auto"/>
        <w:ind w:firstLineChars="200" w:firstLine="480"/>
        <w:jc w:val="left"/>
        <w:rPr>
          <w:sz w:val="24"/>
        </w:rPr>
      </w:pPr>
      <w:r w:rsidRPr="00F20E0C">
        <w:rPr>
          <w:sz w:val="24"/>
        </w:rPr>
        <w:t xml:space="preserve">    int i = 0;</w:t>
      </w:r>
    </w:p>
    <w:p w14:paraId="58BFA4B9" w14:textId="77777777" w:rsidR="0091342C" w:rsidRPr="00F20E0C" w:rsidRDefault="0091342C" w:rsidP="0091342C">
      <w:pPr>
        <w:spacing w:line="360" w:lineRule="auto"/>
        <w:ind w:firstLineChars="200" w:firstLine="480"/>
        <w:jc w:val="left"/>
        <w:rPr>
          <w:sz w:val="24"/>
        </w:rPr>
      </w:pPr>
      <w:r w:rsidRPr="00F20E0C">
        <w:rPr>
          <w:sz w:val="24"/>
        </w:rPr>
        <w:t xml:space="preserve">    for (; i &lt; MAX_LIST_NUM; i++)</w:t>
      </w:r>
    </w:p>
    <w:p w14:paraId="4B1F3D39" w14:textId="77777777" w:rsidR="0091342C" w:rsidRPr="00F20E0C" w:rsidRDefault="0091342C" w:rsidP="0091342C">
      <w:pPr>
        <w:spacing w:line="360" w:lineRule="auto"/>
        <w:ind w:firstLineChars="200" w:firstLine="480"/>
        <w:jc w:val="left"/>
        <w:rPr>
          <w:sz w:val="24"/>
        </w:rPr>
      </w:pPr>
      <w:r w:rsidRPr="00F20E0C">
        <w:rPr>
          <w:sz w:val="24"/>
        </w:rPr>
        <w:t xml:space="preserve">        if (ListTracker[i])</w:t>
      </w:r>
    </w:p>
    <w:p w14:paraId="087CA2C1" w14:textId="77777777" w:rsidR="0091342C" w:rsidRPr="00F20E0C" w:rsidRDefault="0091342C" w:rsidP="0091342C">
      <w:pPr>
        <w:spacing w:line="360" w:lineRule="auto"/>
        <w:ind w:firstLineChars="200" w:firstLine="480"/>
        <w:jc w:val="left"/>
        <w:rPr>
          <w:sz w:val="24"/>
        </w:rPr>
      </w:pPr>
      <w:r w:rsidRPr="00F20E0C">
        <w:rPr>
          <w:sz w:val="24"/>
        </w:rPr>
        <w:t xml:space="preserve">            count++;</w:t>
      </w:r>
    </w:p>
    <w:p w14:paraId="307C80EF" w14:textId="77777777" w:rsidR="0091342C" w:rsidRPr="00F20E0C" w:rsidRDefault="0091342C" w:rsidP="0091342C">
      <w:pPr>
        <w:spacing w:line="360" w:lineRule="auto"/>
        <w:ind w:firstLineChars="200" w:firstLine="480"/>
        <w:jc w:val="left"/>
        <w:rPr>
          <w:sz w:val="24"/>
        </w:rPr>
      </w:pPr>
      <w:r w:rsidRPr="00F20E0C">
        <w:rPr>
          <w:sz w:val="24"/>
        </w:rPr>
        <w:t xml:space="preserve">    return count;</w:t>
      </w:r>
    </w:p>
    <w:p w14:paraId="336B1ADB" w14:textId="77777777" w:rsidR="0091342C" w:rsidRPr="00F20E0C" w:rsidRDefault="0091342C" w:rsidP="0091342C">
      <w:pPr>
        <w:spacing w:line="360" w:lineRule="auto"/>
        <w:ind w:firstLineChars="200" w:firstLine="480"/>
        <w:jc w:val="left"/>
        <w:rPr>
          <w:sz w:val="24"/>
        </w:rPr>
      </w:pPr>
      <w:r w:rsidRPr="00F20E0C">
        <w:rPr>
          <w:sz w:val="24"/>
        </w:rPr>
        <w:t>}</w:t>
      </w:r>
    </w:p>
    <w:p w14:paraId="2EF208B8" w14:textId="77777777" w:rsidR="0091342C" w:rsidRPr="00F20E0C" w:rsidRDefault="0091342C" w:rsidP="0091342C">
      <w:pPr>
        <w:spacing w:line="360" w:lineRule="auto"/>
        <w:ind w:firstLineChars="200" w:firstLine="480"/>
        <w:jc w:val="left"/>
        <w:rPr>
          <w:sz w:val="24"/>
        </w:rPr>
      </w:pPr>
      <w:r w:rsidRPr="00F20E0C">
        <w:rPr>
          <w:sz w:val="24"/>
        </w:rPr>
        <w:t>//</w:t>
      </w:r>
      <w:r w:rsidRPr="00F20E0C">
        <w:rPr>
          <w:sz w:val="24"/>
        </w:rPr>
        <w:t>用于管理多表，将每个指针先初始化为</w:t>
      </w:r>
      <w:r w:rsidRPr="00F20E0C">
        <w:rPr>
          <w:sz w:val="24"/>
        </w:rPr>
        <w:t>NULL</w:t>
      </w:r>
    </w:p>
    <w:p w14:paraId="1645476C" w14:textId="77777777" w:rsidR="0091342C" w:rsidRPr="00F20E0C" w:rsidRDefault="0091342C" w:rsidP="0091342C">
      <w:pPr>
        <w:spacing w:line="360" w:lineRule="auto"/>
        <w:ind w:firstLineChars="200" w:firstLine="480"/>
        <w:jc w:val="left"/>
        <w:rPr>
          <w:sz w:val="24"/>
        </w:rPr>
      </w:pPr>
      <w:r w:rsidRPr="00F20E0C">
        <w:rPr>
          <w:sz w:val="24"/>
        </w:rPr>
        <w:t>void clearAllList(SqList * ListTracker[MAX_LIST_NUM])</w:t>
      </w:r>
    </w:p>
    <w:p w14:paraId="7AD1C622" w14:textId="77777777" w:rsidR="0091342C" w:rsidRPr="00F20E0C" w:rsidRDefault="0091342C" w:rsidP="0091342C">
      <w:pPr>
        <w:spacing w:line="360" w:lineRule="auto"/>
        <w:ind w:firstLineChars="200" w:firstLine="480"/>
        <w:jc w:val="left"/>
        <w:rPr>
          <w:sz w:val="24"/>
        </w:rPr>
      </w:pPr>
      <w:r w:rsidRPr="00F20E0C">
        <w:rPr>
          <w:sz w:val="24"/>
        </w:rPr>
        <w:lastRenderedPageBreak/>
        <w:t>{</w:t>
      </w:r>
    </w:p>
    <w:p w14:paraId="5CAB06A1" w14:textId="77777777" w:rsidR="0091342C" w:rsidRPr="00F20E0C" w:rsidRDefault="0091342C" w:rsidP="0091342C">
      <w:pPr>
        <w:spacing w:line="360" w:lineRule="auto"/>
        <w:ind w:firstLineChars="200" w:firstLine="480"/>
        <w:jc w:val="left"/>
        <w:rPr>
          <w:sz w:val="24"/>
        </w:rPr>
      </w:pPr>
      <w:r w:rsidRPr="00F20E0C">
        <w:rPr>
          <w:sz w:val="24"/>
        </w:rPr>
        <w:t xml:space="preserve">    int i = 0;</w:t>
      </w:r>
    </w:p>
    <w:p w14:paraId="282A2721" w14:textId="77777777" w:rsidR="0091342C" w:rsidRPr="00F20E0C" w:rsidRDefault="0091342C" w:rsidP="0091342C">
      <w:pPr>
        <w:spacing w:line="360" w:lineRule="auto"/>
        <w:ind w:firstLineChars="200" w:firstLine="480"/>
        <w:jc w:val="left"/>
        <w:rPr>
          <w:sz w:val="24"/>
        </w:rPr>
      </w:pPr>
      <w:r w:rsidRPr="00F20E0C">
        <w:rPr>
          <w:sz w:val="24"/>
        </w:rPr>
        <w:t xml:space="preserve">    for (; i &lt; MAX_LIST_NUM; i ++)</w:t>
      </w:r>
    </w:p>
    <w:p w14:paraId="742BF241" w14:textId="77777777" w:rsidR="0091342C" w:rsidRPr="00F20E0C" w:rsidRDefault="0091342C" w:rsidP="0091342C">
      <w:pPr>
        <w:spacing w:line="360" w:lineRule="auto"/>
        <w:ind w:firstLineChars="200" w:firstLine="480"/>
        <w:jc w:val="left"/>
        <w:rPr>
          <w:sz w:val="24"/>
        </w:rPr>
      </w:pPr>
      <w:r w:rsidRPr="00F20E0C">
        <w:rPr>
          <w:sz w:val="24"/>
        </w:rPr>
        <w:t xml:space="preserve">        ListTracker[i] = NULL;</w:t>
      </w:r>
    </w:p>
    <w:p w14:paraId="54F99C93" w14:textId="77777777" w:rsidR="0091342C" w:rsidRPr="00F20E0C" w:rsidRDefault="0091342C" w:rsidP="0091342C">
      <w:pPr>
        <w:spacing w:line="360" w:lineRule="auto"/>
        <w:ind w:firstLineChars="200" w:firstLine="480"/>
        <w:jc w:val="left"/>
        <w:rPr>
          <w:sz w:val="24"/>
        </w:rPr>
      </w:pPr>
      <w:r w:rsidRPr="00F20E0C">
        <w:rPr>
          <w:sz w:val="24"/>
        </w:rPr>
        <w:t>}</w:t>
      </w:r>
    </w:p>
    <w:p w14:paraId="06F8A213" w14:textId="77777777" w:rsidR="0091342C" w:rsidRPr="00F20E0C" w:rsidRDefault="0091342C" w:rsidP="0091342C">
      <w:pPr>
        <w:spacing w:line="360" w:lineRule="auto"/>
        <w:ind w:firstLineChars="200" w:firstLine="480"/>
        <w:jc w:val="left"/>
        <w:rPr>
          <w:sz w:val="24"/>
        </w:rPr>
      </w:pPr>
      <w:r w:rsidRPr="00F20E0C">
        <w:rPr>
          <w:sz w:val="24"/>
        </w:rPr>
        <w:t>//</w:t>
      </w:r>
      <w:r w:rsidRPr="00F20E0C">
        <w:rPr>
          <w:sz w:val="24"/>
        </w:rPr>
        <w:t>用于管理多表时给出信息，供用户参考选择</w:t>
      </w:r>
    </w:p>
    <w:p w14:paraId="0B6E713F" w14:textId="77777777" w:rsidR="0091342C" w:rsidRPr="00F20E0C" w:rsidRDefault="0091342C" w:rsidP="0091342C">
      <w:pPr>
        <w:spacing w:line="360" w:lineRule="auto"/>
        <w:ind w:firstLineChars="200" w:firstLine="480"/>
        <w:jc w:val="left"/>
        <w:rPr>
          <w:sz w:val="24"/>
        </w:rPr>
      </w:pPr>
      <w:r w:rsidRPr="00F20E0C">
        <w:rPr>
          <w:sz w:val="24"/>
        </w:rPr>
        <w:t>void printListInfo(SqList * ListTracker[MAX_LIST_NUM])</w:t>
      </w:r>
    </w:p>
    <w:p w14:paraId="26FB3629" w14:textId="77777777" w:rsidR="0091342C" w:rsidRPr="00F20E0C" w:rsidRDefault="0091342C" w:rsidP="0091342C">
      <w:pPr>
        <w:spacing w:line="360" w:lineRule="auto"/>
        <w:ind w:firstLineChars="200" w:firstLine="480"/>
        <w:jc w:val="left"/>
        <w:rPr>
          <w:sz w:val="24"/>
        </w:rPr>
      </w:pPr>
      <w:r w:rsidRPr="00F20E0C">
        <w:rPr>
          <w:sz w:val="24"/>
        </w:rPr>
        <w:t>{</w:t>
      </w:r>
    </w:p>
    <w:p w14:paraId="0E59862F" w14:textId="77777777" w:rsidR="0091342C" w:rsidRPr="00F20E0C" w:rsidRDefault="0091342C" w:rsidP="0091342C">
      <w:pPr>
        <w:spacing w:line="360" w:lineRule="auto"/>
        <w:ind w:firstLineChars="200" w:firstLine="480"/>
        <w:jc w:val="left"/>
        <w:rPr>
          <w:sz w:val="24"/>
        </w:rPr>
      </w:pPr>
      <w:r w:rsidRPr="00F20E0C">
        <w:rPr>
          <w:sz w:val="24"/>
        </w:rPr>
        <w:t xml:space="preserve">    int i = 0;</w:t>
      </w:r>
    </w:p>
    <w:p w14:paraId="1B7D70E6" w14:textId="77777777" w:rsidR="0091342C" w:rsidRPr="00F20E0C" w:rsidRDefault="0091342C" w:rsidP="0091342C">
      <w:pPr>
        <w:spacing w:line="360" w:lineRule="auto"/>
        <w:ind w:firstLineChars="200" w:firstLine="480"/>
        <w:jc w:val="left"/>
        <w:rPr>
          <w:sz w:val="24"/>
        </w:rPr>
      </w:pPr>
      <w:r w:rsidRPr="00F20E0C">
        <w:rPr>
          <w:sz w:val="24"/>
        </w:rPr>
        <w:t xml:space="preserve">    for (; i &lt; MAX_LIST_NUM; i++)</w:t>
      </w:r>
    </w:p>
    <w:p w14:paraId="3660E765"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3E99DE3D" w14:textId="77777777" w:rsidR="0091342C" w:rsidRPr="00F20E0C" w:rsidRDefault="0091342C" w:rsidP="0091342C">
      <w:pPr>
        <w:spacing w:line="360" w:lineRule="auto"/>
        <w:ind w:firstLineChars="200" w:firstLine="480"/>
        <w:jc w:val="left"/>
        <w:rPr>
          <w:sz w:val="24"/>
        </w:rPr>
      </w:pPr>
      <w:r w:rsidRPr="00F20E0C">
        <w:rPr>
          <w:sz w:val="24"/>
        </w:rPr>
        <w:t xml:space="preserve">        if (ListTracker[i])</w:t>
      </w:r>
    </w:p>
    <w:p w14:paraId="2FEFAE1E" w14:textId="77777777" w:rsidR="0091342C" w:rsidRPr="00F20E0C" w:rsidRDefault="0091342C" w:rsidP="0091342C">
      <w:pPr>
        <w:spacing w:line="360" w:lineRule="auto"/>
        <w:ind w:firstLineChars="200" w:firstLine="480"/>
        <w:jc w:val="left"/>
        <w:rPr>
          <w:sz w:val="24"/>
        </w:rPr>
      </w:pPr>
      <w:r w:rsidRPr="00F20E0C">
        <w:rPr>
          <w:sz w:val="24"/>
        </w:rPr>
        <w:t xml:space="preserve">            printf("List %d is occupied\n", i);</w:t>
      </w:r>
    </w:p>
    <w:p w14:paraId="18F77437"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6832281C" w14:textId="77777777" w:rsidR="0091342C" w:rsidRPr="00F20E0C" w:rsidRDefault="0091342C" w:rsidP="0091342C">
      <w:pPr>
        <w:spacing w:line="360" w:lineRule="auto"/>
        <w:ind w:firstLineChars="200" w:firstLine="480"/>
        <w:jc w:val="left"/>
        <w:rPr>
          <w:sz w:val="24"/>
        </w:rPr>
      </w:pPr>
      <w:r w:rsidRPr="00F20E0C">
        <w:rPr>
          <w:sz w:val="24"/>
        </w:rPr>
        <w:t xml:space="preserve">            printf("List %d is available\n", i);</w:t>
      </w:r>
    </w:p>
    <w:p w14:paraId="6739BAF9"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2CC6C584" w14:textId="77777777" w:rsidR="0091342C" w:rsidRPr="00F20E0C" w:rsidRDefault="0091342C" w:rsidP="0091342C">
      <w:pPr>
        <w:spacing w:line="360" w:lineRule="auto"/>
        <w:ind w:firstLineChars="200" w:firstLine="480"/>
        <w:jc w:val="left"/>
        <w:rPr>
          <w:sz w:val="24"/>
        </w:rPr>
      </w:pPr>
      <w:r w:rsidRPr="00F20E0C">
        <w:rPr>
          <w:sz w:val="24"/>
        </w:rPr>
        <w:t>}</w:t>
      </w:r>
    </w:p>
    <w:p w14:paraId="6094115F" w14:textId="77777777" w:rsidR="0091342C" w:rsidRPr="00F20E0C" w:rsidRDefault="0091342C" w:rsidP="0091342C">
      <w:pPr>
        <w:spacing w:line="360" w:lineRule="auto"/>
        <w:ind w:firstLineChars="200" w:firstLine="480"/>
        <w:jc w:val="left"/>
        <w:rPr>
          <w:sz w:val="24"/>
        </w:rPr>
      </w:pPr>
      <w:r w:rsidRPr="00F20E0C">
        <w:rPr>
          <w:sz w:val="24"/>
        </w:rPr>
        <w:t>//</w:t>
      </w:r>
      <w:r w:rsidRPr="00F20E0C">
        <w:rPr>
          <w:sz w:val="24"/>
        </w:rPr>
        <w:t>用于打印菜单</w:t>
      </w:r>
    </w:p>
    <w:p w14:paraId="2B6B6119" w14:textId="77777777" w:rsidR="0091342C" w:rsidRPr="00F20E0C" w:rsidRDefault="0091342C" w:rsidP="0091342C">
      <w:pPr>
        <w:spacing w:line="360" w:lineRule="auto"/>
        <w:ind w:firstLineChars="200" w:firstLine="480"/>
        <w:jc w:val="left"/>
        <w:rPr>
          <w:sz w:val="24"/>
        </w:rPr>
      </w:pPr>
      <w:r w:rsidRPr="00F20E0C">
        <w:rPr>
          <w:sz w:val="24"/>
        </w:rPr>
        <w:t>void printMenu()</w:t>
      </w:r>
    </w:p>
    <w:p w14:paraId="5178D206" w14:textId="77777777" w:rsidR="0091342C" w:rsidRPr="00F20E0C" w:rsidRDefault="0091342C" w:rsidP="0091342C">
      <w:pPr>
        <w:spacing w:line="360" w:lineRule="auto"/>
        <w:ind w:firstLineChars="200" w:firstLine="480"/>
        <w:jc w:val="left"/>
        <w:rPr>
          <w:sz w:val="24"/>
        </w:rPr>
      </w:pPr>
      <w:r w:rsidRPr="00F20E0C">
        <w:rPr>
          <w:sz w:val="24"/>
        </w:rPr>
        <w:t>{</w:t>
      </w:r>
    </w:p>
    <w:p w14:paraId="231E1722" w14:textId="77777777" w:rsidR="0091342C" w:rsidRPr="00F20E0C" w:rsidRDefault="0091342C" w:rsidP="0091342C">
      <w:pPr>
        <w:spacing w:line="360" w:lineRule="auto"/>
        <w:ind w:firstLineChars="200" w:firstLine="480"/>
        <w:jc w:val="left"/>
        <w:rPr>
          <w:sz w:val="24"/>
        </w:rPr>
      </w:pPr>
      <w:r w:rsidRPr="00F20E0C">
        <w:rPr>
          <w:sz w:val="24"/>
        </w:rPr>
        <w:t xml:space="preserve">    printf("|-------------SqList Experiment Menu-----------------|\n");</w:t>
      </w:r>
    </w:p>
    <w:p w14:paraId="546A3CDB" w14:textId="77777777" w:rsidR="0091342C" w:rsidRPr="00F20E0C" w:rsidRDefault="0091342C" w:rsidP="0091342C">
      <w:pPr>
        <w:spacing w:line="360" w:lineRule="auto"/>
        <w:ind w:firstLineChars="200" w:firstLine="480"/>
        <w:jc w:val="left"/>
        <w:rPr>
          <w:sz w:val="24"/>
        </w:rPr>
      </w:pPr>
      <w:r w:rsidRPr="00F20E0C">
        <w:rPr>
          <w:sz w:val="24"/>
        </w:rPr>
        <w:t xml:space="preserve">    printf("|                                                    |\n");</w:t>
      </w:r>
    </w:p>
    <w:p w14:paraId="0AAD7EAB" w14:textId="77777777" w:rsidR="0091342C" w:rsidRPr="00F20E0C" w:rsidRDefault="0091342C" w:rsidP="0091342C">
      <w:pPr>
        <w:spacing w:line="360" w:lineRule="auto"/>
        <w:ind w:firstLineChars="200" w:firstLine="480"/>
        <w:jc w:val="left"/>
        <w:rPr>
          <w:sz w:val="24"/>
        </w:rPr>
      </w:pPr>
      <w:r w:rsidRPr="00F20E0C">
        <w:rPr>
          <w:sz w:val="24"/>
        </w:rPr>
        <w:t xml:space="preserve">    printf("|                                                    |\n");</w:t>
      </w:r>
    </w:p>
    <w:p w14:paraId="3CE1292F" w14:textId="77777777" w:rsidR="0091342C" w:rsidRPr="00F20E0C" w:rsidRDefault="0091342C" w:rsidP="0091342C">
      <w:pPr>
        <w:spacing w:line="360" w:lineRule="auto"/>
        <w:ind w:firstLineChars="200" w:firstLine="480"/>
        <w:jc w:val="left"/>
        <w:rPr>
          <w:sz w:val="24"/>
        </w:rPr>
      </w:pPr>
      <w:r w:rsidRPr="00F20E0C">
        <w:rPr>
          <w:sz w:val="24"/>
        </w:rPr>
        <w:t xml:space="preserve">    printf("|    1. Init a List          2. Destroy List         |\n");</w:t>
      </w:r>
    </w:p>
    <w:p w14:paraId="24F5B95B" w14:textId="77777777" w:rsidR="0091342C" w:rsidRPr="00F20E0C" w:rsidRDefault="0091342C" w:rsidP="0091342C">
      <w:pPr>
        <w:spacing w:line="360" w:lineRule="auto"/>
        <w:ind w:firstLineChars="200" w:firstLine="480"/>
        <w:jc w:val="left"/>
        <w:rPr>
          <w:sz w:val="24"/>
        </w:rPr>
      </w:pPr>
      <w:r w:rsidRPr="00F20E0C">
        <w:rPr>
          <w:sz w:val="24"/>
        </w:rPr>
        <w:t xml:space="preserve">    printf("|    3. Clear List           4. Empty or Not         |\n");</w:t>
      </w:r>
    </w:p>
    <w:p w14:paraId="01D4A444" w14:textId="77777777" w:rsidR="0091342C" w:rsidRPr="00F20E0C" w:rsidRDefault="0091342C" w:rsidP="0091342C">
      <w:pPr>
        <w:spacing w:line="360" w:lineRule="auto"/>
        <w:ind w:firstLineChars="200" w:firstLine="480"/>
        <w:jc w:val="left"/>
        <w:rPr>
          <w:sz w:val="24"/>
        </w:rPr>
      </w:pPr>
      <w:r w:rsidRPr="00F20E0C">
        <w:rPr>
          <w:sz w:val="24"/>
        </w:rPr>
        <w:t xml:space="preserve">    printf("|    5. Show List Length     6. Get Element          |\n");</w:t>
      </w:r>
    </w:p>
    <w:p w14:paraId="55AE6DC3" w14:textId="77777777" w:rsidR="0091342C" w:rsidRPr="00F20E0C" w:rsidRDefault="0091342C" w:rsidP="0091342C">
      <w:pPr>
        <w:spacing w:line="360" w:lineRule="auto"/>
        <w:ind w:firstLineChars="200" w:firstLine="480"/>
        <w:jc w:val="left"/>
        <w:rPr>
          <w:sz w:val="24"/>
        </w:rPr>
      </w:pPr>
      <w:r w:rsidRPr="00F20E0C">
        <w:rPr>
          <w:sz w:val="24"/>
        </w:rPr>
        <w:t xml:space="preserve">    printf("|    7. Get Prior Element    8. Get Next Element     |\n");</w:t>
      </w:r>
    </w:p>
    <w:p w14:paraId="1FB5C05D" w14:textId="77777777" w:rsidR="0091342C" w:rsidRPr="00F20E0C" w:rsidRDefault="0091342C" w:rsidP="0091342C">
      <w:pPr>
        <w:spacing w:line="360" w:lineRule="auto"/>
        <w:ind w:firstLineChars="200" w:firstLine="480"/>
        <w:jc w:val="left"/>
        <w:rPr>
          <w:sz w:val="24"/>
        </w:rPr>
      </w:pPr>
      <w:r w:rsidRPr="00F20E0C">
        <w:rPr>
          <w:sz w:val="24"/>
        </w:rPr>
        <w:t xml:space="preserve">    printf("|    9. Insert Element       10. Delete Element      |\n");</w:t>
      </w:r>
    </w:p>
    <w:p w14:paraId="1AA17732" w14:textId="77777777" w:rsidR="0091342C" w:rsidRPr="00F20E0C" w:rsidRDefault="0091342C" w:rsidP="0091342C">
      <w:pPr>
        <w:spacing w:line="360" w:lineRule="auto"/>
        <w:ind w:firstLineChars="200" w:firstLine="480"/>
        <w:jc w:val="left"/>
        <w:rPr>
          <w:sz w:val="24"/>
        </w:rPr>
      </w:pPr>
      <w:r w:rsidRPr="00F20E0C">
        <w:rPr>
          <w:sz w:val="24"/>
        </w:rPr>
        <w:lastRenderedPageBreak/>
        <w:t xml:space="preserve">    printf("|    11. Travel List         12. Describe List       |\n");</w:t>
      </w:r>
    </w:p>
    <w:p w14:paraId="3F66709D" w14:textId="77777777" w:rsidR="0091342C" w:rsidRPr="00F20E0C" w:rsidRDefault="0091342C" w:rsidP="0091342C">
      <w:pPr>
        <w:spacing w:line="360" w:lineRule="auto"/>
        <w:ind w:firstLineChars="200" w:firstLine="480"/>
        <w:jc w:val="left"/>
        <w:rPr>
          <w:sz w:val="24"/>
        </w:rPr>
      </w:pPr>
      <w:r w:rsidRPr="00F20E0C">
        <w:rPr>
          <w:sz w:val="24"/>
        </w:rPr>
        <w:t xml:space="preserve">    printf("|    13. Locate Elem         14. Change List         |\n");</w:t>
      </w:r>
    </w:p>
    <w:p w14:paraId="57FAFA65" w14:textId="77777777" w:rsidR="0091342C" w:rsidRPr="00F20E0C" w:rsidRDefault="0091342C" w:rsidP="0091342C">
      <w:pPr>
        <w:spacing w:line="360" w:lineRule="auto"/>
        <w:ind w:firstLineChars="200" w:firstLine="480"/>
        <w:jc w:val="left"/>
        <w:rPr>
          <w:sz w:val="24"/>
        </w:rPr>
      </w:pPr>
      <w:r w:rsidRPr="00F20E0C">
        <w:rPr>
          <w:sz w:val="24"/>
        </w:rPr>
        <w:t xml:space="preserve">    printf("|    15. Save Data           16. Load Data           |\n");</w:t>
      </w:r>
    </w:p>
    <w:p w14:paraId="5264D9D8" w14:textId="77777777" w:rsidR="0091342C" w:rsidRPr="00F20E0C" w:rsidRDefault="0091342C" w:rsidP="0091342C">
      <w:pPr>
        <w:spacing w:line="360" w:lineRule="auto"/>
        <w:ind w:firstLineChars="200" w:firstLine="480"/>
        <w:jc w:val="left"/>
        <w:rPr>
          <w:sz w:val="24"/>
        </w:rPr>
      </w:pPr>
      <w:r w:rsidRPr="00F20E0C">
        <w:rPr>
          <w:sz w:val="24"/>
        </w:rPr>
        <w:t xml:space="preserve">    printf("|                                                    |\n");</w:t>
      </w:r>
    </w:p>
    <w:p w14:paraId="0206158E" w14:textId="77777777" w:rsidR="0091342C" w:rsidRPr="00F20E0C" w:rsidRDefault="0091342C" w:rsidP="0091342C">
      <w:pPr>
        <w:spacing w:line="360" w:lineRule="auto"/>
        <w:ind w:firstLineChars="200" w:firstLine="480"/>
        <w:jc w:val="left"/>
        <w:rPr>
          <w:sz w:val="24"/>
        </w:rPr>
      </w:pPr>
      <w:r w:rsidRPr="00F20E0C">
        <w:rPr>
          <w:sz w:val="24"/>
        </w:rPr>
        <w:t xml:space="preserve">    printf("|            CopyRight GS from HUST CS1703           |\n");</w:t>
      </w:r>
    </w:p>
    <w:p w14:paraId="3E759325" w14:textId="77777777" w:rsidR="0091342C" w:rsidRPr="00F20E0C" w:rsidRDefault="0091342C" w:rsidP="0091342C">
      <w:pPr>
        <w:spacing w:line="360" w:lineRule="auto"/>
        <w:ind w:firstLineChars="200" w:firstLine="480"/>
        <w:jc w:val="left"/>
        <w:rPr>
          <w:sz w:val="24"/>
        </w:rPr>
      </w:pPr>
      <w:r w:rsidRPr="00F20E0C">
        <w:rPr>
          <w:sz w:val="24"/>
        </w:rPr>
        <w:t xml:space="preserve">    printf("|                                                    |\n");</w:t>
      </w:r>
    </w:p>
    <w:p w14:paraId="3F9AD2E0" w14:textId="77777777" w:rsidR="0091342C" w:rsidRPr="00F20E0C" w:rsidRDefault="0091342C" w:rsidP="0091342C">
      <w:pPr>
        <w:spacing w:line="360" w:lineRule="auto"/>
        <w:ind w:firstLineChars="200" w:firstLine="480"/>
        <w:jc w:val="left"/>
        <w:rPr>
          <w:sz w:val="24"/>
        </w:rPr>
      </w:pPr>
      <w:r w:rsidRPr="00F20E0C">
        <w:rPr>
          <w:sz w:val="24"/>
        </w:rPr>
        <w:t xml:space="preserve">    printf("|----------------------------------------------------|\n");</w:t>
      </w:r>
    </w:p>
    <w:p w14:paraId="3198C374" w14:textId="77777777" w:rsidR="0091342C" w:rsidRPr="00F20E0C" w:rsidRDefault="0091342C" w:rsidP="0091342C">
      <w:pPr>
        <w:spacing w:line="360" w:lineRule="auto"/>
        <w:ind w:firstLineChars="200" w:firstLine="480"/>
        <w:jc w:val="left"/>
        <w:rPr>
          <w:sz w:val="24"/>
        </w:rPr>
      </w:pPr>
      <w:r w:rsidRPr="00F20E0C">
        <w:rPr>
          <w:sz w:val="24"/>
        </w:rPr>
        <w:t xml:space="preserve">    printf("    Please Choose Your Operation from Options above   \n");</w:t>
      </w:r>
    </w:p>
    <w:p w14:paraId="4C8EF814" w14:textId="77777777" w:rsidR="0091342C" w:rsidRPr="00F20E0C" w:rsidRDefault="0091342C" w:rsidP="0091342C">
      <w:pPr>
        <w:spacing w:line="360" w:lineRule="auto"/>
        <w:ind w:firstLineChars="200" w:firstLine="480"/>
        <w:jc w:val="left"/>
        <w:rPr>
          <w:sz w:val="24"/>
        </w:rPr>
      </w:pPr>
      <w:r w:rsidRPr="00F20E0C">
        <w:rPr>
          <w:sz w:val="24"/>
        </w:rPr>
        <w:t>}</w:t>
      </w:r>
    </w:p>
    <w:p w14:paraId="23D00749" w14:textId="77777777" w:rsidR="0091342C" w:rsidRPr="00F20E0C" w:rsidRDefault="0091342C" w:rsidP="0091342C">
      <w:pPr>
        <w:spacing w:line="360" w:lineRule="auto"/>
        <w:ind w:firstLineChars="200" w:firstLine="480"/>
        <w:jc w:val="left"/>
        <w:rPr>
          <w:sz w:val="24"/>
        </w:rPr>
      </w:pPr>
      <w:r w:rsidRPr="00F20E0C">
        <w:rPr>
          <w:sz w:val="24"/>
        </w:rPr>
        <w:t>//</w:t>
      </w:r>
      <w:r w:rsidRPr="00F20E0C">
        <w:rPr>
          <w:sz w:val="24"/>
        </w:rPr>
        <w:t>主函数</w:t>
      </w:r>
    </w:p>
    <w:p w14:paraId="7EB44432" w14:textId="77777777" w:rsidR="0091342C" w:rsidRPr="00F20E0C" w:rsidRDefault="0091342C" w:rsidP="0091342C">
      <w:pPr>
        <w:spacing w:line="360" w:lineRule="auto"/>
        <w:ind w:firstLineChars="200" w:firstLine="480"/>
        <w:jc w:val="left"/>
        <w:rPr>
          <w:sz w:val="24"/>
        </w:rPr>
      </w:pPr>
      <w:r w:rsidRPr="00F20E0C">
        <w:rPr>
          <w:sz w:val="24"/>
        </w:rPr>
        <w:t>int main(void)</w:t>
      </w:r>
    </w:p>
    <w:p w14:paraId="64A939B5" w14:textId="77777777" w:rsidR="0091342C" w:rsidRPr="00F20E0C" w:rsidRDefault="0091342C" w:rsidP="0091342C">
      <w:pPr>
        <w:spacing w:line="360" w:lineRule="auto"/>
        <w:ind w:firstLineChars="200" w:firstLine="480"/>
        <w:jc w:val="left"/>
        <w:rPr>
          <w:sz w:val="24"/>
        </w:rPr>
      </w:pPr>
      <w:r w:rsidRPr="00F20E0C">
        <w:rPr>
          <w:sz w:val="24"/>
        </w:rPr>
        <w:t>{</w:t>
      </w:r>
    </w:p>
    <w:p w14:paraId="4B17C539" w14:textId="77777777" w:rsidR="0091342C" w:rsidRPr="00F20E0C" w:rsidRDefault="0091342C" w:rsidP="0091342C">
      <w:pPr>
        <w:spacing w:line="360" w:lineRule="auto"/>
        <w:ind w:firstLineChars="200" w:firstLine="480"/>
        <w:jc w:val="left"/>
        <w:rPr>
          <w:sz w:val="24"/>
        </w:rPr>
      </w:pPr>
    </w:p>
    <w:p w14:paraId="69F5E7D5" w14:textId="77777777" w:rsidR="0091342C" w:rsidRPr="00F20E0C" w:rsidRDefault="0091342C" w:rsidP="0091342C">
      <w:pPr>
        <w:spacing w:line="360" w:lineRule="auto"/>
        <w:ind w:firstLineChars="200" w:firstLine="480"/>
        <w:jc w:val="left"/>
        <w:rPr>
          <w:sz w:val="24"/>
        </w:rPr>
      </w:pPr>
      <w:r w:rsidRPr="00F20E0C">
        <w:rPr>
          <w:sz w:val="24"/>
        </w:rPr>
        <w:t xml:space="preserve">    SqList * ListTracker[MAX_LIST_NUM];</w:t>
      </w:r>
    </w:p>
    <w:p w14:paraId="19CBC533" w14:textId="77777777" w:rsidR="0091342C" w:rsidRPr="00F20E0C" w:rsidRDefault="0091342C" w:rsidP="0091342C">
      <w:pPr>
        <w:spacing w:line="360" w:lineRule="auto"/>
        <w:ind w:firstLineChars="200" w:firstLine="480"/>
        <w:jc w:val="left"/>
        <w:rPr>
          <w:sz w:val="24"/>
        </w:rPr>
      </w:pPr>
      <w:r w:rsidRPr="00F20E0C">
        <w:rPr>
          <w:sz w:val="24"/>
        </w:rPr>
        <w:t xml:space="preserve">    clearAllList(ListTracker);</w:t>
      </w:r>
    </w:p>
    <w:p w14:paraId="395901CE"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首次使用时默认使用位置</w:t>
      </w:r>
      <w:r w:rsidRPr="00F20E0C">
        <w:rPr>
          <w:sz w:val="24"/>
        </w:rPr>
        <w:t>0</w:t>
      </w:r>
      <w:r w:rsidRPr="00F20E0C">
        <w:rPr>
          <w:sz w:val="24"/>
        </w:rPr>
        <w:t>处的表</w:t>
      </w:r>
    </w:p>
    <w:p w14:paraId="26A7123B" w14:textId="77777777" w:rsidR="0091342C" w:rsidRPr="00F20E0C" w:rsidRDefault="0091342C" w:rsidP="0091342C">
      <w:pPr>
        <w:spacing w:line="360" w:lineRule="auto"/>
        <w:ind w:firstLineChars="200" w:firstLine="480"/>
        <w:jc w:val="left"/>
        <w:rPr>
          <w:sz w:val="24"/>
        </w:rPr>
      </w:pPr>
      <w:r w:rsidRPr="00F20E0C">
        <w:rPr>
          <w:sz w:val="24"/>
        </w:rPr>
        <w:t xml:space="preserve">    ListTracker[0] = (SqList *)malloc(sizeof(SqList));</w:t>
      </w:r>
    </w:p>
    <w:p w14:paraId="72732577" w14:textId="77777777" w:rsidR="0091342C" w:rsidRPr="00F20E0C" w:rsidRDefault="0091342C" w:rsidP="0091342C">
      <w:pPr>
        <w:spacing w:line="360" w:lineRule="auto"/>
        <w:ind w:firstLineChars="200" w:firstLine="480"/>
        <w:jc w:val="left"/>
        <w:rPr>
          <w:sz w:val="24"/>
        </w:rPr>
      </w:pPr>
      <w:r w:rsidRPr="00F20E0C">
        <w:rPr>
          <w:sz w:val="24"/>
        </w:rPr>
        <w:t xml:space="preserve">    ListTracker[0]-&gt;elem = NULL;</w:t>
      </w:r>
    </w:p>
    <w:p w14:paraId="467143BC"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指定当前表</w:t>
      </w:r>
    </w:p>
    <w:p w14:paraId="024066BB" w14:textId="77777777" w:rsidR="0091342C" w:rsidRPr="00F20E0C" w:rsidRDefault="0091342C" w:rsidP="0091342C">
      <w:pPr>
        <w:spacing w:line="360" w:lineRule="auto"/>
        <w:ind w:firstLineChars="200" w:firstLine="480"/>
        <w:jc w:val="left"/>
        <w:rPr>
          <w:sz w:val="24"/>
        </w:rPr>
      </w:pPr>
      <w:r w:rsidRPr="00F20E0C">
        <w:rPr>
          <w:sz w:val="24"/>
        </w:rPr>
        <w:t xml:space="preserve">    SqList * L = ListTracker[0];</w:t>
      </w:r>
    </w:p>
    <w:p w14:paraId="7BB1C8D4" w14:textId="77777777" w:rsidR="0091342C" w:rsidRPr="00F20E0C" w:rsidRDefault="0091342C" w:rsidP="0091342C">
      <w:pPr>
        <w:spacing w:line="360" w:lineRule="auto"/>
        <w:ind w:firstLineChars="200" w:firstLine="480"/>
        <w:jc w:val="left"/>
        <w:rPr>
          <w:sz w:val="24"/>
        </w:rPr>
      </w:pPr>
    </w:p>
    <w:p w14:paraId="6E72765C"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用于指示当前表的位置</w:t>
      </w:r>
    </w:p>
    <w:p w14:paraId="3833963E" w14:textId="77777777" w:rsidR="0091342C" w:rsidRPr="00F20E0C" w:rsidRDefault="0091342C" w:rsidP="0091342C">
      <w:pPr>
        <w:spacing w:line="360" w:lineRule="auto"/>
        <w:ind w:firstLineChars="200" w:firstLine="480"/>
        <w:jc w:val="left"/>
        <w:rPr>
          <w:sz w:val="24"/>
        </w:rPr>
      </w:pPr>
      <w:r w:rsidRPr="00F20E0C">
        <w:rPr>
          <w:sz w:val="24"/>
        </w:rPr>
        <w:t xml:space="preserve">    int currentIndex = 0;</w:t>
      </w:r>
    </w:p>
    <w:p w14:paraId="2E1794E0" w14:textId="77777777" w:rsidR="0091342C" w:rsidRPr="00F20E0C" w:rsidRDefault="0091342C" w:rsidP="0091342C">
      <w:pPr>
        <w:spacing w:line="360" w:lineRule="auto"/>
        <w:ind w:firstLineChars="200" w:firstLine="480"/>
        <w:jc w:val="left"/>
        <w:rPr>
          <w:sz w:val="24"/>
        </w:rPr>
      </w:pPr>
    </w:p>
    <w:p w14:paraId="59B732BC" w14:textId="77777777" w:rsidR="0091342C" w:rsidRPr="00F20E0C" w:rsidRDefault="0091342C" w:rsidP="0091342C">
      <w:pPr>
        <w:spacing w:line="360" w:lineRule="auto"/>
        <w:ind w:firstLineChars="200" w:firstLine="480"/>
        <w:jc w:val="left"/>
        <w:rPr>
          <w:sz w:val="24"/>
        </w:rPr>
      </w:pPr>
    </w:p>
    <w:p w14:paraId="64223C92" w14:textId="77777777" w:rsidR="0091342C" w:rsidRPr="00F20E0C" w:rsidRDefault="0091342C" w:rsidP="0091342C">
      <w:pPr>
        <w:spacing w:line="360" w:lineRule="auto"/>
        <w:ind w:firstLineChars="200" w:firstLine="480"/>
        <w:jc w:val="left"/>
        <w:rPr>
          <w:sz w:val="24"/>
        </w:rPr>
      </w:pPr>
    </w:p>
    <w:p w14:paraId="107AAAEC" w14:textId="77777777" w:rsidR="0091342C" w:rsidRPr="00F20E0C" w:rsidRDefault="0091342C" w:rsidP="0091342C">
      <w:pPr>
        <w:spacing w:line="360" w:lineRule="auto"/>
        <w:ind w:firstLineChars="200" w:firstLine="480"/>
        <w:jc w:val="left"/>
        <w:rPr>
          <w:sz w:val="24"/>
        </w:rPr>
      </w:pPr>
      <w:r w:rsidRPr="00F20E0C">
        <w:rPr>
          <w:sz w:val="24"/>
        </w:rPr>
        <w:t xml:space="preserve">    printMenu();</w:t>
      </w:r>
    </w:p>
    <w:p w14:paraId="4CFBD934" w14:textId="77777777" w:rsidR="0091342C" w:rsidRPr="00F20E0C" w:rsidRDefault="0091342C" w:rsidP="0091342C">
      <w:pPr>
        <w:spacing w:line="360" w:lineRule="auto"/>
        <w:ind w:firstLineChars="200" w:firstLine="480"/>
        <w:jc w:val="left"/>
        <w:rPr>
          <w:sz w:val="24"/>
        </w:rPr>
      </w:pPr>
      <w:r w:rsidRPr="00F20E0C">
        <w:rPr>
          <w:sz w:val="24"/>
        </w:rPr>
        <w:lastRenderedPageBreak/>
        <w:t xml:space="preserve">    int op = 1;</w:t>
      </w:r>
    </w:p>
    <w:p w14:paraId="74C885F1" w14:textId="77777777" w:rsidR="0091342C" w:rsidRPr="00F20E0C" w:rsidRDefault="0091342C" w:rsidP="0091342C">
      <w:pPr>
        <w:spacing w:line="360" w:lineRule="auto"/>
        <w:ind w:firstLineChars="200" w:firstLine="480"/>
        <w:jc w:val="left"/>
        <w:rPr>
          <w:sz w:val="24"/>
        </w:rPr>
      </w:pPr>
      <w:r w:rsidRPr="00F20E0C">
        <w:rPr>
          <w:sz w:val="24"/>
        </w:rPr>
        <w:t xml:space="preserve">    while (op)</w:t>
      </w:r>
    </w:p>
    <w:p w14:paraId="4BC75786"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39759BF4" w14:textId="77777777" w:rsidR="0091342C" w:rsidRPr="00F20E0C" w:rsidRDefault="0091342C" w:rsidP="0091342C">
      <w:pPr>
        <w:spacing w:line="360" w:lineRule="auto"/>
        <w:ind w:firstLineChars="200" w:firstLine="480"/>
        <w:jc w:val="left"/>
        <w:rPr>
          <w:sz w:val="24"/>
        </w:rPr>
      </w:pPr>
      <w:r w:rsidRPr="00F20E0C">
        <w:rPr>
          <w:sz w:val="24"/>
        </w:rPr>
        <w:t xml:space="preserve">        scanf("%d", &amp;op);</w:t>
      </w:r>
    </w:p>
    <w:p w14:paraId="6FECA52C" w14:textId="77777777" w:rsidR="0091342C" w:rsidRPr="00F20E0C" w:rsidRDefault="0091342C" w:rsidP="0091342C">
      <w:pPr>
        <w:spacing w:line="360" w:lineRule="auto"/>
        <w:ind w:firstLineChars="200" w:firstLine="480"/>
        <w:jc w:val="left"/>
        <w:rPr>
          <w:sz w:val="24"/>
        </w:rPr>
      </w:pPr>
      <w:r w:rsidRPr="00F20E0C">
        <w:rPr>
          <w:sz w:val="24"/>
        </w:rPr>
        <w:t xml:space="preserve">        //Windows</w:t>
      </w:r>
      <w:r w:rsidRPr="00F20E0C">
        <w:rPr>
          <w:sz w:val="24"/>
        </w:rPr>
        <w:t>下起到清屏作用</w:t>
      </w:r>
    </w:p>
    <w:p w14:paraId="64897867" w14:textId="77777777" w:rsidR="0091342C" w:rsidRPr="00F20E0C" w:rsidRDefault="0091342C" w:rsidP="0091342C">
      <w:pPr>
        <w:spacing w:line="360" w:lineRule="auto"/>
        <w:ind w:firstLineChars="200" w:firstLine="480"/>
        <w:jc w:val="left"/>
        <w:rPr>
          <w:sz w:val="24"/>
        </w:rPr>
      </w:pPr>
      <w:r w:rsidRPr="00F20E0C">
        <w:rPr>
          <w:sz w:val="24"/>
        </w:rPr>
        <w:t xml:space="preserve">        system("cls");</w:t>
      </w:r>
    </w:p>
    <w:p w14:paraId="08DCE528" w14:textId="77777777" w:rsidR="0091342C" w:rsidRPr="00F20E0C" w:rsidRDefault="0091342C" w:rsidP="0091342C">
      <w:pPr>
        <w:spacing w:line="360" w:lineRule="auto"/>
        <w:ind w:firstLineChars="200" w:firstLine="480"/>
        <w:jc w:val="left"/>
        <w:rPr>
          <w:sz w:val="24"/>
        </w:rPr>
      </w:pPr>
      <w:r w:rsidRPr="00F20E0C">
        <w:rPr>
          <w:sz w:val="24"/>
        </w:rPr>
        <w:t xml:space="preserve">        printMenu();</w:t>
      </w:r>
    </w:p>
    <w:p w14:paraId="1D4FEBED" w14:textId="77777777" w:rsidR="0091342C" w:rsidRPr="00F20E0C" w:rsidRDefault="0091342C" w:rsidP="0091342C">
      <w:pPr>
        <w:spacing w:line="360" w:lineRule="auto"/>
        <w:ind w:firstLineChars="200" w:firstLine="480"/>
        <w:jc w:val="left"/>
        <w:rPr>
          <w:sz w:val="24"/>
        </w:rPr>
      </w:pPr>
      <w:r w:rsidRPr="00F20E0C">
        <w:rPr>
          <w:sz w:val="24"/>
        </w:rPr>
        <w:t xml:space="preserve">        switch(op)</w:t>
      </w:r>
    </w:p>
    <w:p w14:paraId="1E1AA603"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以下基本上所有操作都需要利用</w:t>
      </w:r>
      <w:r w:rsidRPr="00F20E0C">
        <w:rPr>
          <w:sz w:val="24"/>
        </w:rPr>
        <w:t>checkList()</w:t>
      </w:r>
      <w:r w:rsidRPr="00F20E0C">
        <w:rPr>
          <w:sz w:val="24"/>
        </w:rPr>
        <w:t>先进行检查检查</w:t>
      </w:r>
    </w:p>
    <w:p w14:paraId="7F5F7C6E" w14:textId="77777777" w:rsidR="0091342C" w:rsidRPr="00F20E0C" w:rsidRDefault="0091342C" w:rsidP="0091342C">
      <w:pPr>
        <w:spacing w:line="360" w:lineRule="auto"/>
        <w:ind w:firstLineChars="200" w:firstLine="480"/>
        <w:jc w:val="left"/>
        <w:rPr>
          <w:sz w:val="24"/>
        </w:rPr>
      </w:pPr>
      <w:r w:rsidRPr="00F20E0C">
        <w:rPr>
          <w:sz w:val="24"/>
        </w:rPr>
        <w:t xml:space="preserve">        case 1:</w:t>
      </w:r>
    </w:p>
    <w:p w14:paraId="0D3582C6"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初始话表的时候需要检查是否处于刚刚执行过</w:t>
      </w:r>
      <w:r w:rsidRPr="00F20E0C">
        <w:rPr>
          <w:sz w:val="24"/>
        </w:rPr>
        <w:t>destroy</w:t>
      </w:r>
      <w:r w:rsidRPr="00F20E0C">
        <w:rPr>
          <w:sz w:val="24"/>
        </w:rPr>
        <w:t>操作</w:t>
      </w:r>
    </w:p>
    <w:p w14:paraId="58E68E51" w14:textId="77777777" w:rsidR="0091342C" w:rsidRPr="00F20E0C" w:rsidRDefault="0091342C" w:rsidP="0091342C">
      <w:pPr>
        <w:spacing w:line="360" w:lineRule="auto"/>
        <w:ind w:firstLineChars="200" w:firstLine="480"/>
        <w:jc w:val="left"/>
        <w:rPr>
          <w:sz w:val="24"/>
        </w:rPr>
      </w:pPr>
      <w:r w:rsidRPr="00F20E0C">
        <w:rPr>
          <w:sz w:val="24"/>
        </w:rPr>
        <w:t xml:space="preserve">            if (L == NULL)</w:t>
      </w:r>
    </w:p>
    <w:p w14:paraId="1FEE8F98" w14:textId="77777777" w:rsidR="0091342C" w:rsidRPr="00F20E0C" w:rsidRDefault="0091342C" w:rsidP="0091342C">
      <w:pPr>
        <w:spacing w:line="360" w:lineRule="auto"/>
        <w:ind w:firstLineChars="200" w:firstLine="480"/>
        <w:jc w:val="left"/>
        <w:rPr>
          <w:sz w:val="24"/>
        </w:rPr>
      </w:pPr>
      <w:r w:rsidRPr="00F20E0C">
        <w:rPr>
          <w:sz w:val="24"/>
        </w:rPr>
        <w:t xml:space="preserve">            {   //</w:t>
      </w:r>
      <w:r w:rsidRPr="00F20E0C">
        <w:rPr>
          <w:sz w:val="24"/>
        </w:rPr>
        <w:t>如果是，则需要用户冲洗选择一个表</w:t>
      </w:r>
    </w:p>
    <w:p w14:paraId="1E078FB7" w14:textId="77777777" w:rsidR="0091342C" w:rsidRPr="00F20E0C" w:rsidRDefault="0091342C" w:rsidP="0091342C">
      <w:pPr>
        <w:spacing w:line="360" w:lineRule="auto"/>
        <w:ind w:firstLineChars="200" w:firstLine="480"/>
        <w:jc w:val="left"/>
        <w:rPr>
          <w:sz w:val="24"/>
        </w:rPr>
      </w:pPr>
      <w:r w:rsidRPr="00F20E0C">
        <w:rPr>
          <w:sz w:val="24"/>
        </w:rPr>
        <w:t xml:space="preserve">                printf("You need to chose a List first\n");</w:t>
      </w:r>
    </w:p>
    <w:p w14:paraId="23211CA0"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4853E1FE"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5511AC22" w14:textId="77777777" w:rsidR="0091342C" w:rsidRPr="00F20E0C" w:rsidRDefault="0091342C" w:rsidP="0091342C">
      <w:pPr>
        <w:spacing w:line="360" w:lineRule="auto"/>
        <w:ind w:firstLineChars="200" w:firstLine="480"/>
        <w:jc w:val="left"/>
        <w:rPr>
          <w:sz w:val="24"/>
        </w:rPr>
      </w:pPr>
      <w:r w:rsidRPr="00F20E0C">
        <w:rPr>
          <w:sz w:val="24"/>
        </w:rPr>
        <w:t xml:space="preserve">            {   //</w:t>
      </w:r>
      <w:r w:rsidRPr="00F20E0C">
        <w:rPr>
          <w:sz w:val="24"/>
        </w:rPr>
        <w:t>如果不是，则再进行检查，当前表是否已经初始化过</w:t>
      </w:r>
    </w:p>
    <w:p w14:paraId="22056C8B" w14:textId="77777777" w:rsidR="0091342C" w:rsidRPr="00F20E0C" w:rsidRDefault="0091342C" w:rsidP="0091342C">
      <w:pPr>
        <w:spacing w:line="360" w:lineRule="auto"/>
        <w:ind w:firstLineChars="200" w:firstLine="480"/>
        <w:jc w:val="left"/>
        <w:rPr>
          <w:sz w:val="24"/>
        </w:rPr>
      </w:pPr>
      <w:r w:rsidRPr="00F20E0C">
        <w:rPr>
          <w:sz w:val="24"/>
        </w:rPr>
        <w:t xml:space="preserve">                if (L-&gt;elem)//</w:t>
      </w:r>
      <w:r w:rsidRPr="00F20E0C">
        <w:rPr>
          <w:sz w:val="24"/>
        </w:rPr>
        <w:t>如果是，则提示不不能重复初始化</w:t>
      </w:r>
    </w:p>
    <w:p w14:paraId="4521E251" w14:textId="77777777" w:rsidR="0091342C" w:rsidRPr="00F20E0C" w:rsidRDefault="0091342C" w:rsidP="0091342C">
      <w:pPr>
        <w:spacing w:line="360" w:lineRule="auto"/>
        <w:ind w:firstLineChars="200" w:firstLine="480"/>
        <w:jc w:val="left"/>
        <w:rPr>
          <w:sz w:val="24"/>
        </w:rPr>
      </w:pPr>
      <w:r w:rsidRPr="00F20E0C">
        <w:rPr>
          <w:sz w:val="24"/>
        </w:rPr>
        <w:t xml:space="preserve">                    printf("You can't repeatedly initialize the same List\n");</w:t>
      </w:r>
    </w:p>
    <w:p w14:paraId="3FF424C1"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1432C619" w14:textId="77777777" w:rsidR="0091342C" w:rsidRPr="00F20E0C" w:rsidRDefault="0091342C" w:rsidP="0091342C">
      <w:pPr>
        <w:spacing w:line="360" w:lineRule="auto"/>
        <w:ind w:firstLineChars="200" w:firstLine="480"/>
        <w:jc w:val="left"/>
        <w:rPr>
          <w:sz w:val="24"/>
        </w:rPr>
      </w:pPr>
      <w:r w:rsidRPr="00F20E0C">
        <w:rPr>
          <w:sz w:val="24"/>
        </w:rPr>
        <w:t xml:space="preserve">                {   //</w:t>
      </w:r>
      <w:r w:rsidRPr="00F20E0C">
        <w:rPr>
          <w:sz w:val="24"/>
        </w:rPr>
        <w:t>否则则进行正常初始化操作</w:t>
      </w:r>
    </w:p>
    <w:p w14:paraId="7AE67995" w14:textId="77777777" w:rsidR="0091342C" w:rsidRPr="00F20E0C" w:rsidRDefault="0091342C" w:rsidP="0091342C">
      <w:pPr>
        <w:spacing w:line="360" w:lineRule="auto"/>
        <w:ind w:firstLineChars="200" w:firstLine="480"/>
        <w:jc w:val="left"/>
        <w:rPr>
          <w:sz w:val="24"/>
        </w:rPr>
      </w:pPr>
      <w:r w:rsidRPr="00F20E0C">
        <w:rPr>
          <w:sz w:val="24"/>
        </w:rPr>
        <w:t xml:space="preserve">                    if (InitaList(L) == OK)</w:t>
      </w:r>
    </w:p>
    <w:p w14:paraId="76D3346C" w14:textId="77777777" w:rsidR="0091342C" w:rsidRPr="00F20E0C" w:rsidRDefault="0091342C" w:rsidP="0091342C">
      <w:pPr>
        <w:spacing w:line="360" w:lineRule="auto"/>
        <w:ind w:firstLineChars="200" w:firstLine="480"/>
        <w:jc w:val="left"/>
        <w:rPr>
          <w:sz w:val="24"/>
        </w:rPr>
      </w:pPr>
      <w:r w:rsidRPr="00F20E0C">
        <w:rPr>
          <w:sz w:val="24"/>
        </w:rPr>
        <w:t xml:space="preserve">                        printf("List successfully initialized\n");</w:t>
      </w:r>
    </w:p>
    <w:p w14:paraId="1F8F17A3"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4F8A7A31" w14:textId="77777777" w:rsidR="0091342C" w:rsidRPr="00F20E0C" w:rsidRDefault="0091342C" w:rsidP="0091342C">
      <w:pPr>
        <w:spacing w:line="360" w:lineRule="auto"/>
        <w:ind w:firstLineChars="200" w:firstLine="480"/>
        <w:jc w:val="left"/>
        <w:rPr>
          <w:sz w:val="24"/>
        </w:rPr>
      </w:pPr>
      <w:r w:rsidRPr="00F20E0C">
        <w:rPr>
          <w:sz w:val="24"/>
        </w:rPr>
        <w:t xml:space="preserve">                        printf("Failed to create a List\n");</w:t>
      </w:r>
    </w:p>
    <w:p w14:paraId="0E7E8990"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27701209"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1170AA01" w14:textId="77777777" w:rsidR="0091342C" w:rsidRPr="00F20E0C" w:rsidRDefault="0091342C" w:rsidP="0091342C">
      <w:pPr>
        <w:spacing w:line="360" w:lineRule="auto"/>
        <w:ind w:firstLineChars="200" w:firstLine="480"/>
        <w:jc w:val="left"/>
        <w:rPr>
          <w:sz w:val="24"/>
        </w:rPr>
      </w:pPr>
      <w:r w:rsidRPr="00F20E0C">
        <w:rPr>
          <w:sz w:val="24"/>
        </w:rPr>
        <w:t xml:space="preserve">            getchar();</w:t>
      </w:r>
    </w:p>
    <w:p w14:paraId="2A36ADD3" w14:textId="77777777" w:rsidR="0091342C" w:rsidRPr="00F20E0C" w:rsidRDefault="0091342C" w:rsidP="0091342C">
      <w:pPr>
        <w:spacing w:line="360" w:lineRule="auto"/>
        <w:ind w:firstLineChars="200" w:firstLine="480"/>
        <w:jc w:val="left"/>
        <w:rPr>
          <w:sz w:val="24"/>
        </w:rPr>
      </w:pPr>
      <w:r w:rsidRPr="00F20E0C">
        <w:rPr>
          <w:sz w:val="24"/>
        </w:rPr>
        <w:t xml:space="preserve">            break;</w:t>
      </w:r>
    </w:p>
    <w:p w14:paraId="0EB739BE" w14:textId="77777777" w:rsidR="0091342C" w:rsidRPr="00F20E0C" w:rsidRDefault="0091342C" w:rsidP="0091342C">
      <w:pPr>
        <w:spacing w:line="360" w:lineRule="auto"/>
        <w:ind w:firstLineChars="200" w:firstLine="480"/>
        <w:jc w:val="left"/>
        <w:rPr>
          <w:sz w:val="24"/>
        </w:rPr>
      </w:pPr>
      <w:r w:rsidRPr="00F20E0C">
        <w:rPr>
          <w:sz w:val="24"/>
        </w:rPr>
        <w:t xml:space="preserve">        case 2:</w:t>
      </w:r>
    </w:p>
    <w:p w14:paraId="262EE972" w14:textId="77777777" w:rsidR="0091342C" w:rsidRPr="00F20E0C" w:rsidRDefault="0091342C" w:rsidP="0091342C">
      <w:pPr>
        <w:spacing w:line="360" w:lineRule="auto"/>
        <w:ind w:firstLineChars="200" w:firstLine="480"/>
        <w:jc w:val="left"/>
        <w:rPr>
          <w:sz w:val="24"/>
        </w:rPr>
      </w:pPr>
      <w:r w:rsidRPr="00F20E0C">
        <w:rPr>
          <w:sz w:val="24"/>
        </w:rPr>
        <w:lastRenderedPageBreak/>
        <w:t xml:space="preserve">            if (checkList(L) &amp;&amp; DestroyList(ListTracker, currentIndex) == OK)</w:t>
      </w:r>
    </w:p>
    <w:p w14:paraId="70BE6F76"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54C6F2C8" w14:textId="77777777" w:rsidR="0091342C" w:rsidRPr="00F20E0C" w:rsidRDefault="0091342C" w:rsidP="0091342C">
      <w:pPr>
        <w:spacing w:line="360" w:lineRule="auto"/>
        <w:ind w:firstLineChars="200" w:firstLine="480"/>
        <w:jc w:val="left"/>
        <w:rPr>
          <w:sz w:val="24"/>
        </w:rPr>
      </w:pPr>
      <w:r w:rsidRPr="00F20E0C">
        <w:rPr>
          <w:sz w:val="24"/>
        </w:rPr>
        <w:t xml:space="preserve">                L = NULL;</w:t>
      </w:r>
    </w:p>
    <w:p w14:paraId="6F5CD8AA" w14:textId="77777777" w:rsidR="0091342C" w:rsidRPr="00F20E0C" w:rsidRDefault="0091342C" w:rsidP="0091342C">
      <w:pPr>
        <w:spacing w:line="360" w:lineRule="auto"/>
        <w:ind w:firstLineChars="200" w:firstLine="480"/>
        <w:jc w:val="left"/>
        <w:rPr>
          <w:sz w:val="24"/>
        </w:rPr>
      </w:pPr>
      <w:r w:rsidRPr="00F20E0C">
        <w:rPr>
          <w:sz w:val="24"/>
        </w:rPr>
        <w:t xml:space="preserve">                printf("List successfully destroyed\n");</w:t>
      </w:r>
    </w:p>
    <w:p w14:paraId="57F0F52E"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51FAD6A1"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1F08AE11" w14:textId="77777777" w:rsidR="0091342C" w:rsidRPr="00F20E0C" w:rsidRDefault="0091342C" w:rsidP="0091342C">
      <w:pPr>
        <w:spacing w:line="360" w:lineRule="auto"/>
        <w:ind w:firstLineChars="200" w:firstLine="480"/>
        <w:jc w:val="left"/>
        <w:rPr>
          <w:sz w:val="24"/>
        </w:rPr>
      </w:pPr>
      <w:r w:rsidRPr="00F20E0C">
        <w:rPr>
          <w:sz w:val="24"/>
        </w:rPr>
        <w:t xml:space="preserve">                printf("Failed to destroy List\n");</w:t>
      </w:r>
    </w:p>
    <w:p w14:paraId="2B0A71E8" w14:textId="77777777" w:rsidR="0091342C" w:rsidRPr="00F20E0C" w:rsidRDefault="0091342C" w:rsidP="0091342C">
      <w:pPr>
        <w:spacing w:line="360" w:lineRule="auto"/>
        <w:ind w:firstLineChars="200" w:firstLine="480"/>
        <w:jc w:val="left"/>
        <w:rPr>
          <w:sz w:val="24"/>
        </w:rPr>
      </w:pPr>
      <w:r w:rsidRPr="00F20E0C">
        <w:rPr>
          <w:sz w:val="24"/>
        </w:rPr>
        <w:t xml:space="preserve">            getchar();</w:t>
      </w:r>
    </w:p>
    <w:p w14:paraId="4AC09FCE" w14:textId="77777777" w:rsidR="0091342C" w:rsidRPr="00F20E0C" w:rsidRDefault="0091342C" w:rsidP="0091342C">
      <w:pPr>
        <w:spacing w:line="360" w:lineRule="auto"/>
        <w:ind w:firstLineChars="200" w:firstLine="480"/>
        <w:jc w:val="left"/>
        <w:rPr>
          <w:sz w:val="24"/>
        </w:rPr>
      </w:pPr>
      <w:r w:rsidRPr="00F20E0C">
        <w:rPr>
          <w:sz w:val="24"/>
        </w:rPr>
        <w:t xml:space="preserve">            break;</w:t>
      </w:r>
    </w:p>
    <w:p w14:paraId="5ABF8976" w14:textId="77777777" w:rsidR="0091342C" w:rsidRPr="00F20E0C" w:rsidRDefault="0091342C" w:rsidP="0091342C">
      <w:pPr>
        <w:spacing w:line="360" w:lineRule="auto"/>
        <w:ind w:firstLineChars="200" w:firstLine="480"/>
        <w:jc w:val="left"/>
        <w:rPr>
          <w:sz w:val="24"/>
        </w:rPr>
      </w:pPr>
      <w:r w:rsidRPr="00F20E0C">
        <w:rPr>
          <w:sz w:val="24"/>
        </w:rPr>
        <w:t xml:space="preserve">        case 3:</w:t>
      </w:r>
    </w:p>
    <w:p w14:paraId="010955BA" w14:textId="77777777" w:rsidR="0091342C" w:rsidRPr="00F20E0C" w:rsidRDefault="0091342C" w:rsidP="0091342C">
      <w:pPr>
        <w:spacing w:line="360" w:lineRule="auto"/>
        <w:ind w:firstLineChars="200" w:firstLine="480"/>
        <w:jc w:val="left"/>
        <w:rPr>
          <w:sz w:val="24"/>
        </w:rPr>
      </w:pPr>
      <w:r w:rsidRPr="00F20E0C">
        <w:rPr>
          <w:sz w:val="24"/>
        </w:rPr>
        <w:t xml:space="preserve">            if (checkList(L)){</w:t>
      </w:r>
    </w:p>
    <w:p w14:paraId="5E2A7C96" w14:textId="77777777" w:rsidR="0091342C" w:rsidRPr="00F20E0C" w:rsidRDefault="0091342C" w:rsidP="0091342C">
      <w:pPr>
        <w:spacing w:line="360" w:lineRule="auto"/>
        <w:ind w:firstLineChars="200" w:firstLine="480"/>
        <w:jc w:val="left"/>
        <w:rPr>
          <w:sz w:val="24"/>
        </w:rPr>
      </w:pPr>
      <w:r w:rsidRPr="00F20E0C">
        <w:rPr>
          <w:sz w:val="24"/>
        </w:rPr>
        <w:t xml:space="preserve">                if (ClearList(L) == OK)</w:t>
      </w:r>
    </w:p>
    <w:p w14:paraId="1EFA734B" w14:textId="77777777" w:rsidR="0091342C" w:rsidRPr="00F20E0C" w:rsidRDefault="0091342C" w:rsidP="0091342C">
      <w:pPr>
        <w:spacing w:line="360" w:lineRule="auto"/>
        <w:ind w:firstLineChars="200" w:firstLine="480"/>
        <w:jc w:val="left"/>
        <w:rPr>
          <w:sz w:val="24"/>
        </w:rPr>
      </w:pPr>
      <w:r w:rsidRPr="00F20E0C">
        <w:rPr>
          <w:sz w:val="24"/>
        </w:rPr>
        <w:t xml:space="preserve">                    printf("List successfully cleared\n");</w:t>
      </w:r>
    </w:p>
    <w:p w14:paraId="0925B94D" w14:textId="77777777" w:rsidR="0091342C" w:rsidRPr="00F20E0C" w:rsidRDefault="0091342C" w:rsidP="0091342C">
      <w:pPr>
        <w:spacing w:line="360" w:lineRule="auto"/>
        <w:ind w:firstLineChars="200" w:firstLine="480"/>
        <w:jc w:val="left"/>
        <w:rPr>
          <w:sz w:val="24"/>
        </w:rPr>
      </w:pPr>
      <w:r w:rsidRPr="00F20E0C">
        <w:rPr>
          <w:sz w:val="24"/>
        </w:rPr>
        <w:t xml:space="preserve">                else if (InitaList(L) == ERROR)</w:t>
      </w:r>
    </w:p>
    <w:p w14:paraId="0742632B" w14:textId="77777777" w:rsidR="0091342C" w:rsidRPr="00F20E0C" w:rsidRDefault="0091342C" w:rsidP="0091342C">
      <w:pPr>
        <w:spacing w:line="360" w:lineRule="auto"/>
        <w:ind w:firstLineChars="200" w:firstLine="480"/>
        <w:jc w:val="left"/>
        <w:rPr>
          <w:sz w:val="24"/>
        </w:rPr>
      </w:pPr>
      <w:r w:rsidRPr="00F20E0C">
        <w:rPr>
          <w:sz w:val="24"/>
        </w:rPr>
        <w:t xml:space="preserve">                    printf("Failed to clear List\n");</w:t>
      </w:r>
    </w:p>
    <w:p w14:paraId="18E311D6"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5A2FEE78" w14:textId="77777777" w:rsidR="0091342C" w:rsidRPr="00F20E0C" w:rsidRDefault="0091342C" w:rsidP="0091342C">
      <w:pPr>
        <w:spacing w:line="360" w:lineRule="auto"/>
        <w:ind w:firstLineChars="200" w:firstLine="480"/>
        <w:jc w:val="left"/>
        <w:rPr>
          <w:sz w:val="24"/>
        </w:rPr>
      </w:pPr>
      <w:r w:rsidRPr="00F20E0C">
        <w:rPr>
          <w:sz w:val="24"/>
        </w:rPr>
        <w:t xml:space="preserve">            getchar();</w:t>
      </w:r>
    </w:p>
    <w:p w14:paraId="7BDC667B" w14:textId="77777777" w:rsidR="0091342C" w:rsidRPr="00F20E0C" w:rsidRDefault="0091342C" w:rsidP="0091342C">
      <w:pPr>
        <w:spacing w:line="360" w:lineRule="auto"/>
        <w:ind w:firstLineChars="200" w:firstLine="480"/>
        <w:jc w:val="left"/>
        <w:rPr>
          <w:sz w:val="24"/>
        </w:rPr>
      </w:pPr>
      <w:r w:rsidRPr="00F20E0C">
        <w:rPr>
          <w:sz w:val="24"/>
        </w:rPr>
        <w:t xml:space="preserve">            break;</w:t>
      </w:r>
    </w:p>
    <w:p w14:paraId="5154644F" w14:textId="77777777" w:rsidR="0091342C" w:rsidRPr="00F20E0C" w:rsidRDefault="0091342C" w:rsidP="0091342C">
      <w:pPr>
        <w:spacing w:line="360" w:lineRule="auto"/>
        <w:ind w:firstLineChars="200" w:firstLine="480"/>
        <w:jc w:val="left"/>
        <w:rPr>
          <w:sz w:val="24"/>
        </w:rPr>
      </w:pPr>
      <w:r w:rsidRPr="00F20E0C">
        <w:rPr>
          <w:sz w:val="24"/>
        </w:rPr>
        <w:t xml:space="preserve">        case 4:</w:t>
      </w:r>
    </w:p>
    <w:p w14:paraId="2D990CA2" w14:textId="77777777" w:rsidR="0091342C" w:rsidRPr="00F20E0C" w:rsidRDefault="0091342C" w:rsidP="0091342C">
      <w:pPr>
        <w:spacing w:line="360" w:lineRule="auto"/>
        <w:ind w:firstLineChars="200" w:firstLine="480"/>
        <w:jc w:val="left"/>
        <w:rPr>
          <w:sz w:val="24"/>
        </w:rPr>
      </w:pPr>
      <w:r w:rsidRPr="00F20E0C">
        <w:rPr>
          <w:sz w:val="24"/>
        </w:rPr>
        <w:t xml:space="preserve">            if (checkList(L))</w:t>
      </w:r>
    </w:p>
    <w:p w14:paraId="638665D6"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35FDAB6B" w14:textId="77777777" w:rsidR="0091342C" w:rsidRPr="00F20E0C" w:rsidRDefault="0091342C" w:rsidP="0091342C">
      <w:pPr>
        <w:spacing w:line="360" w:lineRule="auto"/>
        <w:ind w:firstLineChars="200" w:firstLine="480"/>
        <w:jc w:val="left"/>
        <w:rPr>
          <w:sz w:val="24"/>
        </w:rPr>
      </w:pPr>
      <w:r w:rsidRPr="00F20E0C">
        <w:rPr>
          <w:sz w:val="24"/>
        </w:rPr>
        <w:t xml:space="preserve">                if (ListEmpty(*L))</w:t>
      </w:r>
    </w:p>
    <w:p w14:paraId="5FA5F831" w14:textId="77777777" w:rsidR="0091342C" w:rsidRPr="00F20E0C" w:rsidRDefault="0091342C" w:rsidP="0091342C">
      <w:pPr>
        <w:spacing w:line="360" w:lineRule="auto"/>
        <w:ind w:firstLineChars="200" w:firstLine="480"/>
        <w:jc w:val="left"/>
        <w:rPr>
          <w:sz w:val="24"/>
        </w:rPr>
      </w:pPr>
      <w:r w:rsidRPr="00F20E0C">
        <w:rPr>
          <w:sz w:val="24"/>
        </w:rPr>
        <w:t xml:space="preserve">                    printf("List is empty\n");</w:t>
      </w:r>
    </w:p>
    <w:p w14:paraId="7D2F6536"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1E4ABAA9" w14:textId="77777777" w:rsidR="0091342C" w:rsidRPr="00F20E0C" w:rsidRDefault="0091342C" w:rsidP="0091342C">
      <w:pPr>
        <w:spacing w:line="360" w:lineRule="auto"/>
        <w:ind w:firstLineChars="200" w:firstLine="480"/>
        <w:jc w:val="left"/>
        <w:rPr>
          <w:sz w:val="24"/>
        </w:rPr>
      </w:pPr>
      <w:r w:rsidRPr="00F20E0C">
        <w:rPr>
          <w:sz w:val="24"/>
        </w:rPr>
        <w:t xml:space="preserve">                    printf("List is not empty\n");</w:t>
      </w:r>
    </w:p>
    <w:p w14:paraId="33E7AA8E"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5986D629" w14:textId="77777777" w:rsidR="0091342C" w:rsidRPr="00F20E0C" w:rsidRDefault="0091342C" w:rsidP="0091342C">
      <w:pPr>
        <w:spacing w:line="360" w:lineRule="auto"/>
        <w:ind w:firstLineChars="200" w:firstLine="480"/>
        <w:jc w:val="left"/>
        <w:rPr>
          <w:sz w:val="24"/>
        </w:rPr>
      </w:pPr>
      <w:r w:rsidRPr="00F20E0C">
        <w:rPr>
          <w:sz w:val="24"/>
        </w:rPr>
        <w:t xml:space="preserve">            getchar();</w:t>
      </w:r>
    </w:p>
    <w:p w14:paraId="24D2D52A" w14:textId="77777777" w:rsidR="0091342C" w:rsidRPr="00F20E0C" w:rsidRDefault="0091342C" w:rsidP="0091342C">
      <w:pPr>
        <w:spacing w:line="360" w:lineRule="auto"/>
        <w:ind w:firstLineChars="200" w:firstLine="480"/>
        <w:jc w:val="left"/>
        <w:rPr>
          <w:sz w:val="24"/>
        </w:rPr>
      </w:pPr>
      <w:r w:rsidRPr="00F20E0C">
        <w:rPr>
          <w:sz w:val="24"/>
        </w:rPr>
        <w:t xml:space="preserve">            break;</w:t>
      </w:r>
    </w:p>
    <w:p w14:paraId="47485FCF" w14:textId="77777777" w:rsidR="0091342C" w:rsidRPr="00F20E0C" w:rsidRDefault="0091342C" w:rsidP="0091342C">
      <w:pPr>
        <w:spacing w:line="360" w:lineRule="auto"/>
        <w:ind w:firstLineChars="200" w:firstLine="480"/>
        <w:jc w:val="left"/>
        <w:rPr>
          <w:sz w:val="24"/>
        </w:rPr>
      </w:pPr>
      <w:r w:rsidRPr="00F20E0C">
        <w:rPr>
          <w:sz w:val="24"/>
        </w:rPr>
        <w:t xml:space="preserve">        case 5:</w:t>
      </w:r>
    </w:p>
    <w:p w14:paraId="3E9060D7" w14:textId="77777777" w:rsidR="0091342C" w:rsidRPr="00F20E0C" w:rsidRDefault="0091342C" w:rsidP="0091342C">
      <w:pPr>
        <w:spacing w:line="360" w:lineRule="auto"/>
        <w:ind w:firstLineChars="200" w:firstLine="480"/>
        <w:jc w:val="left"/>
        <w:rPr>
          <w:sz w:val="24"/>
        </w:rPr>
      </w:pPr>
      <w:r w:rsidRPr="00F20E0C">
        <w:rPr>
          <w:sz w:val="24"/>
        </w:rPr>
        <w:lastRenderedPageBreak/>
        <w:t xml:space="preserve">            if (checkList(L))</w:t>
      </w:r>
    </w:p>
    <w:p w14:paraId="43DFED60"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00A24A7B" w14:textId="77777777" w:rsidR="0091342C" w:rsidRPr="00F20E0C" w:rsidRDefault="0091342C" w:rsidP="0091342C">
      <w:pPr>
        <w:spacing w:line="360" w:lineRule="auto"/>
        <w:ind w:firstLineChars="200" w:firstLine="480"/>
        <w:jc w:val="left"/>
        <w:rPr>
          <w:sz w:val="24"/>
        </w:rPr>
      </w:pPr>
      <w:r w:rsidRPr="00F20E0C">
        <w:rPr>
          <w:sz w:val="24"/>
        </w:rPr>
        <w:t xml:space="preserve">                printf("The length of the list is %d\n", ListLength(*L));</w:t>
      </w:r>
    </w:p>
    <w:p w14:paraId="6D0FF28C"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17D8E8F6" w14:textId="77777777" w:rsidR="0091342C" w:rsidRPr="00F20E0C" w:rsidRDefault="0091342C" w:rsidP="0091342C">
      <w:pPr>
        <w:spacing w:line="360" w:lineRule="auto"/>
        <w:ind w:firstLineChars="200" w:firstLine="480"/>
        <w:jc w:val="left"/>
        <w:rPr>
          <w:sz w:val="24"/>
        </w:rPr>
      </w:pPr>
      <w:r w:rsidRPr="00F20E0C">
        <w:rPr>
          <w:sz w:val="24"/>
        </w:rPr>
        <w:t xml:space="preserve">            getchar();</w:t>
      </w:r>
    </w:p>
    <w:p w14:paraId="776DED5F" w14:textId="77777777" w:rsidR="0091342C" w:rsidRPr="00F20E0C" w:rsidRDefault="0091342C" w:rsidP="0091342C">
      <w:pPr>
        <w:spacing w:line="360" w:lineRule="auto"/>
        <w:ind w:firstLineChars="200" w:firstLine="480"/>
        <w:jc w:val="left"/>
        <w:rPr>
          <w:sz w:val="24"/>
        </w:rPr>
      </w:pPr>
      <w:r w:rsidRPr="00F20E0C">
        <w:rPr>
          <w:sz w:val="24"/>
        </w:rPr>
        <w:t xml:space="preserve">            break;</w:t>
      </w:r>
    </w:p>
    <w:p w14:paraId="4F3844B4" w14:textId="77777777" w:rsidR="0091342C" w:rsidRPr="00F20E0C" w:rsidRDefault="0091342C" w:rsidP="0091342C">
      <w:pPr>
        <w:spacing w:line="360" w:lineRule="auto"/>
        <w:ind w:firstLineChars="200" w:firstLine="480"/>
        <w:jc w:val="left"/>
        <w:rPr>
          <w:sz w:val="24"/>
        </w:rPr>
      </w:pPr>
      <w:r w:rsidRPr="00F20E0C">
        <w:rPr>
          <w:sz w:val="24"/>
        </w:rPr>
        <w:t xml:space="preserve">        case 6:</w:t>
      </w:r>
    </w:p>
    <w:p w14:paraId="3CB09C83" w14:textId="77777777" w:rsidR="0091342C" w:rsidRPr="00F20E0C" w:rsidRDefault="0091342C" w:rsidP="0091342C">
      <w:pPr>
        <w:spacing w:line="360" w:lineRule="auto"/>
        <w:ind w:firstLineChars="200" w:firstLine="480"/>
        <w:jc w:val="left"/>
        <w:rPr>
          <w:sz w:val="24"/>
        </w:rPr>
      </w:pPr>
      <w:r w:rsidRPr="00F20E0C">
        <w:rPr>
          <w:sz w:val="24"/>
        </w:rPr>
        <w:t xml:space="preserve">            if (checkList(L))</w:t>
      </w:r>
    </w:p>
    <w:p w14:paraId="5E710F60" w14:textId="77777777" w:rsidR="0091342C" w:rsidRPr="00F20E0C" w:rsidRDefault="0091342C" w:rsidP="0091342C">
      <w:pPr>
        <w:spacing w:line="360" w:lineRule="auto"/>
        <w:ind w:firstLineChars="200" w:firstLine="480"/>
        <w:jc w:val="left"/>
        <w:rPr>
          <w:sz w:val="24"/>
        </w:rPr>
      </w:pPr>
      <w:r w:rsidRPr="00F20E0C">
        <w:rPr>
          <w:sz w:val="24"/>
        </w:rPr>
        <w:t xml:space="preserve">                printf("Please enter the position you want to query:(between 1 to %d)\n", ListLength(*L));</w:t>
      </w:r>
    </w:p>
    <w:p w14:paraId="3267C226" w14:textId="77777777" w:rsidR="0091342C" w:rsidRPr="00F20E0C" w:rsidRDefault="0091342C" w:rsidP="0091342C">
      <w:pPr>
        <w:spacing w:line="360" w:lineRule="auto"/>
        <w:ind w:firstLineChars="200" w:firstLine="480"/>
        <w:jc w:val="left"/>
        <w:rPr>
          <w:sz w:val="24"/>
        </w:rPr>
      </w:pPr>
      <w:r w:rsidRPr="00F20E0C">
        <w:rPr>
          <w:sz w:val="24"/>
        </w:rPr>
        <w:t xml:space="preserve">            int queryPosition;</w:t>
      </w:r>
    </w:p>
    <w:p w14:paraId="518FF156" w14:textId="77777777" w:rsidR="0091342C" w:rsidRPr="00F20E0C" w:rsidRDefault="0091342C" w:rsidP="0091342C">
      <w:pPr>
        <w:spacing w:line="360" w:lineRule="auto"/>
        <w:ind w:firstLineChars="200" w:firstLine="480"/>
        <w:jc w:val="left"/>
        <w:rPr>
          <w:sz w:val="24"/>
        </w:rPr>
      </w:pPr>
      <w:r w:rsidRPr="00F20E0C">
        <w:rPr>
          <w:sz w:val="24"/>
        </w:rPr>
        <w:t xml:space="preserve">            ElemType queryResult;</w:t>
      </w:r>
    </w:p>
    <w:p w14:paraId="1A2A5FAA"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用户输入位置</w:t>
      </w:r>
    </w:p>
    <w:p w14:paraId="66A4B40E" w14:textId="77777777" w:rsidR="0091342C" w:rsidRPr="00F20E0C" w:rsidRDefault="0091342C" w:rsidP="0091342C">
      <w:pPr>
        <w:spacing w:line="360" w:lineRule="auto"/>
        <w:ind w:firstLineChars="200" w:firstLine="480"/>
        <w:jc w:val="left"/>
        <w:rPr>
          <w:sz w:val="24"/>
        </w:rPr>
      </w:pPr>
      <w:r w:rsidRPr="00F20E0C">
        <w:rPr>
          <w:sz w:val="24"/>
        </w:rPr>
        <w:t xml:space="preserve">            scanf("%d", &amp;queryPosition);</w:t>
      </w:r>
    </w:p>
    <w:p w14:paraId="579C58DF" w14:textId="77777777" w:rsidR="0091342C" w:rsidRPr="00F20E0C" w:rsidRDefault="0091342C" w:rsidP="0091342C">
      <w:pPr>
        <w:spacing w:line="360" w:lineRule="auto"/>
        <w:ind w:firstLineChars="200" w:firstLine="480"/>
        <w:jc w:val="left"/>
        <w:rPr>
          <w:sz w:val="24"/>
        </w:rPr>
      </w:pPr>
      <w:r w:rsidRPr="00F20E0C">
        <w:rPr>
          <w:sz w:val="24"/>
        </w:rPr>
        <w:t xml:space="preserve">            if (GetElem(*L, queryPosition, &amp;queryResult) != ERROR)</w:t>
      </w:r>
    </w:p>
    <w:p w14:paraId="240A5069" w14:textId="77777777" w:rsidR="0091342C" w:rsidRPr="00F20E0C" w:rsidRDefault="0091342C" w:rsidP="0091342C">
      <w:pPr>
        <w:spacing w:line="360" w:lineRule="auto"/>
        <w:ind w:firstLineChars="200" w:firstLine="480"/>
        <w:jc w:val="left"/>
        <w:rPr>
          <w:sz w:val="24"/>
        </w:rPr>
      </w:pPr>
      <w:r w:rsidRPr="00F20E0C">
        <w:rPr>
          <w:sz w:val="24"/>
        </w:rPr>
        <w:t xml:space="preserve">                printf("Element of position %d is %d\n", queryPosition, queryResult);</w:t>
      </w:r>
    </w:p>
    <w:p w14:paraId="3ABB871D" w14:textId="77777777" w:rsidR="0091342C" w:rsidRPr="00F20E0C" w:rsidRDefault="0091342C" w:rsidP="0091342C">
      <w:pPr>
        <w:spacing w:line="360" w:lineRule="auto"/>
        <w:ind w:firstLineChars="200" w:firstLine="480"/>
        <w:jc w:val="left"/>
        <w:rPr>
          <w:sz w:val="24"/>
        </w:rPr>
      </w:pPr>
      <w:r w:rsidRPr="00F20E0C">
        <w:rPr>
          <w:sz w:val="24"/>
        </w:rPr>
        <w:t xml:space="preserve">            getchar();</w:t>
      </w:r>
    </w:p>
    <w:p w14:paraId="473B3B80" w14:textId="77777777" w:rsidR="0091342C" w:rsidRPr="00F20E0C" w:rsidRDefault="0091342C" w:rsidP="0091342C">
      <w:pPr>
        <w:spacing w:line="360" w:lineRule="auto"/>
        <w:ind w:firstLineChars="200" w:firstLine="480"/>
        <w:jc w:val="left"/>
        <w:rPr>
          <w:sz w:val="24"/>
        </w:rPr>
      </w:pPr>
      <w:r w:rsidRPr="00F20E0C">
        <w:rPr>
          <w:sz w:val="24"/>
        </w:rPr>
        <w:t xml:space="preserve">            break;</w:t>
      </w:r>
    </w:p>
    <w:p w14:paraId="466680C8" w14:textId="77777777" w:rsidR="0091342C" w:rsidRPr="00F20E0C" w:rsidRDefault="0091342C" w:rsidP="0091342C">
      <w:pPr>
        <w:spacing w:line="360" w:lineRule="auto"/>
        <w:ind w:firstLineChars="200" w:firstLine="480"/>
        <w:jc w:val="left"/>
        <w:rPr>
          <w:sz w:val="24"/>
        </w:rPr>
      </w:pPr>
      <w:r w:rsidRPr="00F20E0C">
        <w:rPr>
          <w:sz w:val="24"/>
        </w:rPr>
        <w:t xml:space="preserve">        case 7:</w:t>
      </w:r>
    </w:p>
    <w:p w14:paraId="656745FB" w14:textId="77777777" w:rsidR="0091342C" w:rsidRPr="00F20E0C" w:rsidRDefault="0091342C" w:rsidP="0091342C">
      <w:pPr>
        <w:spacing w:line="360" w:lineRule="auto"/>
        <w:ind w:firstLineChars="200" w:firstLine="480"/>
        <w:jc w:val="left"/>
        <w:rPr>
          <w:sz w:val="24"/>
        </w:rPr>
      </w:pPr>
      <w:r w:rsidRPr="00F20E0C">
        <w:rPr>
          <w:sz w:val="24"/>
        </w:rPr>
        <w:t xml:space="preserve">            if (checkList(L))</w:t>
      </w:r>
    </w:p>
    <w:p w14:paraId="45F49968"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53AE01D9" w14:textId="77777777" w:rsidR="0091342C" w:rsidRPr="00F20E0C" w:rsidRDefault="0091342C" w:rsidP="0091342C">
      <w:pPr>
        <w:spacing w:line="360" w:lineRule="auto"/>
        <w:ind w:firstLineChars="200" w:firstLine="480"/>
        <w:jc w:val="left"/>
        <w:rPr>
          <w:sz w:val="24"/>
        </w:rPr>
      </w:pPr>
      <w:r w:rsidRPr="00F20E0C">
        <w:rPr>
          <w:sz w:val="24"/>
        </w:rPr>
        <w:t xml:space="preserve">                printf("Please enter the elem you want to query:\n");</w:t>
      </w:r>
    </w:p>
    <w:p w14:paraId="5589BE38" w14:textId="77777777" w:rsidR="0091342C" w:rsidRPr="00F20E0C" w:rsidRDefault="0091342C" w:rsidP="0091342C">
      <w:pPr>
        <w:spacing w:line="360" w:lineRule="auto"/>
        <w:ind w:firstLineChars="200" w:firstLine="480"/>
        <w:jc w:val="left"/>
        <w:rPr>
          <w:sz w:val="24"/>
        </w:rPr>
      </w:pPr>
      <w:r w:rsidRPr="00F20E0C">
        <w:rPr>
          <w:sz w:val="24"/>
        </w:rPr>
        <w:t xml:space="preserve">                ElemType queryElem_prior;</w:t>
      </w:r>
    </w:p>
    <w:p w14:paraId="205342C3" w14:textId="77777777" w:rsidR="0091342C" w:rsidRPr="00F20E0C" w:rsidRDefault="0091342C" w:rsidP="0091342C">
      <w:pPr>
        <w:spacing w:line="360" w:lineRule="auto"/>
        <w:ind w:firstLineChars="200" w:firstLine="480"/>
        <w:jc w:val="left"/>
        <w:rPr>
          <w:sz w:val="24"/>
        </w:rPr>
      </w:pPr>
      <w:r w:rsidRPr="00F20E0C">
        <w:rPr>
          <w:sz w:val="24"/>
        </w:rPr>
        <w:t xml:space="preserve">                ElemType queryResult_prior;</w:t>
      </w:r>
    </w:p>
    <w:p w14:paraId="3534F334"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用户输入元素</w:t>
      </w:r>
    </w:p>
    <w:p w14:paraId="4B62ECDA" w14:textId="77777777" w:rsidR="0091342C" w:rsidRPr="00F20E0C" w:rsidRDefault="0091342C" w:rsidP="0091342C">
      <w:pPr>
        <w:spacing w:line="360" w:lineRule="auto"/>
        <w:ind w:firstLineChars="200" w:firstLine="480"/>
        <w:jc w:val="left"/>
        <w:rPr>
          <w:sz w:val="24"/>
        </w:rPr>
      </w:pPr>
      <w:r w:rsidRPr="00F20E0C">
        <w:rPr>
          <w:sz w:val="24"/>
        </w:rPr>
        <w:t xml:space="preserve">                scanf("%d", &amp;queryElem_prior);</w:t>
      </w:r>
    </w:p>
    <w:p w14:paraId="2D2554AB" w14:textId="77777777" w:rsidR="0091342C" w:rsidRPr="00F20E0C" w:rsidRDefault="0091342C" w:rsidP="0091342C">
      <w:pPr>
        <w:spacing w:line="360" w:lineRule="auto"/>
        <w:ind w:firstLineChars="200" w:firstLine="480"/>
        <w:jc w:val="left"/>
        <w:rPr>
          <w:sz w:val="24"/>
        </w:rPr>
      </w:pPr>
      <w:r w:rsidRPr="00F20E0C">
        <w:rPr>
          <w:sz w:val="24"/>
        </w:rPr>
        <w:t xml:space="preserve">                if (PriorElem(*L, queryElem_prior, &amp; queryResult_prior) != ERROR)</w:t>
      </w:r>
    </w:p>
    <w:p w14:paraId="0C2DE610" w14:textId="77777777" w:rsidR="0091342C" w:rsidRPr="00F20E0C" w:rsidRDefault="0091342C" w:rsidP="0091342C">
      <w:pPr>
        <w:spacing w:line="360" w:lineRule="auto"/>
        <w:ind w:firstLineChars="200" w:firstLine="480"/>
        <w:jc w:val="left"/>
        <w:rPr>
          <w:sz w:val="24"/>
        </w:rPr>
      </w:pPr>
      <w:r w:rsidRPr="00F20E0C">
        <w:rPr>
          <w:sz w:val="24"/>
        </w:rPr>
        <w:t xml:space="preserve">                    printf("The prior element of %d is %d\n", </w:t>
      </w:r>
      <w:r w:rsidRPr="00F20E0C">
        <w:rPr>
          <w:sz w:val="24"/>
        </w:rPr>
        <w:lastRenderedPageBreak/>
        <w:t>queryElem_prior, queryResult_prior);</w:t>
      </w:r>
    </w:p>
    <w:p w14:paraId="57DFA14B"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393B9DE7" w14:textId="77777777" w:rsidR="0091342C" w:rsidRPr="00F20E0C" w:rsidRDefault="0091342C" w:rsidP="0091342C">
      <w:pPr>
        <w:spacing w:line="360" w:lineRule="auto"/>
        <w:ind w:firstLineChars="200" w:firstLine="480"/>
        <w:jc w:val="left"/>
        <w:rPr>
          <w:sz w:val="24"/>
        </w:rPr>
      </w:pPr>
      <w:r w:rsidRPr="00F20E0C">
        <w:rPr>
          <w:sz w:val="24"/>
        </w:rPr>
        <w:t xml:space="preserve">                    printf("failed to find\n");</w:t>
      </w:r>
    </w:p>
    <w:p w14:paraId="3F2570B9"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1A623FD4" w14:textId="77777777" w:rsidR="0091342C" w:rsidRPr="00F20E0C" w:rsidRDefault="0091342C" w:rsidP="0091342C">
      <w:pPr>
        <w:spacing w:line="360" w:lineRule="auto"/>
        <w:ind w:firstLineChars="200" w:firstLine="480"/>
        <w:jc w:val="left"/>
        <w:rPr>
          <w:sz w:val="24"/>
        </w:rPr>
      </w:pPr>
    </w:p>
    <w:p w14:paraId="46375A98" w14:textId="77777777" w:rsidR="0091342C" w:rsidRPr="00F20E0C" w:rsidRDefault="0091342C" w:rsidP="0091342C">
      <w:pPr>
        <w:spacing w:line="360" w:lineRule="auto"/>
        <w:ind w:firstLineChars="200" w:firstLine="480"/>
        <w:jc w:val="left"/>
        <w:rPr>
          <w:sz w:val="24"/>
        </w:rPr>
      </w:pPr>
      <w:r w:rsidRPr="00F20E0C">
        <w:rPr>
          <w:sz w:val="24"/>
        </w:rPr>
        <w:t xml:space="preserve">            getchar();</w:t>
      </w:r>
    </w:p>
    <w:p w14:paraId="549B43FF" w14:textId="77777777" w:rsidR="0091342C" w:rsidRPr="00F20E0C" w:rsidRDefault="0091342C" w:rsidP="0091342C">
      <w:pPr>
        <w:spacing w:line="360" w:lineRule="auto"/>
        <w:ind w:firstLineChars="200" w:firstLine="480"/>
        <w:jc w:val="left"/>
        <w:rPr>
          <w:sz w:val="24"/>
        </w:rPr>
      </w:pPr>
      <w:r w:rsidRPr="00F20E0C">
        <w:rPr>
          <w:sz w:val="24"/>
        </w:rPr>
        <w:t xml:space="preserve">            break;</w:t>
      </w:r>
    </w:p>
    <w:p w14:paraId="638C721D" w14:textId="77777777" w:rsidR="0091342C" w:rsidRPr="00F20E0C" w:rsidRDefault="0091342C" w:rsidP="0091342C">
      <w:pPr>
        <w:spacing w:line="360" w:lineRule="auto"/>
        <w:ind w:firstLineChars="200" w:firstLine="480"/>
        <w:jc w:val="left"/>
        <w:rPr>
          <w:sz w:val="24"/>
        </w:rPr>
      </w:pPr>
      <w:r w:rsidRPr="00F20E0C">
        <w:rPr>
          <w:sz w:val="24"/>
        </w:rPr>
        <w:t xml:space="preserve">        case 8:</w:t>
      </w:r>
    </w:p>
    <w:p w14:paraId="1E02B2A1" w14:textId="77777777" w:rsidR="0091342C" w:rsidRPr="00F20E0C" w:rsidRDefault="0091342C" w:rsidP="0091342C">
      <w:pPr>
        <w:spacing w:line="360" w:lineRule="auto"/>
        <w:ind w:firstLineChars="200" w:firstLine="480"/>
        <w:jc w:val="left"/>
        <w:rPr>
          <w:sz w:val="24"/>
        </w:rPr>
      </w:pPr>
      <w:r w:rsidRPr="00F20E0C">
        <w:rPr>
          <w:sz w:val="24"/>
        </w:rPr>
        <w:t xml:space="preserve">            if (checkList(L))</w:t>
      </w:r>
    </w:p>
    <w:p w14:paraId="688B9A23"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4EA50DC6" w14:textId="77777777" w:rsidR="0091342C" w:rsidRPr="00F20E0C" w:rsidRDefault="0091342C" w:rsidP="0091342C">
      <w:pPr>
        <w:spacing w:line="360" w:lineRule="auto"/>
        <w:ind w:firstLineChars="200" w:firstLine="480"/>
        <w:jc w:val="left"/>
        <w:rPr>
          <w:sz w:val="24"/>
        </w:rPr>
      </w:pPr>
      <w:r w:rsidRPr="00F20E0C">
        <w:rPr>
          <w:sz w:val="24"/>
        </w:rPr>
        <w:t xml:space="preserve">                printf("Please enter the elem you want to query:\n");</w:t>
      </w:r>
    </w:p>
    <w:p w14:paraId="2D0E55B3" w14:textId="77777777" w:rsidR="0091342C" w:rsidRPr="00F20E0C" w:rsidRDefault="0091342C" w:rsidP="0091342C">
      <w:pPr>
        <w:spacing w:line="360" w:lineRule="auto"/>
        <w:ind w:firstLineChars="200" w:firstLine="480"/>
        <w:jc w:val="left"/>
        <w:rPr>
          <w:sz w:val="24"/>
        </w:rPr>
      </w:pPr>
      <w:r w:rsidRPr="00F20E0C">
        <w:rPr>
          <w:sz w:val="24"/>
        </w:rPr>
        <w:t xml:space="preserve">                ElemType queryElem_next;</w:t>
      </w:r>
    </w:p>
    <w:p w14:paraId="19FA75AB" w14:textId="77777777" w:rsidR="0091342C" w:rsidRPr="00F20E0C" w:rsidRDefault="0091342C" w:rsidP="0091342C">
      <w:pPr>
        <w:spacing w:line="360" w:lineRule="auto"/>
        <w:ind w:firstLineChars="200" w:firstLine="480"/>
        <w:jc w:val="left"/>
        <w:rPr>
          <w:sz w:val="24"/>
        </w:rPr>
      </w:pPr>
      <w:r w:rsidRPr="00F20E0C">
        <w:rPr>
          <w:sz w:val="24"/>
        </w:rPr>
        <w:t xml:space="preserve">                ElemType queryResult_next;</w:t>
      </w:r>
    </w:p>
    <w:p w14:paraId="3880D918"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用户输入元素</w:t>
      </w:r>
    </w:p>
    <w:p w14:paraId="42153B7F" w14:textId="77777777" w:rsidR="0091342C" w:rsidRPr="00F20E0C" w:rsidRDefault="0091342C" w:rsidP="0091342C">
      <w:pPr>
        <w:spacing w:line="360" w:lineRule="auto"/>
        <w:ind w:firstLineChars="200" w:firstLine="480"/>
        <w:jc w:val="left"/>
        <w:rPr>
          <w:sz w:val="24"/>
        </w:rPr>
      </w:pPr>
      <w:r w:rsidRPr="00F20E0C">
        <w:rPr>
          <w:sz w:val="24"/>
        </w:rPr>
        <w:t xml:space="preserve">                scanf("%d", &amp;queryElem_next);</w:t>
      </w:r>
    </w:p>
    <w:p w14:paraId="43983F71" w14:textId="77777777" w:rsidR="0091342C" w:rsidRPr="00F20E0C" w:rsidRDefault="0091342C" w:rsidP="0091342C">
      <w:pPr>
        <w:spacing w:line="360" w:lineRule="auto"/>
        <w:ind w:firstLineChars="200" w:firstLine="480"/>
        <w:jc w:val="left"/>
        <w:rPr>
          <w:sz w:val="24"/>
        </w:rPr>
      </w:pPr>
      <w:r w:rsidRPr="00F20E0C">
        <w:rPr>
          <w:sz w:val="24"/>
        </w:rPr>
        <w:t xml:space="preserve">                if (NextElem(*L, queryElem_next, &amp; queryResult_next) != ERROR)</w:t>
      </w:r>
    </w:p>
    <w:p w14:paraId="42C6B6C1" w14:textId="77777777" w:rsidR="0091342C" w:rsidRPr="00F20E0C" w:rsidRDefault="0091342C" w:rsidP="0091342C">
      <w:pPr>
        <w:spacing w:line="360" w:lineRule="auto"/>
        <w:ind w:firstLineChars="200" w:firstLine="480"/>
        <w:jc w:val="left"/>
        <w:rPr>
          <w:sz w:val="24"/>
        </w:rPr>
      </w:pPr>
      <w:r w:rsidRPr="00F20E0C">
        <w:rPr>
          <w:sz w:val="24"/>
        </w:rPr>
        <w:t xml:space="preserve">                    printf("The next element of %d is %d\n", queryElem_next, queryResult_next);</w:t>
      </w:r>
    </w:p>
    <w:p w14:paraId="5C5DE8BF"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19B6D10A" w14:textId="77777777" w:rsidR="0091342C" w:rsidRPr="00F20E0C" w:rsidRDefault="0091342C" w:rsidP="0091342C">
      <w:pPr>
        <w:spacing w:line="360" w:lineRule="auto"/>
        <w:ind w:firstLineChars="200" w:firstLine="480"/>
        <w:jc w:val="left"/>
        <w:rPr>
          <w:sz w:val="24"/>
        </w:rPr>
      </w:pPr>
      <w:r w:rsidRPr="00F20E0C">
        <w:rPr>
          <w:sz w:val="24"/>
        </w:rPr>
        <w:t xml:space="preserve">                    printf("failed to find\n");</w:t>
      </w:r>
    </w:p>
    <w:p w14:paraId="157E2475"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23495C58" w14:textId="77777777" w:rsidR="0091342C" w:rsidRPr="00F20E0C" w:rsidRDefault="0091342C" w:rsidP="0091342C">
      <w:pPr>
        <w:spacing w:line="360" w:lineRule="auto"/>
        <w:ind w:firstLineChars="200" w:firstLine="480"/>
        <w:jc w:val="left"/>
        <w:rPr>
          <w:sz w:val="24"/>
        </w:rPr>
      </w:pPr>
    </w:p>
    <w:p w14:paraId="50686C84" w14:textId="77777777" w:rsidR="0091342C" w:rsidRPr="00F20E0C" w:rsidRDefault="0091342C" w:rsidP="0091342C">
      <w:pPr>
        <w:spacing w:line="360" w:lineRule="auto"/>
        <w:ind w:firstLineChars="200" w:firstLine="480"/>
        <w:jc w:val="left"/>
        <w:rPr>
          <w:sz w:val="24"/>
        </w:rPr>
      </w:pPr>
      <w:r w:rsidRPr="00F20E0C">
        <w:rPr>
          <w:sz w:val="24"/>
        </w:rPr>
        <w:t xml:space="preserve">            getchar();</w:t>
      </w:r>
    </w:p>
    <w:p w14:paraId="5117E7E8" w14:textId="77777777" w:rsidR="0091342C" w:rsidRPr="00F20E0C" w:rsidRDefault="0091342C" w:rsidP="0091342C">
      <w:pPr>
        <w:spacing w:line="360" w:lineRule="auto"/>
        <w:ind w:firstLineChars="200" w:firstLine="480"/>
        <w:jc w:val="left"/>
        <w:rPr>
          <w:sz w:val="24"/>
        </w:rPr>
      </w:pPr>
      <w:r w:rsidRPr="00F20E0C">
        <w:rPr>
          <w:sz w:val="24"/>
        </w:rPr>
        <w:t xml:space="preserve">            break;</w:t>
      </w:r>
    </w:p>
    <w:p w14:paraId="1D2894F6" w14:textId="77777777" w:rsidR="0091342C" w:rsidRPr="00F20E0C" w:rsidRDefault="0091342C" w:rsidP="0091342C">
      <w:pPr>
        <w:spacing w:line="360" w:lineRule="auto"/>
        <w:ind w:firstLineChars="200" w:firstLine="480"/>
        <w:jc w:val="left"/>
        <w:rPr>
          <w:sz w:val="24"/>
        </w:rPr>
      </w:pPr>
      <w:r w:rsidRPr="00F20E0C">
        <w:rPr>
          <w:sz w:val="24"/>
        </w:rPr>
        <w:t xml:space="preserve">        case 9:</w:t>
      </w:r>
    </w:p>
    <w:p w14:paraId="38E76780" w14:textId="77777777" w:rsidR="0091342C" w:rsidRPr="00F20E0C" w:rsidRDefault="0091342C" w:rsidP="0091342C">
      <w:pPr>
        <w:spacing w:line="360" w:lineRule="auto"/>
        <w:ind w:firstLineChars="200" w:firstLine="480"/>
        <w:jc w:val="left"/>
        <w:rPr>
          <w:sz w:val="24"/>
        </w:rPr>
      </w:pPr>
      <w:r w:rsidRPr="00F20E0C">
        <w:rPr>
          <w:sz w:val="24"/>
        </w:rPr>
        <w:t xml:space="preserve">            if (checkList(L))</w:t>
      </w:r>
    </w:p>
    <w:p w14:paraId="207A73F1"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14BEA13F" w14:textId="77777777" w:rsidR="0091342C" w:rsidRPr="00F20E0C" w:rsidRDefault="0091342C" w:rsidP="0091342C">
      <w:pPr>
        <w:spacing w:line="360" w:lineRule="auto"/>
        <w:ind w:firstLineChars="200" w:firstLine="480"/>
        <w:jc w:val="left"/>
        <w:rPr>
          <w:sz w:val="24"/>
        </w:rPr>
      </w:pPr>
      <w:r w:rsidRPr="00F20E0C">
        <w:rPr>
          <w:sz w:val="24"/>
        </w:rPr>
        <w:t xml:space="preserve">                printf("Position: (between 1 to %d)\n", ListLength(*L)+1);</w:t>
      </w:r>
    </w:p>
    <w:p w14:paraId="703CA64E" w14:textId="77777777" w:rsidR="0091342C" w:rsidRPr="00F20E0C" w:rsidRDefault="0091342C" w:rsidP="0091342C">
      <w:pPr>
        <w:spacing w:line="360" w:lineRule="auto"/>
        <w:ind w:firstLineChars="200" w:firstLine="480"/>
        <w:jc w:val="left"/>
        <w:rPr>
          <w:sz w:val="24"/>
        </w:rPr>
      </w:pPr>
      <w:r w:rsidRPr="00F20E0C">
        <w:rPr>
          <w:sz w:val="24"/>
        </w:rPr>
        <w:t xml:space="preserve">                printf("Please enter the element you want to insert, and the </w:t>
      </w:r>
      <w:r w:rsidRPr="00F20E0C">
        <w:rPr>
          <w:sz w:val="24"/>
        </w:rPr>
        <w:lastRenderedPageBreak/>
        <w:t>position of it(spaced by space):\n");</w:t>
      </w:r>
    </w:p>
    <w:p w14:paraId="61C4F5EB" w14:textId="77777777" w:rsidR="0091342C" w:rsidRPr="00F20E0C" w:rsidRDefault="0091342C" w:rsidP="0091342C">
      <w:pPr>
        <w:spacing w:line="360" w:lineRule="auto"/>
        <w:ind w:firstLineChars="200" w:firstLine="480"/>
        <w:jc w:val="left"/>
        <w:rPr>
          <w:sz w:val="24"/>
        </w:rPr>
      </w:pPr>
      <w:r w:rsidRPr="00F20E0C">
        <w:rPr>
          <w:sz w:val="24"/>
        </w:rPr>
        <w:t xml:space="preserve">                ElemType insertElem;</w:t>
      </w:r>
    </w:p>
    <w:p w14:paraId="5C1B34AD" w14:textId="77777777" w:rsidR="0091342C" w:rsidRPr="00F20E0C" w:rsidRDefault="0091342C" w:rsidP="0091342C">
      <w:pPr>
        <w:spacing w:line="360" w:lineRule="auto"/>
        <w:ind w:firstLineChars="200" w:firstLine="480"/>
        <w:jc w:val="left"/>
        <w:rPr>
          <w:sz w:val="24"/>
        </w:rPr>
      </w:pPr>
      <w:r w:rsidRPr="00F20E0C">
        <w:rPr>
          <w:sz w:val="24"/>
        </w:rPr>
        <w:t xml:space="preserve">                int insertPosition;</w:t>
      </w:r>
    </w:p>
    <w:p w14:paraId="1AC0B7CD"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用户输入</w:t>
      </w:r>
    </w:p>
    <w:p w14:paraId="6E57FCFA" w14:textId="77777777" w:rsidR="0091342C" w:rsidRPr="00F20E0C" w:rsidRDefault="0091342C" w:rsidP="0091342C">
      <w:pPr>
        <w:spacing w:line="360" w:lineRule="auto"/>
        <w:ind w:firstLineChars="200" w:firstLine="480"/>
        <w:jc w:val="left"/>
        <w:rPr>
          <w:sz w:val="24"/>
        </w:rPr>
      </w:pPr>
      <w:r w:rsidRPr="00F20E0C">
        <w:rPr>
          <w:sz w:val="24"/>
        </w:rPr>
        <w:t xml:space="preserve">                scanf("%d %d", &amp;insertElem, &amp;insertPosition);</w:t>
      </w:r>
    </w:p>
    <w:p w14:paraId="4090E3ED" w14:textId="77777777" w:rsidR="0091342C" w:rsidRPr="00F20E0C" w:rsidRDefault="0091342C" w:rsidP="0091342C">
      <w:pPr>
        <w:spacing w:line="360" w:lineRule="auto"/>
        <w:ind w:firstLineChars="200" w:firstLine="480"/>
        <w:jc w:val="left"/>
        <w:rPr>
          <w:sz w:val="24"/>
        </w:rPr>
      </w:pPr>
      <w:r w:rsidRPr="00F20E0C">
        <w:rPr>
          <w:sz w:val="24"/>
        </w:rPr>
        <w:t xml:space="preserve">                if (checkList(L) &amp;&amp; ListInsert(L, insertPosition, insertElem) != ERROR)</w:t>
      </w:r>
    </w:p>
    <w:p w14:paraId="1184E486" w14:textId="77777777" w:rsidR="0091342C" w:rsidRPr="00F20E0C" w:rsidRDefault="0091342C" w:rsidP="0091342C">
      <w:pPr>
        <w:spacing w:line="360" w:lineRule="auto"/>
        <w:ind w:firstLineChars="200" w:firstLine="480"/>
        <w:jc w:val="left"/>
        <w:rPr>
          <w:sz w:val="24"/>
        </w:rPr>
      </w:pPr>
      <w:r w:rsidRPr="00F20E0C">
        <w:rPr>
          <w:sz w:val="24"/>
        </w:rPr>
        <w:t xml:space="preserve">                    printf("Successfully inserted\n");</w:t>
      </w:r>
    </w:p>
    <w:p w14:paraId="323FB1F6"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509AF692" w14:textId="77777777" w:rsidR="0091342C" w:rsidRPr="00F20E0C" w:rsidRDefault="0091342C" w:rsidP="0091342C">
      <w:pPr>
        <w:spacing w:line="360" w:lineRule="auto"/>
        <w:ind w:firstLineChars="200" w:firstLine="480"/>
        <w:jc w:val="left"/>
        <w:rPr>
          <w:sz w:val="24"/>
        </w:rPr>
      </w:pPr>
      <w:r w:rsidRPr="00F20E0C">
        <w:rPr>
          <w:sz w:val="24"/>
        </w:rPr>
        <w:t xml:space="preserve">                    printf("failed to insert\n");</w:t>
      </w:r>
    </w:p>
    <w:p w14:paraId="63F20E76"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5821B363" w14:textId="77777777" w:rsidR="0091342C" w:rsidRPr="00F20E0C" w:rsidRDefault="0091342C" w:rsidP="0091342C">
      <w:pPr>
        <w:spacing w:line="360" w:lineRule="auto"/>
        <w:ind w:firstLineChars="200" w:firstLine="480"/>
        <w:jc w:val="left"/>
        <w:rPr>
          <w:sz w:val="24"/>
        </w:rPr>
      </w:pPr>
    </w:p>
    <w:p w14:paraId="1FEBB3BC" w14:textId="77777777" w:rsidR="0091342C" w:rsidRPr="00F20E0C" w:rsidRDefault="0091342C" w:rsidP="0091342C">
      <w:pPr>
        <w:spacing w:line="360" w:lineRule="auto"/>
        <w:ind w:firstLineChars="200" w:firstLine="480"/>
        <w:jc w:val="left"/>
        <w:rPr>
          <w:sz w:val="24"/>
        </w:rPr>
      </w:pPr>
      <w:r w:rsidRPr="00F20E0C">
        <w:rPr>
          <w:sz w:val="24"/>
        </w:rPr>
        <w:t xml:space="preserve">            getchar();</w:t>
      </w:r>
    </w:p>
    <w:p w14:paraId="305AF3D0" w14:textId="77777777" w:rsidR="0091342C" w:rsidRPr="00F20E0C" w:rsidRDefault="0091342C" w:rsidP="0091342C">
      <w:pPr>
        <w:spacing w:line="360" w:lineRule="auto"/>
        <w:ind w:firstLineChars="200" w:firstLine="480"/>
        <w:jc w:val="left"/>
        <w:rPr>
          <w:sz w:val="24"/>
        </w:rPr>
      </w:pPr>
      <w:r w:rsidRPr="00F20E0C">
        <w:rPr>
          <w:sz w:val="24"/>
        </w:rPr>
        <w:t xml:space="preserve">            break;</w:t>
      </w:r>
    </w:p>
    <w:p w14:paraId="2C48351A" w14:textId="77777777" w:rsidR="0091342C" w:rsidRPr="00F20E0C" w:rsidRDefault="0091342C" w:rsidP="0091342C">
      <w:pPr>
        <w:spacing w:line="360" w:lineRule="auto"/>
        <w:ind w:firstLineChars="200" w:firstLine="480"/>
        <w:jc w:val="left"/>
        <w:rPr>
          <w:sz w:val="24"/>
        </w:rPr>
      </w:pPr>
      <w:r w:rsidRPr="00F20E0C">
        <w:rPr>
          <w:sz w:val="24"/>
        </w:rPr>
        <w:t xml:space="preserve">        case 10:</w:t>
      </w:r>
    </w:p>
    <w:p w14:paraId="6929E54F" w14:textId="77777777" w:rsidR="0091342C" w:rsidRPr="00F20E0C" w:rsidRDefault="0091342C" w:rsidP="0091342C">
      <w:pPr>
        <w:spacing w:line="360" w:lineRule="auto"/>
        <w:ind w:firstLineChars="200" w:firstLine="480"/>
        <w:jc w:val="left"/>
        <w:rPr>
          <w:sz w:val="24"/>
        </w:rPr>
      </w:pPr>
      <w:r w:rsidRPr="00F20E0C">
        <w:rPr>
          <w:sz w:val="24"/>
        </w:rPr>
        <w:t xml:space="preserve">            if (checkList(L))</w:t>
      </w:r>
    </w:p>
    <w:p w14:paraId="074EF0C1" w14:textId="77777777" w:rsidR="0091342C" w:rsidRPr="00F20E0C" w:rsidRDefault="0091342C" w:rsidP="0091342C">
      <w:pPr>
        <w:spacing w:line="360" w:lineRule="auto"/>
        <w:ind w:firstLineChars="200" w:firstLine="480"/>
        <w:jc w:val="left"/>
        <w:rPr>
          <w:sz w:val="24"/>
        </w:rPr>
      </w:pPr>
      <w:r w:rsidRPr="00F20E0C">
        <w:rPr>
          <w:sz w:val="24"/>
        </w:rPr>
        <w:t xml:space="preserve">                printf("Please enter the position of the element you want to delete(between 1 to %d):\n", ListLength(*L));</w:t>
      </w:r>
    </w:p>
    <w:p w14:paraId="7A76C28C" w14:textId="77777777" w:rsidR="0091342C" w:rsidRPr="00F20E0C" w:rsidRDefault="0091342C" w:rsidP="0091342C">
      <w:pPr>
        <w:spacing w:line="360" w:lineRule="auto"/>
        <w:ind w:firstLineChars="200" w:firstLine="480"/>
        <w:jc w:val="left"/>
        <w:rPr>
          <w:sz w:val="24"/>
        </w:rPr>
      </w:pPr>
      <w:r w:rsidRPr="00F20E0C">
        <w:rPr>
          <w:sz w:val="24"/>
        </w:rPr>
        <w:t xml:space="preserve">            ElemType deleteElem;</w:t>
      </w:r>
    </w:p>
    <w:p w14:paraId="39127C08" w14:textId="77777777" w:rsidR="0091342C" w:rsidRPr="00F20E0C" w:rsidRDefault="0091342C" w:rsidP="0091342C">
      <w:pPr>
        <w:spacing w:line="360" w:lineRule="auto"/>
        <w:ind w:firstLineChars="200" w:firstLine="480"/>
        <w:jc w:val="left"/>
        <w:rPr>
          <w:sz w:val="24"/>
        </w:rPr>
      </w:pPr>
      <w:r w:rsidRPr="00F20E0C">
        <w:rPr>
          <w:sz w:val="24"/>
        </w:rPr>
        <w:t xml:space="preserve">            int deletePosition;</w:t>
      </w:r>
    </w:p>
    <w:p w14:paraId="152D0C76"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用户输入</w:t>
      </w:r>
    </w:p>
    <w:p w14:paraId="7C43BE44" w14:textId="77777777" w:rsidR="0091342C" w:rsidRPr="00F20E0C" w:rsidRDefault="0091342C" w:rsidP="0091342C">
      <w:pPr>
        <w:spacing w:line="360" w:lineRule="auto"/>
        <w:ind w:firstLineChars="200" w:firstLine="480"/>
        <w:jc w:val="left"/>
        <w:rPr>
          <w:sz w:val="24"/>
        </w:rPr>
      </w:pPr>
      <w:r w:rsidRPr="00F20E0C">
        <w:rPr>
          <w:sz w:val="24"/>
        </w:rPr>
        <w:t xml:space="preserve">            scanf("%d", &amp;deletePosition);</w:t>
      </w:r>
    </w:p>
    <w:p w14:paraId="4DE727C5" w14:textId="77777777" w:rsidR="0091342C" w:rsidRPr="00F20E0C" w:rsidRDefault="0091342C" w:rsidP="0091342C">
      <w:pPr>
        <w:spacing w:line="360" w:lineRule="auto"/>
        <w:ind w:firstLineChars="200" w:firstLine="480"/>
        <w:jc w:val="left"/>
        <w:rPr>
          <w:sz w:val="24"/>
        </w:rPr>
      </w:pPr>
      <w:r w:rsidRPr="00F20E0C">
        <w:rPr>
          <w:sz w:val="24"/>
        </w:rPr>
        <w:t xml:space="preserve">            if (checkList(L) &amp;&amp; ListDelete(L, deletePosition, &amp;deleteElem) != ERROR)</w:t>
      </w:r>
    </w:p>
    <w:p w14:paraId="37ED8E27" w14:textId="77777777" w:rsidR="0091342C" w:rsidRPr="00F20E0C" w:rsidRDefault="0091342C" w:rsidP="0091342C">
      <w:pPr>
        <w:spacing w:line="360" w:lineRule="auto"/>
        <w:ind w:firstLineChars="200" w:firstLine="480"/>
        <w:jc w:val="left"/>
        <w:rPr>
          <w:sz w:val="24"/>
        </w:rPr>
      </w:pPr>
      <w:r w:rsidRPr="00F20E0C">
        <w:rPr>
          <w:sz w:val="24"/>
        </w:rPr>
        <w:t xml:space="preserve">                printf("Successfully deleted %d in position %d\n", deleteElem, deletePosition);</w:t>
      </w:r>
    </w:p>
    <w:p w14:paraId="2F7342FD"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73DDAF0F" w14:textId="77777777" w:rsidR="0091342C" w:rsidRPr="00F20E0C" w:rsidRDefault="0091342C" w:rsidP="0091342C">
      <w:pPr>
        <w:spacing w:line="360" w:lineRule="auto"/>
        <w:ind w:firstLineChars="200" w:firstLine="480"/>
        <w:jc w:val="left"/>
        <w:rPr>
          <w:sz w:val="24"/>
        </w:rPr>
      </w:pPr>
      <w:r w:rsidRPr="00F20E0C">
        <w:rPr>
          <w:sz w:val="24"/>
        </w:rPr>
        <w:t xml:space="preserve">                printf("failed to deleted\n");</w:t>
      </w:r>
    </w:p>
    <w:p w14:paraId="1A91D9C6" w14:textId="77777777" w:rsidR="0091342C" w:rsidRPr="00F20E0C" w:rsidRDefault="0091342C" w:rsidP="0091342C">
      <w:pPr>
        <w:spacing w:line="360" w:lineRule="auto"/>
        <w:ind w:firstLineChars="200" w:firstLine="480"/>
        <w:jc w:val="left"/>
        <w:rPr>
          <w:sz w:val="24"/>
        </w:rPr>
      </w:pPr>
      <w:r w:rsidRPr="00F20E0C">
        <w:rPr>
          <w:sz w:val="24"/>
        </w:rPr>
        <w:t xml:space="preserve">            getchar();</w:t>
      </w:r>
    </w:p>
    <w:p w14:paraId="685C3634" w14:textId="77777777" w:rsidR="0091342C" w:rsidRPr="00F20E0C" w:rsidRDefault="0091342C" w:rsidP="0091342C">
      <w:pPr>
        <w:spacing w:line="360" w:lineRule="auto"/>
        <w:ind w:firstLineChars="200" w:firstLine="480"/>
        <w:jc w:val="left"/>
        <w:rPr>
          <w:sz w:val="24"/>
        </w:rPr>
      </w:pPr>
      <w:r w:rsidRPr="00F20E0C">
        <w:rPr>
          <w:sz w:val="24"/>
        </w:rPr>
        <w:t xml:space="preserve">            break;</w:t>
      </w:r>
    </w:p>
    <w:p w14:paraId="3498485A" w14:textId="77777777" w:rsidR="0091342C" w:rsidRPr="00F20E0C" w:rsidRDefault="0091342C" w:rsidP="0091342C">
      <w:pPr>
        <w:spacing w:line="360" w:lineRule="auto"/>
        <w:ind w:firstLineChars="200" w:firstLine="480"/>
        <w:jc w:val="left"/>
        <w:rPr>
          <w:sz w:val="24"/>
        </w:rPr>
      </w:pPr>
      <w:r w:rsidRPr="00F20E0C">
        <w:rPr>
          <w:sz w:val="24"/>
        </w:rPr>
        <w:lastRenderedPageBreak/>
        <w:t xml:space="preserve">        case 11:</w:t>
      </w:r>
    </w:p>
    <w:p w14:paraId="511C67E8" w14:textId="77777777" w:rsidR="0091342C" w:rsidRPr="00F20E0C" w:rsidRDefault="0091342C" w:rsidP="0091342C">
      <w:pPr>
        <w:spacing w:line="360" w:lineRule="auto"/>
        <w:ind w:firstLineChars="200" w:firstLine="480"/>
        <w:jc w:val="left"/>
        <w:rPr>
          <w:sz w:val="24"/>
        </w:rPr>
      </w:pPr>
      <w:r w:rsidRPr="00F20E0C">
        <w:rPr>
          <w:sz w:val="24"/>
        </w:rPr>
        <w:t xml:space="preserve">            if (checkList(L))</w:t>
      </w:r>
    </w:p>
    <w:p w14:paraId="49CB067F"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0CC52077" w14:textId="77777777" w:rsidR="0091342C" w:rsidRPr="00F20E0C" w:rsidRDefault="0091342C" w:rsidP="0091342C">
      <w:pPr>
        <w:spacing w:line="360" w:lineRule="auto"/>
        <w:ind w:firstLineChars="200" w:firstLine="480"/>
        <w:jc w:val="left"/>
        <w:rPr>
          <w:sz w:val="24"/>
        </w:rPr>
      </w:pPr>
      <w:r w:rsidRPr="00F20E0C">
        <w:rPr>
          <w:sz w:val="24"/>
        </w:rPr>
        <w:t xml:space="preserve">                if (ListTrabverse(*L, visit) == OK)</w:t>
      </w:r>
    </w:p>
    <w:p w14:paraId="017B1F0B" w14:textId="77777777" w:rsidR="0091342C" w:rsidRPr="00F20E0C" w:rsidRDefault="0091342C" w:rsidP="0091342C">
      <w:pPr>
        <w:spacing w:line="360" w:lineRule="auto"/>
        <w:ind w:firstLineChars="200" w:firstLine="480"/>
        <w:jc w:val="left"/>
        <w:rPr>
          <w:sz w:val="24"/>
        </w:rPr>
      </w:pPr>
      <w:r w:rsidRPr="00F20E0C">
        <w:rPr>
          <w:sz w:val="24"/>
        </w:rPr>
        <w:t xml:space="preserve">                    printf("successfully traveled all elements\n");</w:t>
      </w:r>
    </w:p>
    <w:p w14:paraId="6B62AA1B"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4324C818" w14:textId="77777777" w:rsidR="0091342C" w:rsidRPr="00F20E0C" w:rsidRDefault="0091342C" w:rsidP="0091342C">
      <w:pPr>
        <w:spacing w:line="360" w:lineRule="auto"/>
        <w:ind w:firstLineChars="200" w:firstLine="480"/>
        <w:jc w:val="left"/>
        <w:rPr>
          <w:sz w:val="24"/>
        </w:rPr>
      </w:pPr>
      <w:r w:rsidRPr="00F20E0C">
        <w:rPr>
          <w:sz w:val="24"/>
        </w:rPr>
        <w:t xml:space="preserve">                    printf("failed to travel all element\n");</w:t>
      </w:r>
    </w:p>
    <w:p w14:paraId="751D1084" w14:textId="77777777" w:rsidR="0091342C" w:rsidRPr="00F20E0C" w:rsidRDefault="0091342C" w:rsidP="0091342C">
      <w:pPr>
        <w:spacing w:line="360" w:lineRule="auto"/>
        <w:ind w:firstLineChars="200" w:firstLine="480"/>
        <w:jc w:val="left"/>
        <w:rPr>
          <w:sz w:val="24"/>
        </w:rPr>
      </w:pPr>
    </w:p>
    <w:p w14:paraId="770F82F3"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291F8CCE" w14:textId="77777777" w:rsidR="0091342C" w:rsidRPr="00F20E0C" w:rsidRDefault="0091342C" w:rsidP="0091342C">
      <w:pPr>
        <w:spacing w:line="360" w:lineRule="auto"/>
        <w:ind w:firstLineChars="200" w:firstLine="480"/>
        <w:jc w:val="left"/>
        <w:rPr>
          <w:sz w:val="24"/>
        </w:rPr>
      </w:pPr>
      <w:r w:rsidRPr="00F20E0C">
        <w:rPr>
          <w:sz w:val="24"/>
        </w:rPr>
        <w:t xml:space="preserve">            getchar();</w:t>
      </w:r>
    </w:p>
    <w:p w14:paraId="3A697D4C" w14:textId="77777777" w:rsidR="0091342C" w:rsidRPr="00F20E0C" w:rsidRDefault="0091342C" w:rsidP="0091342C">
      <w:pPr>
        <w:spacing w:line="360" w:lineRule="auto"/>
        <w:ind w:firstLineChars="200" w:firstLine="480"/>
        <w:jc w:val="left"/>
        <w:rPr>
          <w:sz w:val="24"/>
        </w:rPr>
      </w:pPr>
      <w:r w:rsidRPr="00F20E0C">
        <w:rPr>
          <w:sz w:val="24"/>
        </w:rPr>
        <w:t xml:space="preserve">            break;</w:t>
      </w:r>
    </w:p>
    <w:p w14:paraId="7BF8AADE" w14:textId="77777777" w:rsidR="0091342C" w:rsidRPr="00F20E0C" w:rsidRDefault="0091342C" w:rsidP="0091342C">
      <w:pPr>
        <w:spacing w:line="360" w:lineRule="auto"/>
        <w:ind w:firstLineChars="200" w:firstLine="480"/>
        <w:jc w:val="left"/>
        <w:rPr>
          <w:sz w:val="24"/>
        </w:rPr>
      </w:pPr>
      <w:r w:rsidRPr="00F20E0C">
        <w:rPr>
          <w:sz w:val="24"/>
        </w:rPr>
        <w:t xml:space="preserve">        case 12:</w:t>
      </w:r>
    </w:p>
    <w:p w14:paraId="0DBFF3D3" w14:textId="77777777" w:rsidR="0091342C" w:rsidRPr="00F20E0C" w:rsidRDefault="0091342C" w:rsidP="0091342C">
      <w:pPr>
        <w:spacing w:line="360" w:lineRule="auto"/>
        <w:ind w:firstLineChars="200" w:firstLine="480"/>
        <w:jc w:val="left"/>
        <w:rPr>
          <w:sz w:val="24"/>
        </w:rPr>
      </w:pPr>
      <w:r w:rsidRPr="00F20E0C">
        <w:rPr>
          <w:sz w:val="24"/>
        </w:rPr>
        <w:t xml:space="preserve">            if (checkList(L))</w:t>
      </w:r>
    </w:p>
    <w:p w14:paraId="17F98BCB" w14:textId="77777777" w:rsidR="0091342C" w:rsidRPr="00F20E0C" w:rsidRDefault="0091342C" w:rsidP="0091342C">
      <w:pPr>
        <w:spacing w:line="360" w:lineRule="auto"/>
        <w:ind w:firstLineChars="200" w:firstLine="480"/>
        <w:jc w:val="left"/>
        <w:rPr>
          <w:sz w:val="24"/>
        </w:rPr>
      </w:pPr>
      <w:r w:rsidRPr="00F20E0C">
        <w:rPr>
          <w:sz w:val="24"/>
        </w:rPr>
        <w:t xml:space="preserve">                printf("List length = %d, ListSize = %d, ListNum = %d\n", L-&gt;length, L-&gt;listsize, currentIndex);</w:t>
      </w:r>
    </w:p>
    <w:p w14:paraId="5B74AFAE"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2684843F" w14:textId="77777777" w:rsidR="0091342C" w:rsidRPr="00F20E0C" w:rsidRDefault="0091342C" w:rsidP="0091342C">
      <w:pPr>
        <w:spacing w:line="360" w:lineRule="auto"/>
        <w:ind w:firstLineChars="200" w:firstLine="480"/>
        <w:jc w:val="left"/>
        <w:rPr>
          <w:sz w:val="24"/>
        </w:rPr>
      </w:pPr>
      <w:r w:rsidRPr="00F20E0C">
        <w:rPr>
          <w:sz w:val="24"/>
        </w:rPr>
        <w:t xml:space="preserve">                printf("ListNUM = %d\n", currentIndex);</w:t>
      </w:r>
    </w:p>
    <w:p w14:paraId="44D23D27" w14:textId="77777777" w:rsidR="0091342C" w:rsidRPr="00F20E0C" w:rsidRDefault="0091342C" w:rsidP="0091342C">
      <w:pPr>
        <w:spacing w:line="360" w:lineRule="auto"/>
        <w:ind w:firstLineChars="200" w:firstLine="480"/>
        <w:jc w:val="left"/>
        <w:rPr>
          <w:sz w:val="24"/>
        </w:rPr>
      </w:pPr>
      <w:r w:rsidRPr="00F20E0C">
        <w:rPr>
          <w:sz w:val="24"/>
        </w:rPr>
        <w:t xml:space="preserve">            break;</w:t>
      </w:r>
    </w:p>
    <w:p w14:paraId="5080D9F5" w14:textId="77777777" w:rsidR="0091342C" w:rsidRPr="00F20E0C" w:rsidRDefault="0091342C" w:rsidP="0091342C">
      <w:pPr>
        <w:spacing w:line="360" w:lineRule="auto"/>
        <w:ind w:firstLineChars="200" w:firstLine="480"/>
        <w:jc w:val="left"/>
        <w:rPr>
          <w:sz w:val="24"/>
        </w:rPr>
      </w:pPr>
      <w:r w:rsidRPr="00F20E0C">
        <w:rPr>
          <w:sz w:val="24"/>
        </w:rPr>
        <w:t xml:space="preserve">        case 13:</w:t>
      </w:r>
    </w:p>
    <w:p w14:paraId="7A366F35" w14:textId="77777777" w:rsidR="0091342C" w:rsidRPr="00F20E0C" w:rsidRDefault="0091342C" w:rsidP="0091342C">
      <w:pPr>
        <w:spacing w:line="360" w:lineRule="auto"/>
        <w:ind w:firstLineChars="200" w:firstLine="480"/>
        <w:jc w:val="left"/>
        <w:rPr>
          <w:sz w:val="24"/>
        </w:rPr>
      </w:pPr>
      <w:r w:rsidRPr="00F20E0C">
        <w:rPr>
          <w:sz w:val="24"/>
        </w:rPr>
        <w:t xml:space="preserve">            if (checkList(L))</w:t>
      </w:r>
    </w:p>
    <w:p w14:paraId="155530FA"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0044AFE1" w14:textId="77777777" w:rsidR="0091342C" w:rsidRPr="00F20E0C" w:rsidRDefault="0091342C" w:rsidP="0091342C">
      <w:pPr>
        <w:spacing w:line="360" w:lineRule="auto"/>
        <w:ind w:firstLineChars="200" w:firstLine="480"/>
        <w:jc w:val="left"/>
        <w:rPr>
          <w:sz w:val="24"/>
        </w:rPr>
      </w:pPr>
      <w:r w:rsidRPr="00F20E0C">
        <w:rPr>
          <w:sz w:val="24"/>
        </w:rPr>
        <w:t xml:space="preserve">                printf("Please enter the elem you want to locate with function compare\n");</w:t>
      </w:r>
    </w:p>
    <w:p w14:paraId="661C0209" w14:textId="77777777" w:rsidR="0091342C" w:rsidRPr="00F20E0C" w:rsidRDefault="0091342C" w:rsidP="0091342C">
      <w:pPr>
        <w:spacing w:line="360" w:lineRule="auto"/>
        <w:ind w:firstLineChars="200" w:firstLine="480"/>
        <w:jc w:val="left"/>
        <w:rPr>
          <w:sz w:val="24"/>
        </w:rPr>
      </w:pPr>
      <w:r w:rsidRPr="00F20E0C">
        <w:rPr>
          <w:sz w:val="24"/>
        </w:rPr>
        <w:t xml:space="preserve">                ElemType queryElem_locate;</w:t>
      </w:r>
    </w:p>
    <w:p w14:paraId="5B86EF0F" w14:textId="77777777" w:rsidR="0091342C" w:rsidRPr="00F20E0C" w:rsidRDefault="0091342C" w:rsidP="0091342C">
      <w:pPr>
        <w:spacing w:line="360" w:lineRule="auto"/>
        <w:ind w:firstLineChars="200" w:firstLine="480"/>
        <w:jc w:val="left"/>
        <w:rPr>
          <w:sz w:val="24"/>
        </w:rPr>
      </w:pPr>
      <w:r w:rsidRPr="00F20E0C">
        <w:rPr>
          <w:sz w:val="24"/>
        </w:rPr>
        <w:t xml:space="preserve">                int queryResult_locate;</w:t>
      </w:r>
    </w:p>
    <w:p w14:paraId="628DE7DE"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用户输入</w:t>
      </w:r>
    </w:p>
    <w:p w14:paraId="79050C2F" w14:textId="77777777" w:rsidR="0091342C" w:rsidRPr="00F20E0C" w:rsidRDefault="0091342C" w:rsidP="0091342C">
      <w:pPr>
        <w:spacing w:line="360" w:lineRule="auto"/>
        <w:ind w:firstLineChars="200" w:firstLine="480"/>
        <w:jc w:val="left"/>
        <w:rPr>
          <w:sz w:val="24"/>
        </w:rPr>
      </w:pPr>
      <w:r w:rsidRPr="00F20E0C">
        <w:rPr>
          <w:sz w:val="24"/>
        </w:rPr>
        <w:t xml:space="preserve">                scanf("%d", &amp;queryElem_locate);</w:t>
      </w:r>
    </w:p>
    <w:p w14:paraId="51B14D6D" w14:textId="77777777" w:rsidR="0091342C" w:rsidRPr="00F20E0C" w:rsidRDefault="0091342C" w:rsidP="0091342C">
      <w:pPr>
        <w:spacing w:line="360" w:lineRule="auto"/>
        <w:ind w:firstLineChars="200" w:firstLine="480"/>
        <w:jc w:val="left"/>
        <w:rPr>
          <w:sz w:val="24"/>
        </w:rPr>
      </w:pPr>
      <w:r w:rsidRPr="00F20E0C">
        <w:rPr>
          <w:sz w:val="24"/>
        </w:rPr>
        <w:t xml:space="preserve">                if (queryResult_locate = LocateElem(*L, queryElem_locate, compare))</w:t>
      </w:r>
    </w:p>
    <w:p w14:paraId="19F42D3C"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47781A15" w14:textId="77777777" w:rsidR="0091342C" w:rsidRPr="00F20E0C" w:rsidRDefault="0091342C" w:rsidP="0091342C">
      <w:pPr>
        <w:spacing w:line="360" w:lineRule="auto"/>
        <w:ind w:firstLineChars="200" w:firstLine="480"/>
        <w:jc w:val="left"/>
        <w:rPr>
          <w:sz w:val="24"/>
        </w:rPr>
      </w:pPr>
      <w:r w:rsidRPr="00F20E0C">
        <w:rPr>
          <w:sz w:val="24"/>
        </w:rPr>
        <w:lastRenderedPageBreak/>
        <w:t xml:space="preserve">                    printf("The position of %d is %d\n", queryElem_locate, queryResult_locate);</w:t>
      </w:r>
    </w:p>
    <w:p w14:paraId="658D75D0"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7EED92C3"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7B2439BF" w14:textId="77777777" w:rsidR="0091342C" w:rsidRPr="00F20E0C" w:rsidRDefault="0091342C" w:rsidP="0091342C">
      <w:pPr>
        <w:spacing w:line="360" w:lineRule="auto"/>
        <w:ind w:firstLineChars="200" w:firstLine="480"/>
        <w:jc w:val="left"/>
        <w:rPr>
          <w:sz w:val="24"/>
        </w:rPr>
      </w:pPr>
      <w:r w:rsidRPr="00F20E0C">
        <w:rPr>
          <w:sz w:val="24"/>
        </w:rPr>
        <w:t xml:space="preserve">            getchar();</w:t>
      </w:r>
    </w:p>
    <w:p w14:paraId="37C85EC8" w14:textId="77777777" w:rsidR="0091342C" w:rsidRPr="00F20E0C" w:rsidRDefault="0091342C" w:rsidP="0091342C">
      <w:pPr>
        <w:spacing w:line="360" w:lineRule="auto"/>
        <w:ind w:firstLineChars="200" w:firstLine="480"/>
        <w:jc w:val="left"/>
        <w:rPr>
          <w:sz w:val="24"/>
        </w:rPr>
      </w:pPr>
      <w:r w:rsidRPr="00F20E0C">
        <w:rPr>
          <w:sz w:val="24"/>
        </w:rPr>
        <w:t xml:space="preserve">            break;</w:t>
      </w:r>
    </w:p>
    <w:p w14:paraId="1CE8E504" w14:textId="77777777" w:rsidR="0091342C" w:rsidRPr="00F20E0C" w:rsidRDefault="0091342C" w:rsidP="0091342C">
      <w:pPr>
        <w:spacing w:line="360" w:lineRule="auto"/>
        <w:ind w:firstLineChars="200" w:firstLine="480"/>
        <w:jc w:val="left"/>
        <w:rPr>
          <w:sz w:val="24"/>
        </w:rPr>
      </w:pPr>
      <w:r w:rsidRPr="00F20E0C">
        <w:rPr>
          <w:sz w:val="24"/>
        </w:rPr>
        <w:t xml:space="preserve">        case 14:</w:t>
      </w:r>
    </w:p>
    <w:p w14:paraId="2DA6936F" w14:textId="77777777" w:rsidR="0091342C" w:rsidRPr="00F20E0C" w:rsidRDefault="0091342C" w:rsidP="0091342C">
      <w:pPr>
        <w:spacing w:line="360" w:lineRule="auto"/>
        <w:ind w:firstLineChars="200" w:firstLine="480"/>
        <w:jc w:val="left"/>
        <w:rPr>
          <w:sz w:val="24"/>
        </w:rPr>
      </w:pPr>
      <w:r w:rsidRPr="00F20E0C">
        <w:rPr>
          <w:sz w:val="24"/>
        </w:rPr>
        <w:t xml:space="preserve">            printf("You have chose to change list\n");</w:t>
      </w:r>
    </w:p>
    <w:p w14:paraId="6A72E004"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打印出每个位置的占用信息，供用户选择</w:t>
      </w:r>
    </w:p>
    <w:p w14:paraId="5408D95C" w14:textId="77777777" w:rsidR="0091342C" w:rsidRPr="00F20E0C" w:rsidRDefault="0091342C" w:rsidP="0091342C">
      <w:pPr>
        <w:spacing w:line="360" w:lineRule="auto"/>
        <w:ind w:firstLineChars="200" w:firstLine="480"/>
        <w:jc w:val="left"/>
        <w:rPr>
          <w:sz w:val="24"/>
        </w:rPr>
      </w:pPr>
      <w:r w:rsidRPr="00F20E0C">
        <w:rPr>
          <w:sz w:val="24"/>
        </w:rPr>
        <w:t xml:space="preserve">            printListInfo(ListTracker);</w:t>
      </w:r>
    </w:p>
    <w:p w14:paraId="72878B71" w14:textId="77777777" w:rsidR="0091342C" w:rsidRPr="00F20E0C" w:rsidRDefault="0091342C" w:rsidP="0091342C">
      <w:pPr>
        <w:spacing w:line="360" w:lineRule="auto"/>
        <w:ind w:firstLineChars="200" w:firstLine="480"/>
        <w:jc w:val="left"/>
        <w:rPr>
          <w:sz w:val="24"/>
        </w:rPr>
      </w:pPr>
      <w:r w:rsidRPr="00F20E0C">
        <w:rPr>
          <w:sz w:val="24"/>
        </w:rPr>
        <w:t xml:space="preserve">            printf("Please enter the index you want to change to\n");</w:t>
      </w:r>
    </w:p>
    <w:p w14:paraId="54FD52E7" w14:textId="77777777" w:rsidR="0091342C" w:rsidRPr="00F20E0C" w:rsidRDefault="0091342C" w:rsidP="0091342C">
      <w:pPr>
        <w:spacing w:line="360" w:lineRule="auto"/>
        <w:ind w:firstLineChars="200" w:firstLine="480"/>
        <w:jc w:val="left"/>
        <w:rPr>
          <w:sz w:val="24"/>
        </w:rPr>
      </w:pPr>
      <w:r w:rsidRPr="00F20E0C">
        <w:rPr>
          <w:sz w:val="24"/>
        </w:rPr>
        <w:t xml:space="preserve">            int tempIndex;</w:t>
      </w:r>
    </w:p>
    <w:p w14:paraId="156254A4" w14:textId="77777777" w:rsidR="0091342C" w:rsidRPr="00F20E0C" w:rsidRDefault="0091342C" w:rsidP="0091342C">
      <w:pPr>
        <w:spacing w:line="360" w:lineRule="auto"/>
        <w:ind w:firstLineChars="200" w:firstLine="480"/>
        <w:jc w:val="left"/>
        <w:rPr>
          <w:sz w:val="24"/>
        </w:rPr>
      </w:pPr>
      <w:r w:rsidRPr="00F20E0C">
        <w:rPr>
          <w:sz w:val="24"/>
        </w:rPr>
        <w:t xml:space="preserve">            scanf("%d", &amp;tempIndex);</w:t>
      </w:r>
    </w:p>
    <w:p w14:paraId="7855E08E" w14:textId="77777777" w:rsidR="0091342C" w:rsidRPr="00F20E0C" w:rsidRDefault="0091342C" w:rsidP="0091342C">
      <w:pPr>
        <w:spacing w:line="360" w:lineRule="auto"/>
        <w:ind w:firstLineChars="200" w:firstLine="480"/>
        <w:jc w:val="left"/>
        <w:rPr>
          <w:sz w:val="24"/>
        </w:rPr>
      </w:pPr>
      <w:r w:rsidRPr="00F20E0C">
        <w:rPr>
          <w:sz w:val="24"/>
        </w:rPr>
        <w:t xml:space="preserve">            if (tempIndex &gt;= 0 &amp;&amp; tempIndex &lt; MAX_LIST_NUM)</w:t>
      </w:r>
    </w:p>
    <w:p w14:paraId="1194A4A5" w14:textId="77777777" w:rsidR="0091342C" w:rsidRPr="00F20E0C" w:rsidRDefault="0091342C" w:rsidP="0091342C">
      <w:pPr>
        <w:spacing w:line="360" w:lineRule="auto"/>
        <w:ind w:firstLineChars="200" w:firstLine="480"/>
        <w:jc w:val="left"/>
        <w:rPr>
          <w:sz w:val="24"/>
        </w:rPr>
      </w:pPr>
      <w:r w:rsidRPr="00F20E0C">
        <w:rPr>
          <w:sz w:val="24"/>
        </w:rPr>
        <w:t xml:space="preserve">            {   //</w:t>
      </w:r>
      <w:r w:rsidRPr="00F20E0C">
        <w:rPr>
          <w:sz w:val="24"/>
        </w:rPr>
        <w:t>如果用户的选择再规定范围之中</w:t>
      </w:r>
    </w:p>
    <w:p w14:paraId="0E7D0791" w14:textId="77777777" w:rsidR="0091342C" w:rsidRPr="00F20E0C" w:rsidRDefault="0091342C" w:rsidP="0091342C">
      <w:pPr>
        <w:spacing w:line="360" w:lineRule="auto"/>
        <w:ind w:firstLineChars="200" w:firstLine="480"/>
        <w:jc w:val="left"/>
        <w:rPr>
          <w:sz w:val="24"/>
        </w:rPr>
      </w:pPr>
      <w:r w:rsidRPr="00F20E0C">
        <w:rPr>
          <w:sz w:val="24"/>
        </w:rPr>
        <w:t xml:space="preserve">                currentIndex = tempIndex;</w:t>
      </w:r>
    </w:p>
    <w:p w14:paraId="6D97ECF0" w14:textId="77777777" w:rsidR="0091342C" w:rsidRPr="00F20E0C" w:rsidRDefault="0091342C" w:rsidP="0091342C">
      <w:pPr>
        <w:spacing w:line="360" w:lineRule="auto"/>
        <w:ind w:firstLineChars="200" w:firstLine="480"/>
        <w:jc w:val="left"/>
        <w:rPr>
          <w:sz w:val="24"/>
        </w:rPr>
      </w:pPr>
      <w:r w:rsidRPr="00F20E0C">
        <w:rPr>
          <w:sz w:val="24"/>
        </w:rPr>
        <w:t xml:space="preserve">                if (!ListTracker[currentIndex])</w:t>
      </w:r>
    </w:p>
    <w:p w14:paraId="786993EB" w14:textId="77777777" w:rsidR="0091342C" w:rsidRPr="00F20E0C" w:rsidRDefault="0091342C" w:rsidP="0091342C">
      <w:pPr>
        <w:spacing w:line="360" w:lineRule="auto"/>
        <w:ind w:firstLineChars="200" w:firstLine="480"/>
        <w:jc w:val="left"/>
        <w:rPr>
          <w:sz w:val="24"/>
        </w:rPr>
      </w:pPr>
      <w:r w:rsidRPr="00F20E0C">
        <w:rPr>
          <w:sz w:val="24"/>
        </w:rPr>
        <w:t xml:space="preserve">                {   //</w:t>
      </w:r>
      <w:r w:rsidRPr="00F20E0C">
        <w:rPr>
          <w:sz w:val="24"/>
        </w:rPr>
        <w:t>如果用户所选的位置还没有分配空间。则分配</w:t>
      </w:r>
    </w:p>
    <w:p w14:paraId="055C8B65" w14:textId="77777777" w:rsidR="0091342C" w:rsidRPr="00F20E0C" w:rsidRDefault="0091342C" w:rsidP="0091342C">
      <w:pPr>
        <w:spacing w:line="360" w:lineRule="auto"/>
        <w:ind w:firstLineChars="200" w:firstLine="480"/>
        <w:jc w:val="left"/>
        <w:rPr>
          <w:sz w:val="24"/>
        </w:rPr>
      </w:pPr>
      <w:r w:rsidRPr="00F20E0C">
        <w:rPr>
          <w:sz w:val="24"/>
        </w:rPr>
        <w:t xml:space="preserve">                    ListTracker[currentIndex] = (SqList *)malloc(sizeof(SqList));</w:t>
      </w:r>
    </w:p>
    <w:p w14:paraId="4A5C6042" w14:textId="77777777" w:rsidR="0091342C" w:rsidRPr="00F20E0C" w:rsidRDefault="0091342C" w:rsidP="0091342C">
      <w:pPr>
        <w:spacing w:line="360" w:lineRule="auto"/>
        <w:ind w:firstLineChars="200" w:firstLine="480"/>
        <w:jc w:val="left"/>
        <w:rPr>
          <w:sz w:val="24"/>
        </w:rPr>
      </w:pPr>
      <w:r w:rsidRPr="00F20E0C">
        <w:rPr>
          <w:sz w:val="24"/>
        </w:rPr>
        <w:t xml:space="preserve">                    ListTracker[currentIndex]-&gt;elem = NULL;</w:t>
      </w:r>
    </w:p>
    <w:p w14:paraId="54E59127"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否则则正常切换</w:t>
      </w:r>
    </w:p>
    <w:p w14:paraId="05FE6275" w14:textId="77777777" w:rsidR="0091342C" w:rsidRPr="00F20E0C" w:rsidRDefault="0091342C" w:rsidP="0091342C">
      <w:pPr>
        <w:spacing w:line="360" w:lineRule="auto"/>
        <w:ind w:firstLineChars="200" w:firstLine="480"/>
        <w:jc w:val="left"/>
        <w:rPr>
          <w:sz w:val="24"/>
        </w:rPr>
      </w:pPr>
      <w:r w:rsidRPr="00F20E0C">
        <w:rPr>
          <w:sz w:val="24"/>
        </w:rPr>
        <w:t xml:space="preserve">                L = ListTracker[currentIndex];</w:t>
      </w:r>
    </w:p>
    <w:p w14:paraId="0B13DB74" w14:textId="77777777" w:rsidR="0091342C" w:rsidRPr="00F20E0C" w:rsidRDefault="0091342C" w:rsidP="0091342C">
      <w:pPr>
        <w:spacing w:line="360" w:lineRule="auto"/>
        <w:ind w:firstLineChars="200" w:firstLine="480"/>
        <w:jc w:val="left"/>
        <w:rPr>
          <w:sz w:val="24"/>
        </w:rPr>
      </w:pPr>
      <w:r w:rsidRPr="00F20E0C">
        <w:rPr>
          <w:sz w:val="24"/>
        </w:rPr>
        <w:t xml:space="preserve">                printf("Successfully changed\n");</w:t>
      </w:r>
    </w:p>
    <w:p w14:paraId="13D6A66B"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2CBB0FF8"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1F60604F" w14:textId="77777777" w:rsidR="0091342C" w:rsidRPr="00F20E0C" w:rsidRDefault="0091342C" w:rsidP="0091342C">
      <w:pPr>
        <w:spacing w:line="360" w:lineRule="auto"/>
        <w:ind w:firstLineChars="200" w:firstLine="480"/>
        <w:jc w:val="left"/>
        <w:rPr>
          <w:sz w:val="24"/>
        </w:rPr>
      </w:pPr>
      <w:r w:rsidRPr="00F20E0C">
        <w:rPr>
          <w:sz w:val="24"/>
        </w:rPr>
        <w:t xml:space="preserve">                printf("Number illegal\n");</w:t>
      </w:r>
    </w:p>
    <w:p w14:paraId="4F5B678D" w14:textId="77777777" w:rsidR="0091342C" w:rsidRPr="00F20E0C" w:rsidRDefault="0091342C" w:rsidP="0091342C">
      <w:pPr>
        <w:spacing w:line="360" w:lineRule="auto"/>
        <w:ind w:firstLineChars="200" w:firstLine="480"/>
        <w:jc w:val="left"/>
        <w:rPr>
          <w:sz w:val="24"/>
        </w:rPr>
      </w:pPr>
      <w:r w:rsidRPr="00F20E0C">
        <w:rPr>
          <w:sz w:val="24"/>
        </w:rPr>
        <w:t xml:space="preserve">            break;</w:t>
      </w:r>
    </w:p>
    <w:p w14:paraId="00A0768D" w14:textId="77777777" w:rsidR="0091342C" w:rsidRPr="00F20E0C" w:rsidRDefault="0091342C" w:rsidP="0091342C">
      <w:pPr>
        <w:spacing w:line="360" w:lineRule="auto"/>
        <w:ind w:firstLineChars="200" w:firstLine="480"/>
        <w:jc w:val="left"/>
        <w:rPr>
          <w:sz w:val="24"/>
        </w:rPr>
      </w:pPr>
      <w:r w:rsidRPr="00F20E0C">
        <w:rPr>
          <w:sz w:val="24"/>
        </w:rPr>
        <w:t xml:space="preserve">        case 15:</w:t>
      </w:r>
    </w:p>
    <w:p w14:paraId="26F0A909" w14:textId="77777777" w:rsidR="0091342C" w:rsidRPr="00F20E0C" w:rsidRDefault="0091342C" w:rsidP="0091342C">
      <w:pPr>
        <w:spacing w:line="360" w:lineRule="auto"/>
        <w:ind w:firstLineChars="200" w:firstLine="480"/>
        <w:jc w:val="left"/>
        <w:rPr>
          <w:sz w:val="24"/>
        </w:rPr>
      </w:pPr>
      <w:r w:rsidRPr="00F20E0C">
        <w:rPr>
          <w:sz w:val="24"/>
        </w:rPr>
        <w:t xml:space="preserve">            SaveData(ListTracker);</w:t>
      </w:r>
    </w:p>
    <w:p w14:paraId="79917F61" w14:textId="77777777" w:rsidR="0091342C" w:rsidRPr="00F20E0C" w:rsidRDefault="0091342C" w:rsidP="0091342C">
      <w:pPr>
        <w:spacing w:line="360" w:lineRule="auto"/>
        <w:ind w:firstLineChars="200" w:firstLine="480"/>
        <w:jc w:val="left"/>
        <w:rPr>
          <w:sz w:val="24"/>
        </w:rPr>
      </w:pPr>
      <w:r w:rsidRPr="00F20E0C">
        <w:rPr>
          <w:sz w:val="24"/>
        </w:rPr>
        <w:lastRenderedPageBreak/>
        <w:t xml:space="preserve">            printf("Successfully Saved\n");</w:t>
      </w:r>
    </w:p>
    <w:p w14:paraId="5DD0B205" w14:textId="77777777" w:rsidR="0091342C" w:rsidRPr="00F20E0C" w:rsidRDefault="0091342C" w:rsidP="0091342C">
      <w:pPr>
        <w:spacing w:line="360" w:lineRule="auto"/>
        <w:ind w:firstLineChars="200" w:firstLine="480"/>
        <w:jc w:val="left"/>
        <w:rPr>
          <w:sz w:val="24"/>
        </w:rPr>
      </w:pPr>
      <w:r w:rsidRPr="00F20E0C">
        <w:rPr>
          <w:sz w:val="24"/>
        </w:rPr>
        <w:t xml:space="preserve">            getchar();</w:t>
      </w:r>
    </w:p>
    <w:p w14:paraId="2A4A6321" w14:textId="77777777" w:rsidR="0091342C" w:rsidRPr="00F20E0C" w:rsidRDefault="0091342C" w:rsidP="0091342C">
      <w:pPr>
        <w:spacing w:line="360" w:lineRule="auto"/>
        <w:ind w:firstLineChars="200" w:firstLine="480"/>
        <w:jc w:val="left"/>
        <w:rPr>
          <w:sz w:val="24"/>
        </w:rPr>
      </w:pPr>
      <w:r w:rsidRPr="00F20E0C">
        <w:rPr>
          <w:sz w:val="24"/>
        </w:rPr>
        <w:t xml:space="preserve">            break;</w:t>
      </w:r>
    </w:p>
    <w:p w14:paraId="02C99F64" w14:textId="77777777" w:rsidR="0091342C" w:rsidRPr="00F20E0C" w:rsidRDefault="0091342C" w:rsidP="0091342C">
      <w:pPr>
        <w:spacing w:line="360" w:lineRule="auto"/>
        <w:ind w:firstLineChars="200" w:firstLine="480"/>
        <w:jc w:val="left"/>
        <w:rPr>
          <w:sz w:val="24"/>
        </w:rPr>
      </w:pPr>
      <w:r w:rsidRPr="00F20E0C">
        <w:rPr>
          <w:sz w:val="24"/>
        </w:rPr>
        <w:t xml:space="preserve">        case 16:</w:t>
      </w:r>
    </w:p>
    <w:p w14:paraId="0BF46DDD" w14:textId="77777777" w:rsidR="0091342C" w:rsidRPr="00F20E0C" w:rsidRDefault="0091342C" w:rsidP="0091342C">
      <w:pPr>
        <w:spacing w:line="360" w:lineRule="auto"/>
        <w:ind w:firstLineChars="200" w:firstLine="480"/>
        <w:jc w:val="left"/>
        <w:rPr>
          <w:sz w:val="24"/>
        </w:rPr>
      </w:pPr>
      <w:r w:rsidRPr="00F20E0C">
        <w:rPr>
          <w:sz w:val="24"/>
        </w:rPr>
        <w:t xml:space="preserve">            LoadData(ListTracker);</w:t>
      </w:r>
    </w:p>
    <w:p w14:paraId="3B27630C" w14:textId="77777777" w:rsidR="0091342C" w:rsidRPr="00F20E0C" w:rsidRDefault="0091342C" w:rsidP="0091342C">
      <w:pPr>
        <w:spacing w:line="360" w:lineRule="auto"/>
        <w:ind w:firstLineChars="200" w:firstLine="480"/>
        <w:jc w:val="left"/>
        <w:rPr>
          <w:sz w:val="24"/>
        </w:rPr>
      </w:pPr>
      <w:r w:rsidRPr="00F20E0C">
        <w:rPr>
          <w:sz w:val="24"/>
        </w:rPr>
        <w:t xml:space="preserve">            printf("Successfully Loaded\n");</w:t>
      </w:r>
    </w:p>
    <w:p w14:paraId="710F90D3" w14:textId="77777777" w:rsidR="0091342C" w:rsidRPr="00F20E0C" w:rsidRDefault="0091342C" w:rsidP="0091342C">
      <w:pPr>
        <w:spacing w:line="360" w:lineRule="auto"/>
        <w:ind w:firstLineChars="200" w:firstLine="480"/>
        <w:jc w:val="left"/>
        <w:rPr>
          <w:sz w:val="24"/>
        </w:rPr>
      </w:pPr>
      <w:r w:rsidRPr="00F20E0C">
        <w:rPr>
          <w:sz w:val="24"/>
        </w:rPr>
        <w:t xml:space="preserve">            L = ListTracker[0];</w:t>
      </w:r>
    </w:p>
    <w:p w14:paraId="7D33D886" w14:textId="77777777" w:rsidR="0091342C" w:rsidRPr="00F20E0C" w:rsidRDefault="0091342C" w:rsidP="0091342C">
      <w:pPr>
        <w:spacing w:line="360" w:lineRule="auto"/>
        <w:ind w:firstLineChars="200" w:firstLine="480"/>
        <w:jc w:val="left"/>
        <w:rPr>
          <w:sz w:val="24"/>
        </w:rPr>
      </w:pPr>
      <w:r w:rsidRPr="00F20E0C">
        <w:rPr>
          <w:sz w:val="24"/>
        </w:rPr>
        <w:t xml:space="preserve">            currentIndex = 0;</w:t>
      </w:r>
    </w:p>
    <w:p w14:paraId="49067FD8" w14:textId="77777777" w:rsidR="0091342C" w:rsidRPr="00F20E0C" w:rsidRDefault="0091342C" w:rsidP="0091342C">
      <w:pPr>
        <w:spacing w:line="360" w:lineRule="auto"/>
        <w:ind w:firstLineChars="200" w:firstLine="480"/>
        <w:jc w:val="left"/>
        <w:rPr>
          <w:sz w:val="24"/>
        </w:rPr>
      </w:pPr>
      <w:r w:rsidRPr="00F20E0C">
        <w:rPr>
          <w:sz w:val="24"/>
        </w:rPr>
        <w:t xml:space="preserve">            getchar();</w:t>
      </w:r>
    </w:p>
    <w:p w14:paraId="1963625B" w14:textId="77777777" w:rsidR="0091342C" w:rsidRPr="00F20E0C" w:rsidRDefault="0091342C" w:rsidP="0091342C">
      <w:pPr>
        <w:spacing w:line="360" w:lineRule="auto"/>
        <w:ind w:firstLineChars="200" w:firstLine="480"/>
        <w:jc w:val="left"/>
        <w:rPr>
          <w:sz w:val="24"/>
        </w:rPr>
      </w:pPr>
      <w:r w:rsidRPr="00F20E0C">
        <w:rPr>
          <w:sz w:val="24"/>
        </w:rPr>
        <w:t xml:space="preserve">            break;</w:t>
      </w:r>
    </w:p>
    <w:p w14:paraId="14C0EB38" w14:textId="77777777" w:rsidR="0091342C" w:rsidRPr="00F20E0C" w:rsidRDefault="0091342C" w:rsidP="0091342C">
      <w:pPr>
        <w:spacing w:line="360" w:lineRule="auto"/>
        <w:ind w:firstLineChars="200" w:firstLine="480"/>
        <w:jc w:val="left"/>
        <w:rPr>
          <w:sz w:val="24"/>
        </w:rPr>
      </w:pPr>
      <w:r w:rsidRPr="00F20E0C">
        <w:rPr>
          <w:sz w:val="24"/>
        </w:rPr>
        <w:t xml:space="preserve">        default://</w:t>
      </w:r>
      <w:r w:rsidRPr="00F20E0C">
        <w:rPr>
          <w:sz w:val="24"/>
        </w:rPr>
        <w:t>当输入其他字符的时候默认退出</w:t>
      </w:r>
    </w:p>
    <w:p w14:paraId="480C72A0" w14:textId="77777777" w:rsidR="0091342C" w:rsidRPr="00F20E0C" w:rsidRDefault="0091342C" w:rsidP="0091342C">
      <w:pPr>
        <w:spacing w:line="360" w:lineRule="auto"/>
        <w:ind w:firstLineChars="200" w:firstLine="480"/>
        <w:jc w:val="left"/>
        <w:rPr>
          <w:sz w:val="24"/>
        </w:rPr>
      </w:pPr>
      <w:r w:rsidRPr="00F20E0C">
        <w:rPr>
          <w:sz w:val="24"/>
        </w:rPr>
        <w:t xml:space="preserve">            op = 0;</w:t>
      </w:r>
    </w:p>
    <w:p w14:paraId="20962F35" w14:textId="77777777" w:rsidR="0091342C" w:rsidRPr="00F20E0C" w:rsidRDefault="0091342C" w:rsidP="0091342C">
      <w:pPr>
        <w:spacing w:line="360" w:lineRule="auto"/>
        <w:ind w:firstLineChars="200" w:firstLine="480"/>
        <w:jc w:val="left"/>
        <w:rPr>
          <w:sz w:val="24"/>
        </w:rPr>
      </w:pPr>
      <w:r w:rsidRPr="00F20E0C">
        <w:rPr>
          <w:sz w:val="24"/>
        </w:rPr>
        <w:t xml:space="preserve">            break;</w:t>
      </w:r>
    </w:p>
    <w:p w14:paraId="3C9DB7E1"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09A4125A"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7660B17A" w14:textId="77777777" w:rsidR="0091342C" w:rsidRPr="00F20E0C" w:rsidRDefault="0091342C" w:rsidP="0091342C">
      <w:pPr>
        <w:spacing w:line="360" w:lineRule="auto"/>
        <w:ind w:firstLineChars="200" w:firstLine="480"/>
        <w:jc w:val="left"/>
        <w:rPr>
          <w:sz w:val="24"/>
        </w:rPr>
      </w:pPr>
      <w:r w:rsidRPr="00F20E0C">
        <w:rPr>
          <w:sz w:val="24"/>
        </w:rPr>
        <w:t xml:space="preserve">    return 0;</w:t>
      </w:r>
    </w:p>
    <w:p w14:paraId="76858AA8" w14:textId="77777777" w:rsidR="0091342C" w:rsidRPr="00F20E0C" w:rsidRDefault="0091342C" w:rsidP="0091342C">
      <w:pPr>
        <w:spacing w:line="360" w:lineRule="auto"/>
        <w:ind w:firstLineChars="200" w:firstLine="480"/>
        <w:jc w:val="left"/>
        <w:rPr>
          <w:sz w:val="24"/>
        </w:rPr>
      </w:pPr>
      <w:r w:rsidRPr="00F20E0C">
        <w:rPr>
          <w:sz w:val="24"/>
        </w:rPr>
        <w:t>}</w:t>
      </w:r>
    </w:p>
    <w:p w14:paraId="7C253A40" w14:textId="77777777" w:rsidR="0091342C" w:rsidRPr="00F20E0C" w:rsidRDefault="0091342C" w:rsidP="0091342C">
      <w:pPr>
        <w:spacing w:line="360" w:lineRule="auto"/>
        <w:ind w:firstLineChars="200" w:firstLine="480"/>
        <w:jc w:val="left"/>
        <w:rPr>
          <w:sz w:val="24"/>
        </w:rPr>
      </w:pPr>
    </w:p>
    <w:p w14:paraId="3B38A6C1" w14:textId="77777777" w:rsidR="0091342C" w:rsidRPr="00F20E0C" w:rsidRDefault="0091342C" w:rsidP="0091342C">
      <w:pPr>
        <w:spacing w:line="360" w:lineRule="auto"/>
        <w:ind w:firstLineChars="200" w:firstLine="480"/>
        <w:jc w:val="left"/>
        <w:rPr>
          <w:sz w:val="24"/>
        </w:rPr>
      </w:pPr>
      <w:r w:rsidRPr="00F20E0C">
        <w:rPr>
          <w:sz w:val="24"/>
        </w:rPr>
        <w:t>//</w:t>
      </w:r>
      <w:r w:rsidRPr="00F20E0C">
        <w:rPr>
          <w:sz w:val="24"/>
        </w:rPr>
        <w:t>由于在所有操作之前均进行了检查表的操作，所以以下操作均假设输入为正常输入，不含有异常处理</w:t>
      </w:r>
    </w:p>
    <w:p w14:paraId="07621D8C" w14:textId="77777777" w:rsidR="0091342C" w:rsidRPr="00F20E0C" w:rsidRDefault="0091342C" w:rsidP="0091342C">
      <w:pPr>
        <w:spacing w:line="360" w:lineRule="auto"/>
        <w:ind w:firstLineChars="200" w:firstLine="480"/>
        <w:jc w:val="left"/>
        <w:rPr>
          <w:sz w:val="24"/>
        </w:rPr>
      </w:pPr>
      <w:r w:rsidRPr="00F20E0C">
        <w:rPr>
          <w:sz w:val="24"/>
        </w:rPr>
        <w:t>status InitaList(SqList * L)</w:t>
      </w:r>
    </w:p>
    <w:p w14:paraId="5A1438C2" w14:textId="77777777" w:rsidR="0091342C" w:rsidRPr="00F20E0C" w:rsidRDefault="0091342C" w:rsidP="0091342C">
      <w:pPr>
        <w:spacing w:line="360" w:lineRule="auto"/>
        <w:ind w:firstLineChars="200" w:firstLine="480"/>
        <w:jc w:val="left"/>
        <w:rPr>
          <w:sz w:val="24"/>
        </w:rPr>
      </w:pPr>
      <w:r w:rsidRPr="00F20E0C">
        <w:rPr>
          <w:sz w:val="24"/>
        </w:rPr>
        <w:t>{</w:t>
      </w:r>
    </w:p>
    <w:p w14:paraId="54D24D75"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为表中的</w:t>
      </w:r>
      <w:r w:rsidRPr="00F20E0C">
        <w:rPr>
          <w:sz w:val="24"/>
        </w:rPr>
        <w:t>elem</w:t>
      </w:r>
      <w:r w:rsidRPr="00F20E0C">
        <w:rPr>
          <w:sz w:val="24"/>
        </w:rPr>
        <w:t>分配区域</w:t>
      </w:r>
    </w:p>
    <w:p w14:paraId="22F25952" w14:textId="77777777" w:rsidR="0091342C" w:rsidRPr="00F20E0C" w:rsidRDefault="0091342C" w:rsidP="0091342C">
      <w:pPr>
        <w:spacing w:line="360" w:lineRule="auto"/>
        <w:ind w:firstLineChars="200" w:firstLine="480"/>
        <w:jc w:val="left"/>
        <w:rPr>
          <w:sz w:val="24"/>
        </w:rPr>
      </w:pPr>
      <w:r w:rsidRPr="00F20E0C">
        <w:rPr>
          <w:sz w:val="24"/>
        </w:rPr>
        <w:t xml:space="preserve">    L-&gt;elem = (ElemType *)malloc( LIST_INIT_SIZE * sizeof (ElemType));</w:t>
      </w:r>
    </w:p>
    <w:p w14:paraId="46597422" w14:textId="77777777" w:rsidR="0091342C" w:rsidRPr="00F20E0C" w:rsidRDefault="0091342C" w:rsidP="0091342C">
      <w:pPr>
        <w:spacing w:line="360" w:lineRule="auto"/>
        <w:ind w:firstLineChars="200" w:firstLine="480"/>
        <w:jc w:val="left"/>
        <w:rPr>
          <w:sz w:val="24"/>
        </w:rPr>
      </w:pPr>
      <w:r w:rsidRPr="00F20E0C">
        <w:rPr>
          <w:sz w:val="24"/>
        </w:rPr>
        <w:t xml:space="preserve">    if(!L-&gt;elem)</w:t>
      </w:r>
    </w:p>
    <w:p w14:paraId="70C911EB" w14:textId="77777777" w:rsidR="0091342C" w:rsidRPr="00F20E0C" w:rsidRDefault="0091342C" w:rsidP="0091342C">
      <w:pPr>
        <w:spacing w:line="360" w:lineRule="auto"/>
        <w:ind w:firstLineChars="200" w:firstLine="480"/>
        <w:jc w:val="left"/>
        <w:rPr>
          <w:sz w:val="24"/>
        </w:rPr>
      </w:pPr>
      <w:r w:rsidRPr="00F20E0C">
        <w:rPr>
          <w:sz w:val="24"/>
        </w:rPr>
        <w:t xml:space="preserve">        exit(OVERFLOW);</w:t>
      </w:r>
    </w:p>
    <w:p w14:paraId="6CC14ED7"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同时初始化表厂为</w:t>
      </w:r>
      <w:r w:rsidRPr="00F20E0C">
        <w:rPr>
          <w:sz w:val="24"/>
        </w:rPr>
        <w:t>0</w:t>
      </w:r>
    </w:p>
    <w:p w14:paraId="4EFA92A7" w14:textId="77777777" w:rsidR="0091342C" w:rsidRPr="00F20E0C" w:rsidRDefault="0091342C" w:rsidP="0091342C">
      <w:pPr>
        <w:spacing w:line="360" w:lineRule="auto"/>
        <w:ind w:firstLineChars="200" w:firstLine="480"/>
        <w:jc w:val="left"/>
        <w:rPr>
          <w:sz w:val="24"/>
        </w:rPr>
      </w:pPr>
      <w:r w:rsidRPr="00F20E0C">
        <w:rPr>
          <w:sz w:val="24"/>
        </w:rPr>
        <w:t xml:space="preserve">    L-&gt;length=0;</w:t>
      </w:r>
    </w:p>
    <w:p w14:paraId="7DD8F6F1" w14:textId="77777777" w:rsidR="0091342C" w:rsidRPr="00F20E0C" w:rsidRDefault="0091342C" w:rsidP="0091342C">
      <w:pPr>
        <w:spacing w:line="360" w:lineRule="auto"/>
        <w:ind w:firstLineChars="200" w:firstLine="480"/>
        <w:jc w:val="left"/>
        <w:rPr>
          <w:sz w:val="24"/>
        </w:rPr>
      </w:pPr>
      <w:r w:rsidRPr="00F20E0C">
        <w:rPr>
          <w:sz w:val="24"/>
        </w:rPr>
        <w:t xml:space="preserve">    L-&gt;listsize=LIST_INIT_SIZE;</w:t>
      </w:r>
    </w:p>
    <w:p w14:paraId="0786796F" w14:textId="77777777" w:rsidR="0091342C" w:rsidRPr="00F20E0C" w:rsidRDefault="0091342C" w:rsidP="0091342C">
      <w:pPr>
        <w:spacing w:line="360" w:lineRule="auto"/>
        <w:ind w:firstLineChars="200" w:firstLine="480"/>
        <w:jc w:val="left"/>
        <w:rPr>
          <w:sz w:val="24"/>
        </w:rPr>
      </w:pPr>
      <w:r w:rsidRPr="00F20E0C">
        <w:rPr>
          <w:sz w:val="24"/>
        </w:rPr>
        <w:t xml:space="preserve">    return OK;</w:t>
      </w:r>
    </w:p>
    <w:p w14:paraId="4CED50CB" w14:textId="77777777" w:rsidR="0091342C" w:rsidRPr="00F20E0C" w:rsidRDefault="0091342C" w:rsidP="0091342C">
      <w:pPr>
        <w:spacing w:line="360" w:lineRule="auto"/>
        <w:ind w:firstLineChars="200" w:firstLine="480"/>
        <w:jc w:val="left"/>
        <w:rPr>
          <w:sz w:val="24"/>
        </w:rPr>
      </w:pPr>
      <w:r w:rsidRPr="00F20E0C">
        <w:rPr>
          <w:sz w:val="24"/>
        </w:rPr>
        <w:lastRenderedPageBreak/>
        <w:t>}</w:t>
      </w:r>
    </w:p>
    <w:p w14:paraId="474161CC" w14:textId="77777777" w:rsidR="0091342C" w:rsidRPr="00F20E0C" w:rsidRDefault="0091342C" w:rsidP="0091342C">
      <w:pPr>
        <w:spacing w:line="360" w:lineRule="auto"/>
        <w:ind w:firstLineChars="200" w:firstLine="480"/>
        <w:jc w:val="left"/>
        <w:rPr>
          <w:sz w:val="24"/>
        </w:rPr>
      </w:pPr>
    </w:p>
    <w:p w14:paraId="3251B816" w14:textId="77777777" w:rsidR="0091342C" w:rsidRPr="00F20E0C" w:rsidRDefault="0091342C" w:rsidP="0091342C">
      <w:pPr>
        <w:spacing w:line="360" w:lineRule="auto"/>
        <w:ind w:firstLineChars="200" w:firstLine="480"/>
        <w:jc w:val="left"/>
        <w:rPr>
          <w:sz w:val="24"/>
        </w:rPr>
      </w:pPr>
      <w:r w:rsidRPr="00F20E0C">
        <w:rPr>
          <w:sz w:val="24"/>
        </w:rPr>
        <w:t>status DestroyList(SqList * ListTracker[MAX_LIST_NUM], int currentIndex)</w:t>
      </w:r>
    </w:p>
    <w:p w14:paraId="040FE9D4" w14:textId="77777777" w:rsidR="0091342C" w:rsidRPr="00F20E0C" w:rsidRDefault="0091342C" w:rsidP="0091342C">
      <w:pPr>
        <w:spacing w:line="360" w:lineRule="auto"/>
        <w:ind w:firstLineChars="200" w:firstLine="480"/>
        <w:jc w:val="left"/>
        <w:rPr>
          <w:sz w:val="24"/>
        </w:rPr>
      </w:pPr>
      <w:r w:rsidRPr="00F20E0C">
        <w:rPr>
          <w:sz w:val="24"/>
        </w:rPr>
        <w:t>{</w:t>
      </w:r>
    </w:p>
    <w:p w14:paraId="718A2894"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首先</w:t>
      </w:r>
      <w:r w:rsidRPr="00F20E0C">
        <w:rPr>
          <w:sz w:val="24"/>
        </w:rPr>
        <w:t>free</w:t>
      </w:r>
      <w:r w:rsidRPr="00F20E0C">
        <w:rPr>
          <w:sz w:val="24"/>
        </w:rPr>
        <w:t>掉</w:t>
      </w:r>
      <w:r w:rsidRPr="00F20E0C">
        <w:rPr>
          <w:sz w:val="24"/>
        </w:rPr>
        <w:t>elem</w:t>
      </w:r>
      <w:r w:rsidRPr="00F20E0C">
        <w:rPr>
          <w:sz w:val="24"/>
        </w:rPr>
        <w:t>所指向的空间</w:t>
      </w:r>
    </w:p>
    <w:p w14:paraId="5C43A94E" w14:textId="77777777" w:rsidR="0091342C" w:rsidRPr="00F20E0C" w:rsidRDefault="0091342C" w:rsidP="0091342C">
      <w:pPr>
        <w:spacing w:line="360" w:lineRule="auto"/>
        <w:ind w:firstLineChars="200" w:firstLine="480"/>
        <w:jc w:val="left"/>
        <w:rPr>
          <w:sz w:val="24"/>
        </w:rPr>
      </w:pPr>
      <w:r w:rsidRPr="00F20E0C">
        <w:rPr>
          <w:sz w:val="24"/>
        </w:rPr>
        <w:t xml:space="preserve">    free(ListTracker[currentIndex]-&gt;elem);</w:t>
      </w:r>
    </w:p>
    <w:p w14:paraId="2AC2F2C6"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再令其为</w:t>
      </w:r>
      <w:r w:rsidRPr="00F20E0C">
        <w:rPr>
          <w:sz w:val="24"/>
        </w:rPr>
        <w:t>NULL</w:t>
      </w:r>
    </w:p>
    <w:p w14:paraId="13E85CD1" w14:textId="77777777" w:rsidR="0091342C" w:rsidRPr="00F20E0C" w:rsidRDefault="0091342C" w:rsidP="0091342C">
      <w:pPr>
        <w:spacing w:line="360" w:lineRule="auto"/>
        <w:ind w:firstLineChars="200" w:firstLine="480"/>
        <w:jc w:val="left"/>
        <w:rPr>
          <w:sz w:val="24"/>
        </w:rPr>
      </w:pPr>
      <w:r w:rsidRPr="00F20E0C">
        <w:rPr>
          <w:sz w:val="24"/>
        </w:rPr>
        <w:t xml:space="preserve">    ListTracker[currentIndex]-&gt;elem = NULL;</w:t>
      </w:r>
    </w:p>
    <w:p w14:paraId="543D6AF5"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同时</w:t>
      </w:r>
      <w:r w:rsidRPr="00F20E0C">
        <w:rPr>
          <w:sz w:val="24"/>
        </w:rPr>
        <w:t>free</w:t>
      </w:r>
      <w:r w:rsidRPr="00F20E0C">
        <w:rPr>
          <w:sz w:val="24"/>
        </w:rPr>
        <w:t>掉整个表结构</w:t>
      </w:r>
    </w:p>
    <w:p w14:paraId="533D1936" w14:textId="77777777" w:rsidR="0091342C" w:rsidRPr="00F20E0C" w:rsidRDefault="0091342C" w:rsidP="0091342C">
      <w:pPr>
        <w:spacing w:line="360" w:lineRule="auto"/>
        <w:ind w:firstLineChars="200" w:firstLine="480"/>
        <w:jc w:val="left"/>
        <w:rPr>
          <w:sz w:val="24"/>
        </w:rPr>
      </w:pPr>
      <w:r w:rsidRPr="00F20E0C">
        <w:rPr>
          <w:sz w:val="24"/>
        </w:rPr>
        <w:t xml:space="preserve">    free(ListTracker[currentIndex]);</w:t>
      </w:r>
    </w:p>
    <w:p w14:paraId="69FD0F25"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然后将</w:t>
      </w:r>
      <w:r w:rsidRPr="00F20E0C">
        <w:rPr>
          <w:sz w:val="24"/>
        </w:rPr>
        <w:t>ListTracker</w:t>
      </w:r>
      <w:r w:rsidRPr="00F20E0C">
        <w:rPr>
          <w:sz w:val="24"/>
        </w:rPr>
        <w:t>中对应的表赋值为</w:t>
      </w:r>
      <w:r w:rsidRPr="00F20E0C">
        <w:rPr>
          <w:sz w:val="24"/>
        </w:rPr>
        <w:t>NULL</w:t>
      </w:r>
      <w:r w:rsidRPr="00F20E0C">
        <w:rPr>
          <w:sz w:val="24"/>
        </w:rPr>
        <w:t>，以表明状态</w:t>
      </w:r>
    </w:p>
    <w:p w14:paraId="2C3AF92D" w14:textId="77777777" w:rsidR="0091342C" w:rsidRPr="00F20E0C" w:rsidRDefault="0091342C" w:rsidP="0091342C">
      <w:pPr>
        <w:spacing w:line="360" w:lineRule="auto"/>
        <w:ind w:firstLineChars="200" w:firstLine="480"/>
        <w:jc w:val="left"/>
        <w:rPr>
          <w:sz w:val="24"/>
        </w:rPr>
      </w:pPr>
      <w:r w:rsidRPr="00F20E0C">
        <w:rPr>
          <w:sz w:val="24"/>
        </w:rPr>
        <w:t xml:space="preserve">    ListTracker[currentIndex] = NULL;</w:t>
      </w:r>
    </w:p>
    <w:p w14:paraId="6D75FB0D" w14:textId="77777777" w:rsidR="0091342C" w:rsidRPr="00F20E0C" w:rsidRDefault="0091342C" w:rsidP="0091342C">
      <w:pPr>
        <w:spacing w:line="360" w:lineRule="auto"/>
        <w:ind w:firstLineChars="200" w:firstLine="480"/>
        <w:jc w:val="left"/>
        <w:rPr>
          <w:sz w:val="24"/>
        </w:rPr>
      </w:pPr>
      <w:r w:rsidRPr="00F20E0C">
        <w:rPr>
          <w:sz w:val="24"/>
        </w:rPr>
        <w:t xml:space="preserve">    return OK;</w:t>
      </w:r>
    </w:p>
    <w:p w14:paraId="622D1B68" w14:textId="77777777" w:rsidR="0091342C" w:rsidRPr="00F20E0C" w:rsidRDefault="0091342C" w:rsidP="0091342C">
      <w:pPr>
        <w:spacing w:line="360" w:lineRule="auto"/>
        <w:ind w:firstLineChars="200" w:firstLine="480"/>
        <w:jc w:val="left"/>
        <w:rPr>
          <w:sz w:val="24"/>
        </w:rPr>
      </w:pPr>
      <w:r w:rsidRPr="00F20E0C">
        <w:rPr>
          <w:sz w:val="24"/>
        </w:rPr>
        <w:t>}</w:t>
      </w:r>
    </w:p>
    <w:p w14:paraId="77813E05" w14:textId="77777777" w:rsidR="0091342C" w:rsidRPr="00F20E0C" w:rsidRDefault="0091342C" w:rsidP="0091342C">
      <w:pPr>
        <w:spacing w:line="360" w:lineRule="auto"/>
        <w:ind w:firstLineChars="200" w:firstLine="480"/>
        <w:jc w:val="left"/>
        <w:rPr>
          <w:sz w:val="24"/>
        </w:rPr>
      </w:pPr>
    </w:p>
    <w:p w14:paraId="34352C78" w14:textId="77777777" w:rsidR="0091342C" w:rsidRPr="00F20E0C" w:rsidRDefault="0091342C" w:rsidP="0091342C">
      <w:pPr>
        <w:spacing w:line="360" w:lineRule="auto"/>
        <w:ind w:firstLineChars="200" w:firstLine="480"/>
        <w:jc w:val="left"/>
        <w:rPr>
          <w:sz w:val="24"/>
        </w:rPr>
      </w:pPr>
      <w:r w:rsidRPr="00F20E0C">
        <w:rPr>
          <w:sz w:val="24"/>
        </w:rPr>
        <w:t>status ClearList(SqList * L)</w:t>
      </w:r>
    </w:p>
    <w:p w14:paraId="76F7CBBC" w14:textId="77777777" w:rsidR="0091342C" w:rsidRPr="00F20E0C" w:rsidRDefault="0091342C" w:rsidP="0091342C">
      <w:pPr>
        <w:spacing w:line="360" w:lineRule="auto"/>
        <w:ind w:firstLineChars="200" w:firstLine="480"/>
        <w:jc w:val="left"/>
        <w:rPr>
          <w:sz w:val="24"/>
        </w:rPr>
      </w:pPr>
      <w:r w:rsidRPr="00F20E0C">
        <w:rPr>
          <w:sz w:val="24"/>
        </w:rPr>
        <w:t>{</w:t>
      </w:r>
    </w:p>
    <w:p w14:paraId="1B4FEAD4"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直接令表长为</w:t>
      </w:r>
      <w:r w:rsidRPr="00F20E0C">
        <w:rPr>
          <w:sz w:val="24"/>
        </w:rPr>
        <w:t>0</w:t>
      </w:r>
      <w:r w:rsidRPr="00F20E0C">
        <w:rPr>
          <w:sz w:val="24"/>
        </w:rPr>
        <w:t>，表明其元素个数为</w:t>
      </w:r>
      <w:r w:rsidRPr="00F20E0C">
        <w:rPr>
          <w:sz w:val="24"/>
        </w:rPr>
        <w:t>0</w:t>
      </w:r>
      <w:r w:rsidRPr="00F20E0C">
        <w:rPr>
          <w:sz w:val="24"/>
        </w:rPr>
        <w:t>，亦即元素可以被覆盖</w:t>
      </w:r>
    </w:p>
    <w:p w14:paraId="63F0807C" w14:textId="77777777" w:rsidR="0091342C" w:rsidRPr="00F20E0C" w:rsidRDefault="0091342C" w:rsidP="0091342C">
      <w:pPr>
        <w:spacing w:line="360" w:lineRule="auto"/>
        <w:ind w:firstLineChars="200" w:firstLine="480"/>
        <w:jc w:val="left"/>
        <w:rPr>
          <w:sz w:val="24"/>
        </w:rPr>
      </w:pPr>
      <w:r w:rsidRPr="00F20E0C">
        <w:rPr>
          <w:sz w:val="24"/>
        </w:rPr>
        <w:t xml:space="preserve">    L-&gt;length = 0;</w:t>
      </w:r>
    </w:p>
    <w:p w14:paraId="1C7DFB1A" w14:textId="77777777" w:rsidR="0091342C" w:rsidRPr="00F20E0C" w:rsidRDefault="0091342C" w:rsidP="0091342C">
      <w:pPr>
        <w:spacing w:line="360" w:lineRule="auto"/>
        <w:ind w:firstLineChars="200" w:firstLine="480"/>
        <w:jc w:val="left"/>
        <w:rPr>
          <w:sz w:val="24"/>
        </w:rPr>
      </w:pPr>
      <w:r w:rsidRPr="00F20E0C">
        <w:rPr>
          <w:sz w:val="24"/>
        </w:rPr>
        <w:t xml:space="preserve">    return OK;</w:t>
      </w:r>
    </w:p>
    <w:p w14:paraId="2816D70F" w14:textId="77777777" w:rsidR="0091342C" w:rsidRPr="00F20E0C" w:rsidRDefault="0091342C" w:rsidP="0091342C">
      <w:pPr>
        <w:spacing w:line="360" w:lineRule="auto"/>
        <w:ind w:firstLineChars="200" w:firstLine="480"/>
        <w:jc w:val="left"/>
        <w:rPr>
          <w:sz w:val="24"/>
        </w:rPr>
      </w:pPr>
      <w:r w:rsidRPr="00F20E0C">
        <w:rPr>
          <w:sz w:val="24"/>
        </w:rPr>
        <w:t>}</w:t>
      </w:r>
    </w:p>
    <w:p w14:paraId="0F452049" w14:textId="77777777" w:rsidR="0091342C" w:rsidRPr="00F20E0C" w:rsidRDefault="0091342C" w:rsidP="0091342C">
      <w:pPr>
        <w:spacing w:line="360" w:lineRule="auto"/>
        <w:ind w:firstLineChars="200" w:firstLine="480"/>
        <w:jc w:val="left"/>
        <w:rPr>
          <w:sz w:val="24"/>
        </w:rPr>
      </w:pPr>
    </w:p>
    <w:p w14:paraId="69F44F15" w14:textId="77777777" w:rsidR="0091342C" w:rsidRPr="00F20E0C" w:rsidRDefault="0091342C" w:rsidP="0091342C">
      <w:pPr>
        <w:spacing w:line="360" w:lineRule="auto"/>
        <w:ind w:firstLineChars="200" w:firstLine="480"/>
        <w:jc w:val="left"/>
        <w:rPr>
          <w:sz w:val="24"/>
        </w:rPr>
      </w:pPr>
      <w:r w:rsidRPr="00F20E0C">
        <w:rPr>
          <w:sz w:val="24"/>
        </w:rPr>
        <w:t>bool ListEmpty(SqList L)</w:t>
      </w:r>
    </w:p>
    <w:p w14:paraId="5C8ACC2B" w14:textId="77777777" w:rsidR="0091342C" w:rsidRPr="00F20E0C" w:rsidRDefault="0091342C" w:rsidP="0091342C">
      <w:pPr>
        <w:spacing w:line="360" w:lineRule="auto"/>
        <w:ind w:firstLineChars="200" w:firstLine="480"/>
        <w:jc w:val="left"/>
        <w:rPr>
          <w:sz w:val="24"/>
        </w:rPr>
      </w:pPr>
      <w:r w:rsidRPr="00F20E0C">
        <w:rPr>
          <w:sz w:val="24"/>
        </w:rPr>
        <w:t>{</w:t>
      </w:r>
    </w:p>
    <w:p w14:paraId="53C76AE8" w14:textId="77777777" w:rsidR="0091342C" w:rsidRPr="00F20E0C" w:rsidRDefault="0091342C" w:rsidP="0091342C">
      <w:pPr>
        <w:spacing w:line="360" w:lineRule="auto"/>
        <w:ind w:firstLineChars="200" w:firstLine="480"/>
        <w:jc w:val="left"/>
        <w:rPr>
          <w:sz w:val="24"/>
        </w:rPr>
      </w:pPr>
      <w:r w:rsidRPr="00F20E0C">
        <w:rPr>
          <w:sz w:val="24"/>
        </w:rPr>
        <w:t xml:space="preserve">    if (L.length)</w:t>
      </w:r>
    </w:p>
    <w:p w14:paraId="245D2598" w14:textId="77777777" w:rsidR="0091342C" w:rsidRPr="00F20E0C" w:rsidRDefault="0091342C" w:rsidP="0091342C">
      <w:pPr>
        <w:spacing w:line="360" w:lineRule="auto"/>
        <w:ind w:firstLineChars="200" w:firstLine="480"/>
        <w:jc w:val="left"/>
        <w:rPr>
          <w:sz w:val="24"/>
        </w:rPr>
      </w:pPr>
      <w:r w:rsidRPr="00F20E0C">
        <w:rPr>
          <w:sz w:val="24"/>
        </w:rPr>
        <w:t xml:space="preserve">        return false;</w:t>
      </w:r>
    </w:p>
    <w:p w14:paraId="2477ED7F"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27DEDA3C" w14:textId="77777777" w:rsidR="0091342C" w:rsidRPr="00F20E0C" w:rsidRDefault="0091342C" w:rsidP="0091342C">
      <w:pPr>
        <w:spacing w:line="360" w:lineRule="auto"/>
        <w:ind w:firstLineChars="200" w:firstLine="480"/>
        <w:jc w:val="left"/>
        <w:rPr>
          <w:sz w:val="24"/>
        </w:rPr>
      </w:pPr>
      <w:r w:rsidRPr="00F20E0C">
        <w:rPr>
          <w:sz w:val="24"/>
        </w:rPr>
        <w:t xml:space="preserve">        return true;</w:t>
      </w:r>
    </w:p>
    <w:p w14:paraId="2B66F302" w14:textId="77777777" w:rsidR="0091342C" w:rsidRPr="00F20E0C" w:rsidRDefault="0091342C" w:rsidP="0091342C">
      <w:pPr>
        <w:spacing w:line="360" w:lineRule="auto"/>
        <w:ind w:firstLineChars="200" w:firstLine="480"/>
        <w:jc w:val="left"/>
        <w:rPr>
          <w:sz w:val="24"/>
        </w:rPr>
      </w:pPr>
      <w:r w:rsidRPr="00F20E0C">
        <w:rPr>
          <w:sz w:val="24"/>
        </w:rPr>
        <w:t>}</w:t>
      </w:r>
    </w:p>
    <w:p w14:paraId="27856AF2" w14:textId="77777777" w:rsidR="0091342C" w:rsidRPr="00F20E0C" w:rsidRDefault="0091342C" w:rsidP="0091342C">
      <w:pPr>
        <w:spacing w:line="360" w:lineRule="auto"/>
        <w:ind w:firstLineChars="200" w:firstLine="480"/>
        <w:jc w:val="left"/>
        <w:rPr>
          <w:sz w:val="24"/>
        </w:rPr>
      </w:pPr>
    </w:p>
    <w:p w14:paraId="446489E0" w14:textId="77777777" w:rsidR="0091342C" w:rsidRPr="00F20E0C" w:rsidRDefault="0091342C" w:rsidP="0091342C">
      <w:pPr>
        <w:spacing w:line="360" w:lineRule="auto"/>
        <w:ind w:firstLineChars="200" w:firstLine="480"/>
        <w:jc w:val="left"/>
        <w:rPr>
          <w:sz w:val="24"/>
        </w:rPr>
      </w:pPr>
      <w:r w:rsidRPr="00F20E0C">
        <w:rPr>
          <w:sz w:val="24"/>
        </w:rPr>
        <w:lastRenderedPageBreak/>
        <w:t>int ListLength(SqList L)</w:t>
      </w:r>
    </w:p>
    <w:p w14:paraId="600A268C" w14:textId="77777777" w:rsidR="0091342C" w:rsidRPr="00F20E0C" w:rsidRDefault="0091342C" w:rsidP="0091342C">
      <w:pPr>
        <w:spacing w:line="360" w:lineRule="auto"/>
        <w:ind w:firstLineChars="200" w:firstLine="480"/>
        <w:jc w:val="left"/>
        <w:rPr>
          <w:sz w:val="24"/>
        </w:rPr>
      </w:pPr>
      <w:r w:rsidRPr="00F20E0C">
        <w:rPr>
          <w:sz w:val="24"/>
        </w:rPr>
        <w:t>{</w:t>
      </w:r>
    </w:p>
    <w:p w14:paraId="0075B057" w14:textId="77777777" w:rsidR="0091342C" w:rsidRPr="00F20E0C" w:rsidRDefault="0091342C" w:rsidP="0091342C">
      <w:pPr>
        <w:spacing w:line="360" w:lineRule="auto"/>
        <w:ind w:firstLineChars="200" w:firstLine="480"/>
        <w:jc w:val="left"/>
        <w:rPr>
          <w:sz w:val="24"/>
        </w:rPr>
      </w:pPr>
      <w:r w:rsidRPr="00F20E0C">
        <w:rPr>
          <w:sz w:val="24"/>
        </w:rPr>
        <w:t xml:space="preserve">    return L.length;</w:t>
      </w:r>
    </w:p>
    <w:p w14:paraId="3DFAA72A" w14:textId="77777777" w:rsidR="0091342C" w:rsidRPr="00F20E0C" w:rsidRDefault="0091342C" w:rsidP="0091342C">
      <w:pPr>
        <w:spacing w:line="360" w:lineRule="auto"/>
        <w:ind w:firstLineChars="200" w:firstLine="480"/>
        <w:jc w:val="left"/>
        <w:rPr>
          <w:sz w:val="24"/>
        </w:rPr>
      </w:pPr>
      <w:r w:rsidRPr="00F20E0C">
        <w:rPr>
          <w:sz w:val="24"/>
        </w:rPr>
        <w:t>}</w:t>
      </w:r>
    </w:p>
    <w:p w14:paraId="53EBBA85" w14:textId="77777777" w:rsidR="0091342C" w:rsidRPr="00F20E0C" w:rsidRDefault="0091342C" w:rsidP="0091342C">
      <w:pPr>
        <w:spacing w:line="360" w:lineRule="auto"/>
        <w:ind w:firstLineChars="200" w:firstLine="480"/>
        <w:jc w:val="left"/>
        <w:rPr>
          <w:sz w:val="24"/>
        </w:rPr>
      </w:pPr>
    </w:p>
    <w:p w14:paraId="155F5177" w14:textId="77777777" w:rsidR="0091342C" w:rsidRPr="00F20E0C" w:rsidRDefault="0091342C" w:rsidP="0091342C">
      <w:pPr>
        <w:spacing w:line="360" w:lineRule="auto"/>
        <w:ind w:firstLineChars="200" w:firstLine="480"/>
        <w:jc w:val="left"/>
        <w:rPr>
          <w:sz w:val="24"/>
        </w:rPr>
      </w:pPr>
      <w:r w:rsidRPr="00F20E0C">
        <w:rPr>
          <w:sz w:val="24"/>
        </w:rPr>
        <w:t>status GetElem(SqList L,int i,ElemType * e)</w:t>
      </w:r>
    </w:p>
    <w:p w14:paraId="04C51135" w14:textId="77777777" w:rsidR="0091342C" w:rsidRPr="00F20E0C" w:rsidRDefault="0091342C" w:rsidP="0091342C">
      <w:pPr>
        <w:spacing w:line="360" w:lineRule="auto"/>
        <w:ind w:firstLineChars="200" w:firstLine="480"/>
        <w:jc w:val="left"/>
        <w:rPr>
          <w:sz w:val="24"/>
        </w:rPr>
      </w:pPr>
      <w:r w:rsidRPr="00F20E0C">
        <w:rPr>
          <w:sz w:val="24"/>
        </w:rPr>
        <w:t>{</w:t>
      </w:r>
    </w:p>
    <w:p w14:paraId="1731E2F7" w14:textId="77777777" w:rsidR="0091342C" w:rsidRPr="00F20E0C" w:rsidRDefault="0091342C" w:rsidP="0091342C">
      <w:pPr>
        <w:spacing w:line="360" w:lineRule="auto"/>
        <w:ind w:firstLineChars="200" w:firstLine="480"/>
        <w:jc w:val="left"/>
        <w:rPr>
          <w:sz w:val="24"/>
        </w:rPr>
      </w:pPr>
      <w:r w:rsidRPr="00F20E0C">
        <w:rPr>
          <w:sz w:val="24"/>
        </w:rPr>
        <w:t xml:space="preserve">    if (ListEmpty(L))</w:t>
      </w:r>
    </w:p>
    <w:p w14:paraId="6FDCE6DC"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08916A8E" w14:textId="77777777" w:rsidR="0091342C" w:rsidRPr="00F20E0C" w:rsidRDefault="0091342C" w:rsidP="0091342C">
      <w:pPr>
        <w:spacing w:line="360" w:lineRule="auto"/>
        <w:ind w:firstLineChars="200" w:firstLine="480"/>
        <w:jc w:val="left"/>
        <w:rPr>
          <w:sz w:val="24"/>
        </w:rPr>
      </w:pPr>
      <w:r w:rsidRPr="00F20E0C">
        <w:rPr>
          <w:sz w:val="24"/>
        </w:rPr>
        <w:t xml:space="preserve">        printf("The List is still empty\n");</w:t>
      </w:r>
    </w:p>
    <w:p w14:paraId="4DB17AF7" w14:textId="77777777" w:rsidR="0091342C" w:rsidRPr="00F20E0C" w:rsidRDefault="0091342C" w:rsidP="0091342C">
      <w:pPr>
        <w:spacing w:line="360" w:lineRule="auto"/>
        <w:ind w:firstLineChars="200" w:firstLine="480"/>
        <w:jc w:val="left"/>
        <w:rPr>
          <w:sz w:val="24"/>
        </w:rPr>
      </w:pPr>
      <w:r w:rsidRPr="00F20E0C">
        <w:rPr>
          <w:sz w:val="24"/>
        </w:rPr>
        <w:t xml:space="preserve">        return ERROR;</w:t>
      </w:r>
    </w:p>
    <w:p w14:paraId="2CC7241B"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6EC0F97F" w14:textId="77777777" w:rsidR="0091342C" w:rsidRPr="00F20E0C" w:rsidRDefault="0091342C" w:rsidP="0091342C">
      <w:pPr>
        <w:spacing w:line="360" w:lineRule="auto"/>
        <w:ind w:firstLineChars="200" w:firstLine="480"/>
        <w:jc w:val="left"/>
        <w:rPr>
          <w:sz w:val="24"/>
        </w:rPr>
      </w:pPr>
      <w:r w:rsidRPr="00F20E0C">
        <w:rPr>
          <w:sz w:val="24"/>
        </w:rPr>
        <w:t xml:space="preserve">    else if (i &lt;= 0 || i &gt; L.length)</w:t>
      </w:r>
    </w:p>
    <w:p w14:paraId="7C30673B"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67F54A6D" w14:textId="77777777" w:rsidR="0091342C" w:rsidRPr="00F20E0C" w:rsidRDefault="0091342C" w:rsidP="0091342C">
      <w:pPr>
        <w:spacing w:line="360" w:lineRule="auto"/>
        <w:ind w:firstLineChars="200" w:firstLine="480"/>
        <w:jc w:val="left"/>
        <w:rPr>
          <w:sz w:val="24"/>
        </w:rPr>
      </w:pPr>
      <w:r w:rsidRPr="00F20E0C">
        <w:rPr>
          <w:sz w:val="24"/>
        </w:rPr>
        <w:t xml:space="preserve">        printf("Target position doesn't exist\n");</w:t>
      </w:r>
    </w:p>
    <w:p w14:paraId="48352B83" w14:textId="77777777" w:rsidR="0091342C" w:rsidRPr="00F20E0C" w:rsidRDefault="0091342C" w:rsidP="0091342C">
      <w:pPr>
        <w:spacing w:line="360" w:lineRule="auto"/>
        <w:ind w:firstLineChars="200" w:firstLine="480"/>
        <w:jc w:val="left"/>
        <w:rPr>
          <w:sz w:val="24"/>
        </w:rPr>
      </w:pPr>
      <w:r w:rsidRPr="00F20E0C">
        <w:rPr>
          <w:sz w:val="24"/>
        </w:rPr>
        <w:t xml:space="preserve">        return ERROR;</w:t>
      </w:r>
    </w:p>
    <w:p w14:paraId="3AD31A5B"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4FA6DFC3"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4FE3195A"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56505F8B" w14:textId="77777777" w:rsidR="0091342C" w:rsidRPr="00F20E0C" w:rsidRDefault="0091342C" w:rsidP="0091342C">
      <w:pPr>
        <w:spacing w:line="360" w:lineRule="auto"/>
        <w:ind w:firstLineChars="200" w:firstLine="480"/>
        <w:jc w:val="left"/>
        <w:rPr>
          <w:sz w:val="24"/>
        </w:rPr>
      </w:pPr>
      <w:r w:rsidRPr="00F20E0C">
        <w:rPr>
          <w:sz w:val="24"/>
        </w:rPr>
        <w:t xml:space="preserve">        *e = L.elem[i-1];</w:t>
      </w:r>
    </w:p>
    <w:p w14:paraId="646E4D22" w14:textId="77777777" w:rsidR="0091342C" w:rsidRPr="00F20E0C" w:rsidRDefault="0091342C" w:rsidP="0091342C">
      <w:pPr>
        <w:spacing w:line="360" w:lineRule="auto"/>
        <w:ind w:firstLineChars="200" w:firstLine="480"/>
        <w:jc w:val="left"/>
        <w:rPr>
          <w:sz w:val="24"/>
        </w:rPr>
      </w:pPr>
      <w:r w:rsidRPr="00F20E0C">
        <w:rPr>
          <w:sz w:val="24"/>
        </w:rPr>
        <w:t xml:space="preserve">        return OK;</w:t>
      </w:r>
    </w:p>
    <w:p w14:paraId="7691F1EE"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57FB3CD5" w14:textId="77777777" w:rsidR="0091342C" w:rsidRPr="00F20E0C" w:rsidRDefault="0091342C" w:rsidP="0091342C">
      <w:pPr>
        <w:spacing w:line="360" w:lineRule="auto"/>
        <w:ind w:firstLineChars="200" w:firstLine="480"/>
        <w:jc w:val="left"/>
        <w:rPr>
          <w:sz w:val="24"/>
        </w:rPr>
      </w:pPr>
      <w:r w:rsidRPr="00F20E0C">
        <w:rPr>
          <w:sz w:val="24"/>
        </w:rPr>
        <w:t>}</w:t>
      </w:r>
    </w:p>
    <w:p w14:paraId="5C599D81" w14:textId="77777777" w:rsidR="0091342C" w:rsidRPr="00F20E0C" w:rsidRDefault="0091342C" w:rsidP="0091342C">
      <w:pPr>
        <w:spacing w:line="360" w:lineRule="auto"/>
        <w:ind w:firstLineChars="200" w:firstLine="480"/>
        <w:jc w:val="left"/>
        <w:rPr>
          <w:sz w:val="24"/>
        </w:rPr>
      </w:pPr>
    </w:p>
    <w:p w14:paraId="74FC4DCE" w14:textId="77777777" w:rsidR="0091342C" w:rsidRPr="00F20E0C" w:rsidRDefault="0091342C" w:rsidP="0091342C">
      <w:pPr>
        <w:spacing w:line="360" w:lineRule="auto"/>
        <w:ind w:firstLineChars="200" w:firstLine="480"/>
        <w:jc w:val="left"/>
        <w:rPr>
          <w:sz w:val="24"/>
        </w:rPr>
      </w:pPr>
      <w:r w:rsidRPr="00F20E0C">
        <w:rPr>
          <w:sz w:val="24"/>
        </w:rPr>
        <w:t>int LocateElem(SqList L,ElemType e, bool (* compare)(ElemType, ElemType))</w:t>
      </w:r>
    </w:p>
    <w:p w14:paraId="0E41BFEA" w14:textId="77777777" w:rsidR="0091342C" w:rsidRPr="00F20E0C" w:rsidRDefault="0091342C" w:rsidP="0091342C">
      <w:pPr>
        <w:spacing w:line="360" w:lineRule="auto"/>
        <w:ind w:firstLineChars="200" w:firstLine="480"/>
        <w:jc w:val="left"/>
        <w:rPr>
          <w:sz w:val="24"/>
        </w:rPr>
      </w:pPr>
      <w:r w:rsidRPr="00F20E0C">
        <w:rPr>
          <w:sz w:val="24"/>
        </w:rPr>
        <w:t>{</w:t>
      </w:r>
    </w:p>
    <w:p w14:paraId="0B6C3307" w14:textId="77777777" w:rsidR="0091342C" w:rsidRPr="00F20E0C" w:rsidRDefault="0091342C" w:rsidP="0091342C">
      <w:pPr>
        <w:spacing w:line="360" w:lineRule="auto"/>
        <w:ind w:firstLineChars="200" w:firstLine="480"/>
        <w:jc w:val="left"/>
        <w:rPr>
          <w:sz w:val="24"/>
        </w:rPr>
      </w:pPr>
      <w:r w:rsidRPr="00F20E0C">
        <w:rPr>
          <w:sz w:val="24"/>
        </w:rPr>
        <w:t xml:space="preserve">    if (!ListEmpty(L))</w:t>
      </w:r>
    </w:p>
    <w:p w14:paraId="50EE3DCD"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5EC5CC65" w14:textId="77777777" w:rsidR="0091342C" w:rsidRPr="00F20E0C" w:rsidRDefault="0091342C" w:rsidP="0091342C">
      <w:pPr>
        <w:spacing w:line="360" w:lineRule="auto"/>
        <w:ind w:firstLineChars="200" w:firstLine="480"/>
        <w:jc w:val="left"/>
        <w:rPr>
          <w:sz w:val="24"/>
        </w:rPr>
      </w:pPr>
      <w:r w:rsidRPr="00F20E0C">
        <w:rPr>
          <w:sz w:val="24"/>
        </w:rPr>
        <w:t xml:space="preserve">        int literate_time = 0;//</w:t>
      </w:r>
      <w:r w:rsidRPr="00F20E0C">
        <w:rPr>
          <w:sz w:val="24"/>
        </w:rPr>
        <w:t>迭代次数</w:t>
      </w:r>
    </w:p>
    <w:p w14:paraId="653F203F" w14:textId="77777777" w:rsidR="0091342C" w:rsidRPr="00F20E0C" w:rsidRDefault="0091342C" w:rsidP="0091342C">
      <w:pPr>
        <w:spacing w:line="360" w:lineRule="auto"/>
        <w:ind w:firstLineChars="200" w:firstLine="480"/>
        <w:jc w:val="left"/>
        <w:rPr>
          <w:sz w:val="24"/>
        </w:rPr>
      </w:pPr>
      <w:r w:rsidRPr="00F20E0C">
        <w:rPr>
          <w:sz w:val="24"/>
        </w:rPr>
        <w:t xml:space="preserve">        for (; literate_time &lt; L.length; literate_time ++)</w:t>
      </w:r>
    </w:p>
    <w:p w14:paraId="41C4FDC2" w14:textId="77777777" w:rsidR="0091342C" w:rsidRPr="00F20E0C" w:rsidRDefault="0091342C" w:rsidP="0091342C">
      <w:pPr>
        <w:spacing w:line="360" w:lineRule="auto"/>
        <w:ind w:firstLineChars="200" w:firstLine="480"/>
        <w:jc w:val="left"/>
        <w:rPr>
          <w:sz w:val="24"/>
        </w:rPr>
      </w:pPr>
      <w:r w:rsidRPr="00F20E0C">
        <w:rPr>
          <w:sz w:val="24"/>
        </w:rPr>
        <w:lastRenderedPageBreak/>
        <w:t xml:space="preserve">        {</w:t>
      </w:r>
    </w:p>
    <w:p w14:paraId="3D47D265" w14:textId="77777777" w:rsidR="0091342C" w:rsidRPr="00F20E0C" w:rsidRDefault="0091342C" w:rsidP="0091342C">
      <w:pPr>
        <w:spacing w:line="360" w:lineRule="auto"/>
        <w:ind w:firstLineChars="200" w:firstLine="480"/>
        <w:jc w:val="left"/>
        <w:rPr>
          <w:sz w:val="24"/>
        </w:rPr>
      </w:pPr>
      <w:r w:rsidRPr="00F20E0C">
        <w:rPr>
          <w:sz w:val="24"/>
        </w:rPr>
        <w:t xml:space="preserve">            if (compare(L.elem[literate_time], e))</w:t>
      </w:r>
    </w:p>
    <w:p w14:paraId="075F3B25" w14:textId="77777777" w:rsidR="0091342C" w:rsidRPr="00F20E0C" w:rsidRDefault="0091342C" w:rsidP="0091342C">
      <w:pPr>
        <w:spacing w:line="360" w:lineRule="auto"/>
        <w:ind w:firstLineChars="200" w:firstLine="480"/>
        <w:jc w:val="left"/>
        <w:rPr>
          <w:sz w:val="24"/>
        </w:rPr>
      </w:pPr>
      <w:r w:rsidRPr="00F20E0C">
        <w:rPr>
          <w:sz w:val="24"/>
        </w:rPr>
        <w:t xml:space="preserve">                return literate_time + 1;</w:t>
      </w:r>
    </w:p>
    <w:p w14:paraId="6B6CB4BC"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445E7646" w14:textId="77777777" w:rsidR="0091342C" w:rsidRPr="00F20E0C" w:rsidRDefault="0091342C" w:rsidP="0091342C">
      <w:pPr>
        <w:spacing w:line="360" w:lineRule="auto"/>
        <w:ind w:firstLineChars="200" w:firstLine="480"/>
        <w:jc w:val="left"/>
        <w:rPr>
          <w:sz w:val="24"/>
        </w:rPr>
      </w:pPr>
      <w:r w:rsidRPr="00F20E0C">
        <w:rPr>
          <w:sz w:val="24"/>
        </w:rPr>
        <w:t xml:space="preserve">        printf("Can't find the target element\n");</w:t>
      </w:r>
    </w:p>
    <w:p w14:paraId="76EC3D82" w14:textId="77777777" w:rsidR="0091342C" w:rsidRPr="00F20E0C" w:rsidRDefault="0091342C" w:rsidP="0091342C">
      <w:pPr>
        <w:spacing w:line="360" w:lineRule="auto"/>
        <w:ind w:firstLineChars="200" w:firstLine="480"/>
        <w:jc w:val="left"/>
        <w:rPr>
          <w:sz w:val="24"/>
        </w:rPr>
      </w:pPr>
      <w:r w:rsidRPr="00F20E0C">
        <w:rPr>
          <w:sz w:val="24"/>
        </w:rPr>
        <w:t xml:space="preserve">        return 0;</w:t>
      </w:r>
    </w:p>
    <w:p w14:paraId="60009B83"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125AD107"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4111A441"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5CD7199E" w14:textId="77777777" w:rsidR="0091342C" w:rsidRPr="00F20E0C" w:rsidRDefault="0091342C" w:rsidP="0091342C">
      <w:pPr>
        <w:spacing w:line="360" w:lineRule="auto"/>
        <w:ind w:firstLineChars="200" w:firstLine="480"/>
        <w:jc w:val="left"/>
        <w:rPr>
          <w:sz w:val="24"/>
        </w:rPr>
      </w:pPr>
      <w:r w:rsidRPr="00F20E0C">
        <w:rPr>
          <w:sz w:val="24"/>
        </w:rPr>
        <w:t xml:space="preserve">        printf("List is empty\n");</w:t>
      </w:r>
    </w:p>
    <w:p w14:paraId="42FEB198" w14:textId="77777777" w:rsidR="0091342C" w:rsidRPr="00F20E0C" w:rsidRDefault="0091342C" w:rsidP="0091342C">
      <w:pPr>
        <w:spacing w:line="360" w:lineRule="auto"/>
        <w:ind w:firstLineChars="200" w:firstLine="480"/>
        <w:jc w:val="left"/>
        <w:rPr>
          <w:sz w:val="24"/>
        </w:rPr>
      </w:pPr>
      <w:r w:rsidRPr="00F20E0C">
        <w:rPr>
          <w:sz w:val="24"/>
        </w:rPr>
        <w:t xml:space="preserve">        return ERROR;</w:t>
      </w:r>
    </w:p>
    <w:p w14:paraId="3FEFDCF9"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6FFD249B" w14:textId="77777777" w:rsidR="0091342C" w:rsidRPr="00F20E0C" w:rsidRDefault="0091342C" w:rsidP="0091342C">
      <w:pPr>
        <w:spacing w:line="360" w:lineRule="auto"/>
        <w:ind w:firstLineChars="200" w:firstLine="480"/>
        <w:jc w:val="left"/>
        <w:rPr>
          <w:sz w:val="24"/>
        </w:rPr>
      </w:pPr>
      <w:r w:rsidRPr="00F20E0C">
        <w:rPr>
          <w:sz w:val="24"/>
        </w:rPr>
        <w:t>}</w:t>
      </w:r>
    </w:p>
    <w:p w14:paraId="5D723A94" w14:textId="77777777" w:rsidR="0091342C" w:rsidRPr="00F20E0C" w:rsidRDefault="0091342C" w:rsidP="0091342C">
      <w:pPr>
        <w:spacing w:line="360" w:lineRule="auto"/>
        <w:ind w:firstLineChars="200" w:firstLine="480"/>
        <w:jc w:val="left"/>
        <w:rPr>
          <w:sz w:val="24"/>
        </w:rPr>
      </w:pPr>
    </w:p>
    <w:p w14:paraId="023E2BBE" w14:textId="77777777" w:rsidR="0091342C" w:rsidRPr="00F20E0C" w:rsidRDefault="0091342C" w:rsidP="0091342C">
      <w:pPr>
        <w:spacing w:line="360" w:lineRule="auto"/>
        <w:ind w:firstLineChars="200" w:firstLine="480"/>
        <w:jc w:val="left"/>
        <w:rPr>
          <w:sz w:val="24"/>
        </w:rPr>
      </w:pPr>
      <w:r w:rsidRPr="00F20E0C">
        <w:rPr>
          <w:sz w:val="24"/>
        </w:rPr>
        <w:t>status PriorElem(SqList L,ElemType cur_e,ElemType * pre_e)</w:t>
      </w:r>
    </w:p>
    <w:p w14:paraId="2620C1AF" w14:textId="77777777" w:rsidR="0091342C" w:rsidRPr="00F20E0C" w:rsidRDefault="0091342C" w:rsidP="0091342C">
      <w:pPr>
        <w:spacing w:line="360" w:lineRule="auto"/>
        <w:ind w:firstLineChars="200" w:firstLine="480"/>
        <w:jc w:val="left"/>
        <w:rPr>
          <w:sz w:val="24"/>
        </w:rPr>
      </w:pPr>
      <w:r w:rsidRPr="00F20E0C">
        <w:rPr>
          <w:sz w:val="24"/>
        </w:rPr>
        <w:t>{</w:t>
      </w:r>
    </w:p>
    <w:p w14:paraId="51B3301D" w14:textId="77777777" w:rsidR="0091342C" w:rsidRPr="00F20E0C" w:rsidRDefault="0091342C" w:rsidP="0091342C">
      <w:pPr>
        <w:spacing w:line="360" w:lineRule="auto"/>
        <w:ind w:firstLineChars="200" w:firstLine="480"/>
        <w:jc w:val="left"/>
        <w:rPr>
          <w:sz w:val="24"/>
        </w:rPr>
      </w:pPr>
      <w:r w:rsidRPr="00F20E0C">
        <w:rPr>
          <w:sz w:val="24"/>
        </w:rPr>
        <w:t xml:space="preserve">    if (L.length)</w:t>
      </w:r>
    </w:p>
    <w:p w14:paraId="6249BBB3"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41B2A2D6" w14:textId="77777777" w:rsidR="0091342C" w:rsidRPr="00F20E0C" w:rsidRDefault="0091342C" w:rsidP="0091342C">
      <w:pPr>
        <w:spacing w:line="360" w:lineRule="auto"/>
        <w:ind w:firstLineChars="200" w:firstLine="480"/>
        <w:jc w:val="left"/>
        <w:rPr>
          <w:sz w:val="24"/>
        </w:rPr>
      </w:pPr>
      <w:r w:rsidRPr="00F20E0C">
        <w:rPr>
          <w:sz w:val="24"/>
        </w:rPr>
        <w:t xml:space="preserve">        int literate_time = 0;//</w:t>
      </w:r>
      <w:r w:rsidRPr="00F20E0C">
        <w:rPr>
          <w:sz w:val="24"/>
        </w:rPr>
        <w:t>迭代次数</w:t>
      </w:r>
    </w:p>
    <w:p w14:paraId="7D1DB94A" w14:textId="77777777" w:rsidR="0091342C" w:rsidRPr="00F20E0C" w:rsidRDefault="0091342C" w:rsidP="0091342C">
      <w:pPr>
        <w:spacing w:line="360" w:lineRule="auto"/>
        <w:ind w:firstLineChars="200" w:firstLine="480"/>
        <w:jc w:val="left"/>
        <w:rPr>
          <w:sz w:val="24"/>
        </w:rPr>
      </w:pPr>
      <w:r w:rsidRPr="00F20E0C">
        <w:rPr>
          <w:sz w:val="24"/>
        </w:rPr>
        <w:t xml:space="preserve">        for (; literate_time &lt; L.length; literate_time++)</w:t>
      </w:r>
    </w:p>
    <w:p w14:paraId="785A4C02"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3B22D9F2" w14:textId="77777777" w:rsidR="0091342C" w:rsidRPr="00F20E0C" w:rsidRDefault="0091342C" w:rsidP="0091342C">
      <w:pPr>
        <w:spacing w:line="360" w:lineRule="auto"/>
        <w:ind w:firstLineChars="200" w:firstLine="480"/>
        <w:jc w:val="left"/>
        <w:rPr>
          <w:sz w:val="24"/>
        </w:rPr>
      </w:pPr>
      <w:r w:rsidRPr="00F20E0C">
        <w:rPr>
          <w:sz w:val="24"/>
        </w:rPr>
        <w:t xml:space="preserve">            if (L.elem[literate_time] == cur_e)</w:t>
      </w:r>
    </w:p>
    <w:p w14:paraId="430FDE13"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52C74B7A" w14:textId="77777777" w:rsidR="0091342C" w:rsidRPr="00F20E0C" w:rsidRDefault="0091342C" w:rsidP="0091342C">
      <w:pPr>
        <w:spacing w:line="360" w:lineRule="auto"/>
        <w:ind w:firstLineChars="200" w:firstLine="480"/>
        <w:jc w:val="left"/>
        <w:rPr>
          <w:sz w:val="24"/>
        </w:rPr>
      </w:pPr>
      <w:r w:rsidRPr="00F20E0C">
        <w:rPr>
          <w:sz w:val="24"/>
        </w:rPr>
        <w:t xml:space="preserve">                if (literate_time)</w:t>
      </w:r>
    </w:p>
    <w:p w14:paraId="42A77996" w14:textId="77777777" w:rsidR="0091342C" w:rsidRPr="00F20E0C" w:rsidRDefault="0091342C" w:rsidP="0091342C">
      <w:pPr>
        <w:spacing w:line="360" w:lineRule="auto"/>
        <w:ind w:firstLineChars="200" w:firstLine="480"/>
        <w:jc w:val="left"/>
        <w:rPr>
          <w:sz w:val="24"/>
        </w:rPr>
      </w:pPr>
      <w:r w:rsidRPr="00F20E0C">
        <w:rPr>
          <w:sz w:val="24"/>
        </w:rPr>
        <w:t xml:space="preserve">                {   //</w:t>
      </w:r>
      <w:r w:rsidRPr="00F20E0C">
        <w:rPr>
          <w:sz w:val="24"/>
        </w:rPr>
        <w:t>如果找到的元素不是第一个</w:t>
      </w:r>
    </w:p>
    <w:p w14:paraId="2DF04968" w14:textId="77777777" w:rsidR="0091342C" w:rsidRPr="00F20E0C" w:rsidRDefault="0091342C" w:rsidP="0091342C">
      <w:pPr>
        <w:spacing w:line="360" w:lineRule="auto"/>
        <w:ind w:firstLineChars="200" w:firstLine="480"/>
        <w:jc w:val="left"/>
        <w:rPr>
          <w:sz w:val="24"/>
        </w:rPr>
      </w:pPr>
      <w:r w:rsidRPr="00F20E0C">
        <w:rPr>
          <w:sz w:val="24"/>
        </w:rPr>
        <w:t xml:space="preserve">                    * pre_e = L.elem[literate_time - 1];</w:t>
      </w:r>
    </w:p>
    <w:p w14:paraId="763CF36B"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就将找到的元素赋值给</w:t>
      </w:r>
      <w:r w:rsidRPr="00F20E0C">
        <w:rPr>
          <w:sz w:val="24"/>
        </w:rPr>
        <w:t>pre_e</w:t>
      </w:r>
    </w:p>
    <w:p w14:paraId="1B534B81" w14:textId="77777777" w:rsidR="0091342C" w:rsidRPr="00F20E0C" w:rsidRDefault="0091342C" w:rsidP="0091342C">
      <w:pPr>
        <w:spacing w:line="360" w:lineRule="auto"/>
        <w:ind w:firstLineChars="200" w:firstLine="480"/>
        <w:jc w:val="left"/>
        <w:rPr>
          <w:sz w:val="24"/>
        </w:rPr>
      </w:pPr>
      <w:r w:rsidRPr="00F20E0C">
        <w:rPr>
          <w:sz w:val="24"/>
        </w:rPr>
        <w:t xml:space="preserve">                    return OK;</w:t>
      </w:r>
    </w:p>
    <w:p w14:paraId="6584629C"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22C7F734" w14:textId="77777777" w:rsidR="0091342C" w:rsidRPr="00F20E0C" w:rsidRDefault="0091342C" w:rsidP="0091342C">
      <w:pPr>
        <w:spacing w:line="360" w:lineRule="auto"/>
        <w:ind w:firstLineChars="200" w:firstLine="480"/>
        <w:jc w:val="left"/>
        <w:rPr>
          <w:sz w:val="24"/>
        </w:rPr>
      </w:pPr>
    </w:p>
    <w:p w14:paraId="6C635B62" w14:textId="77777777" w:rsidR="0091342C" w:rsidRPr="00F20E0C" w:rsidRDefault="0091342C" w:rsidP="0091342C">
      <w:pPr>
        <w:spacing w:line="360" w:lineRule="auto"/>
        <w:ind w:firstLineChars="200" w:firstLine="480"/>
        <w:jc w:val="left"/>
        <w:rPr>
          <w:sz w:val="24"/>
        </w:rPr>
      </w:pPr>
      <w:r w:rsidRPr="00F20E0C">
        <w:rPr>
          <w:sz w:val="24"/>
        </w:rPr>
        <w:lastRenderedPageBreak/>
        <w:t xml:space="preserve">                else//</w:t>
      </w:r>
      <w:r w:rsidRPr="00F20E0C">
        <w:rPr>
          <w:sz w:val="24"/>
        </w:rPr>
        <w:t>否则提示找到的元素为第一个元素，没有前驱</w:t>
      </w:r>
    </w:p>
    <w:p w14:paraId="3AB5A21B" w14:textId="77777777" w:rsidR="0091342C" w:rsidRPr="00F20E0C" w:rsidRDefault="0091342C" w:rsidP="0091342C">
      <w:pPr>
        <w:spacing w:line="360" w:lineRule="auto"/>
        <w:ind w:firstLineChars="200" w:firstLine="480"/>
        <w:jc w:val="left"/>
        <w:rPr>
          <w:sz w:val="24"/>
        </w:rPr>
      </w:pPr>
      <w:r w:rsidRPr="00F20E0C">
        <w:rPr>
          <w:sz w:val="24"/>
        </w:rPr>
        <w:t xml:space="preserve">                    printf("The target element is the first element\n");</w:t>
      </w:r>
    </w:p>
    <w:p w14:paraId="6518C80A" w14:textId="77777777" w:rsidR="0091342C" w:rsidRPr="00F20E0C" w:rsidRDefault="0091342C" w:rsidP="0091342C">
      <w:pPr>
        <w:spacing w:line="360" w:lineRule="auto"/>
        <w:ind w:firstLineChars="200" w:firstLine="480"/>
        <w:jc w:val="left"/>
        <w:rPr>
          <w:sz w:val="24"/>
        </w:rPr>
      </w:pPr>
      <w:r w:rsidRPr="00F20E0C">
        <w:rPr>
          <w:sz w:val="24"/>
        </w:rPr>
        <w:t xml:space="preserve">                return ERROR;</w:t>
      </w:r>
    </w:p>
    <w:p w14:paraId="02BF067F"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7568E7F6"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5497C08E" w14:textId="77777777" w:rsidR="0091342C" w:rsidRPr="00F20E0C" w:rsidRDefault="0091342C" w:rsidP="0091342C">
      <w:pPr>
        <w:spacing w:line="360" w:lineRule="auto"/>
        <w:ind w:firstLineChars="200" w:firstLine="480"/>
        <w:jc w:val="left"/>
        <w:rPr>
          <w:sz w:val="24"/>
        </w:rPr>
      </w:pPr>
      <w:r w:rsidRPr="00F20E0C">
        <w:rPr>
          <w:sz w:val="24"/>
        </w:rPr>
        <w:t xml:space="preserve">        printf("Can't find Target Element\n");</w:t>
      </w:r>
    </w:p>
    <w:p w14:paraId="5CC2DFA0" w14:textId="77777777" w:rsidR="0091342C" w:rsidRPr="00F20E0C" w:rsidRDefault="0091342C" w:rsidP="0091342C">
      <w:pPr>
        <w:spacing w:line="360" w:lineRule="auto"/>
        <w:ind w:firstLineChars="200" w:firstLine="480"/>
        <w:jc w:val="left"/>
        <w:rPr>
          <w:sz w:val="24"/>
        </w:rPr>
      </w:pPr>
      <w:r w:rsidRPr="00F20E0C">
        <w:rPr>
          <w:sz w:val="24"/>
        </w:rPr>
        <w:t xml:space="preserve">        return ERROR;</w:t>
      </w:r>
    </w:p>
    <w:p w14:paraId="3B09E760"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05FE1715"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7FC845DC"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412D02D5" w14:textId="77777777" w:rsidR="0091342C" w:rsidRPr="00F20E0C" w:rsidRDefault="0091342C" w:rsidP="0091342C">
      <w:pPr>
        <w:spacing w:line="360" w:lineRule="auto"/>
        <w:ind w:firstLineChars="200" w:firstLine="480"/>
        <w:jc w:val="left"/>
        <w:rPr>
          <w:sz w:val="24"/>
        </w:rPr>
      </w:pPr>
      <w:r w:rsidRPr="00F20E0C">
        <w:rPr>
          <w:sz w:val="24"/>
        </w:rPr>
        <w:t xml:space="preserve">        printf("List is empty\n");</w:t>
      </w:r>
    </w:p>
    <w:p w14:paraId="76D26D3B" w14:textId="77777777" w:rsidR="0091342C" w:rsidRPr="00F20E0C" w:rsidRDefault="0091342C" w:rsidP="0091342C">
      <w:pPr>
        <w:spacing w:line="360" w:lineRule="auto"/>
        <w:ind w:firstLineChars="200" w:firstLine="480"/>
        <w:jc w:val="left"/>
        <w:rPr>
          <w:sz w:val="24"/>
        </w:rPr>
      </w:pPr>
      <w:r w:rsidRPr="00F20E0C">
        <w:rPr>
          <w:sz w:val="24"/>
        </w:rPr>
        <w:t xml:space="preserve">        return ERROR;</w:t>
      </w:r>
    </w:p>
    <w:p w14:paraId="01B5780F"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29CB823C" w14:textId="77777777" w:rsidR="0091342C" w:rsidRPr="00F20E0C" w:rsidRDefault="0091342C" w:rsidP="0091342C">
      <w:pPr>
        <w:spacing w:line="360" w:lineRule="auto"/>
        <w:ind w:firstLineChars="200" w:firstLine="480"/>
        <w:jc w:val="left"/>
        <w:rPr>
          <w:sz w:val="24"/>
        </w:rPr>
      </w:pPr>
      <w:r w:rsidRPr="00F20E0C">
        <w:rPr>
          <w:sz w:val="24"/>
        </w:rPr>
        <w:t>}</w:t>
      </w:r>
    </w:p>
    <w:p w14:paraId="7F5006C5" w14:textId="77777777" w:rsidR="0091342C" w:rsidRPr="00F20E0C" w:rsidRDefault="0091342C" w:rsidP="0091342C">
      <w:pPr>
        <w:spacing w:line="360" w:lineRule="auto"/>
        <w:ind w:firstLineChars="200" w:firstLine="480"/>
        <w:jc w:val="left"/>
        <w:rPr>
          <w:sz w:val="24"/>
        </w:rPr>
      </w:pPr>
    </w:p>
    <w:p w14:paraId="3C20B5A4" w14:textId="77777777" w:rsidR="0091342C" w:rsidRPr="00F20E0C" w:rsidRDefault="0091342C" w:rsidP="0091342C">
      <w:pPr>
        <w:spacing w:line="360" w:lineRule="auto"/>
        <w:ind w:firstLineChars="200" w:firstLine="480"/>
        <w:jc w:val="left"/>
        <w:rPr>
          <w:sz w:val="24"/>
        </w:rPr>
      </w:pPr>
      <w:r w:rsidRPr="00F20E0C">
        <w:rPr>
          <w:sz w:val="24"/>
        </w:rPr>
        <w:t>status NextElem(SqList L,ElemType cur_e,ElemType * next_e)</w:t>
      </w:r>
    </w:p>
    <w:p w14:paraId="4DE53B01" w14:textId="77777777" w:rsidR="0091342C" w:rsidRPr="00F20E0C" w:rsidRDefault="0091342C" w:rsidP="0091342C">
      <w:pPr>
        <w:spacing w:line="360" w:lineRule="auto"/>
        <w:ind w:firstLineChars="200" w:firstLine="480"/>
        <w:jc w:val="left"/>
        <w:rPr>
          <w:sz w:val="24"/>
        </w:rPr>
      </w:pPr>
      <w:r w:rsidRPr="00F20E0C">
        <w:rPr>
          <w:sz w:val="24"/>
        </w:rPr>
        <w:t>{</w:t>
      </w:r>
    </w:p>
    <w:p w14:paraId="6E157AD0" w14:textId="77777777" w:rsidR="0091342C" w:rsidRPr="00F20E0C" w:rsidRDefault="0091342C" w:rsidP="0091342C">
      <w:pPr>
        <w:spacing w:line="360" w:lineRule="auto"/>
        <w:ind w:firstLineChars="200" w:firstLine="480"/>
        <w:jc w:val="left"/>
        <w:rPr>
          <w:sz w:val="24"/>
        </w:rPr>
      </w:pPr>
      <w:r w:rsidRPr="00F20E0C">
        <w:rPr>
          <w:sz w:val="24"/>
        </w:rPr>
        <w:t xml:space="preserve">    if (L.length)</w:t>
      </w:r>
    </w:p>
    <w:p w14:paraId="49157B84"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58305DD4" w14:textId="77777777" w:rsidR="0091342C" w:rsidRPr="00F20E0C" w:rsidRDefault="0091342C" w:rsidP="0091342C">
      <w:pPr>
        <w:spacing w:line="360" w:lineRule="auto"/>
        <w:ind w:firstLineChars="200" w:firstLine="480"/>
        <w:jc w:val="left"/>
        <w:rPr>
          <w:sz w:val="24"/>
        </w:rPr>
      </w:pPr>
      <w:r w:rsidRPr="00F20E0C">
        <w:rPr>
          <w:sz w:val="24"/>
        </w:rPr>
        <w:t xml:space="preserve">        int literate_time = 0;</w:t>
      </w:r>
    </w:p>
    <w:p w14:paraId="528C76EA" w14:textId="77777777" w:rsidR="0091342C" w:rsidRPr="00F20E0C" w:rsidRDefault="0091342C" w:rsidP="0091342C">
      <w:pPr>
        <w:spacing w:line="360" w:lineRule="auto"/>
        <w:ind w:firstLineChars="200" w:firstLine="480"/>
        <w:jc w:val="left"/>
        <w:rPr>
          <w:sz w:val="24"/>
        </w:rPr>
      </w:pPr>
      <w:r w:rsidRPr="00F20E0C">
        <w:rPr>
          <w:sz w:val="24"/>
        </w:rPr>
        <w:t xml:space="preserve">        for (; literate_time &lt; L.length; literate_time++)</w:t>
      </w:r>
    </w:p>
    <w:p w14:paraId="71BAD43C"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276CEAD9" w14:textId="77777777" w:rsidR="0091342C" w:rsidRPr="00F20E0C" w:rsidRDefault="0091342C" w:rsidP="0091342C">
      <w:pPr>
        <w:spacing w:line="360" w:lineRule="auto"/>
        <w:ind w:firstLineChars="200" w:firstLine="480"/>
        <w:jc w:val="left"/>
        <w:rPr>
          <w:sz w:val="24"/>
        </w:rPr>
      </w:pPr>
      <w:r w:rsidRPr="00F20E0C">
        <w:rPr>
          <w:sz w:val="24"/>
        </w:rPr>
        <w:t xml:space="preserve">            if (L.elem[literate_time] == cur_e)</w:t>
      </w:r>
    </w:p>
    <w:p w14:paraId="187A53C9"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27ED0E67" w14:textId="77777777" w:rsidR="0091342C" w:rsidRPr="00F20E0C" w:rsidRDefault="0091342C" w:rsidP="0091342C">
      <w:pPr>
        <w:spacing w:line="360" w:lineRule="auto"/>
        <w:ind w:firstLineChars="200" w:firstLine="480"/>
        <w:jc w:val="left"/>
        <w:rPr>
          <w:sz w:val="24"/>
        </w:rPr>
      </w:pPr>
      <w:r w:rsidRPr="00F20E0C">
        <w:rPr>
          <w:sz w:val="24"/>
        </w:rPr>
        <w:t xml:space="preserve">                if (literate_time != L.length - 1)</w:t>
      </w:r>
    </w:p>
    <w:p w14:paraId="4C4E4ABA" w14:textId="77777777" w:rsidR="0091342C" w:rsidRPr="00F20E0C" w:rsidRDefault="0091342C" w:rsidP="0091342C">
      <w:pPr>
        <w:spacing w:line="360" w:lineRule="auto"/>
        <w:ind w:firstLineChars="200" w:firstLine="480"/>
        <w:jc w:val="left"/>
        <w:rPr>
          <w:sz w:val="24"/>
        </w:rPr>
      </w:pPr>
      <w:r w:rsidRPr="00F20E0C">
        <w:rPr>
          <w:sz w:val="24"/>
        </w:rPr>
        <w:t xml:space="preserve">                {   //</w:t>
      </w:r>
      <w:r w:rsidRPr="00F20E0C">
        <w:rPr>
          <w:sz w:val="24"/>
        </w:rPr>
        <w:t>如果找到的元素为最后一个元素</w:t>
      </w:r>
    </w:p>
    <w:p w14:paraId="72959C15" w14:textId="77777777" w:rsidR="0091342C" w:rsidRPr="00F20E0C" w:rsidRDefault="0091342C" w:rsidP="0091342C">
      <w:pPr>
        <w:spacing w:line="360" w:lineRule="auto"/>
        <w:ind w:firstLineChars="200" w:firstLine="480"/>
        <w:jc w:val="left"/>
        <w:rPr>
          <w:sz w:val="24"/>
        </w:rPr>
      </w:pPr>
      <w:r w:rsidRPr="00F20E0C">
        <w:rPr>
          <w:sz w:val="24"/>
        </w:rPr>
        <w:t xml:space="preserve">                    * next_e = L.elem[literate_time + 1];</w:t>
      </w:r>
    </w:p>
    <w:p w14:paraId="7091BBA6"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则将找打的元素赋值给</w:t>
      </w:r>
      <w:r w:rsidRPr="00F20E0C">
        <w:rPr>
          <w:sz w:val="24"/>
        </w:rPr>
        <w:t>next_e</w:t>
      </w:r>
    </w:p>
    <w:p w14:paraId="21D8D069" w14:textId="77777777" w:rsidR="0091342C" w:rsidRPr="00F20E0C" w:rsidRDefault="0091342C" w:rsidP="0091342C">
      <w:pPr>
        <w:spacing w:line="360" w:lineRule="auto"/>
        <w:ind w:firstLineChars="200" w:firstLine="480"/>
        <w:jc w:val="left"/>
        <w:rPr>
          <w:sz w:val="24"/>
        </w:rPr>
      </w:pPr>
      <w:r w:rsidRPr="00F20E0C">
        <w:rPr>
          <w:sz w:val="24"/>
        </w:rPr>
        <w:t xml:space="preserve">                    return OK;</w:t>
      </w:r>
    </w:p>
    <w:p w14:paraId="15BFFE6D"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01904A82" w14:textId="77777777" w:rsidR="0091342C" w:rsidRPr="00F20E0C" w:rsidRDefault="0091342C" w:rsidP="0091342C">
      <w:pPr>
        <w:spacing w:line="360" w:lineRule="auto"/>
        <w:ind w:firstLineChars="200" w:firstLine="480"/>
        <w:jc w:val="left"/>
        <w:rPr>
          <w:sz w:val="24"/>
        </w:rPr>
      </w:pPr>
    </w:p>
    <w:p w14:paraId="17870577" w14:textId="77777777" w:rsidR="0091342C" w:rsidRPr="00F20E0C" w:rsidRDefault="0091342C" w:rsidP="0091342C">
      <w:pPr>
        <w:spacing w:line="360" w:lineRule="auto"/>
        <w:ind w:firstLineChars="200" w:firstLine="480"/>
        <w:jc w:val="left"/>
        <w:rPr>
          <w:sz w:val="24"/>
        </w:rPr>
      </w:pPr>
      <w:r w:rsidRPr="00F20E0C">
        <w:rPr>
          <w:sz w:val="24"/>
        </w:rPr>
        <w:t xml:space="preserve">                else//</w:t>
      </w:r>
      <w:r w:rsidRPr="00F20E0C">
        <w:rPr>
          <w:sz w:val="24"/>
        </w:rPr>
        <w:t>否则提示找到的是最后一元素，没有后继</w:t>
      </w:r>
    </w:p>
    <w:p w14:paraId="31E96E77" w14:textId="77777777" w:rsidR="0091342C" w:rsidRPr="00F20E0C" w:rsidRDefault="0091342C" w:rsidP="0091342C">
      <w:pPr>
        <w:spacing w:line="360" w:lineRule="auto"/>
        <w:ind w:firstLineChars="200" w:firstLine="480"/>
        <w:jc w:val="left"/>
        <w:rPr>
          <w:sz w:val="24"/>
        </w:rPr>
      </w:pPr>
      <w:r w:rsidRPr="00F20E0C">
        <w:rPr>
          <w:sz w:val="24"/>
        </w:rPr>
        <w:t xml:space="preserve">                    printf("The target element is the last element\n");</w:t>
      </w:r>
    </w:p>
    <w:p w14:paraId="633F8E1A" w14:textId="77777777" w:rsidR="0091342C" w:rsidRPr="00F20E0C" w:rsidRDefault="0091342C" w:rsidP="0091342C">
      <w:pPr>
        <w:spacing w:line="360" w:lineRule="auto"/>
        <w:ind w:firstLineChars="200" w:firstLine="480"/>
        <w:jc w:val="left"/>
        <w:rPr>
          <w:sz w:val="24"/>
        </w:rPr>
      </w:pPr>
      <w:r w:rsidRPr="00F20E0C">
        <w:rPr>
          <w:sz w:val="24"/>
        </w:rPr>
        <w:t xml:space="preserve">                return ERROR;</w:t>
      </w:r>
    </w:p>
    <w:p w14:paraId="183B6CDA"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3ACBAA7B"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32580EDF" w14:textId="77777777" w:rsidR="0091342C" w:rsidRPr="00F20E0C" w:rsidRDefault="0091342C" w:rsidP="0091342C">
      <w:pPr>
        <w:spacing w:line="360" w:lineRule="auto"/>
        <w:ind w:firstLineChars="200" w:firstLine="480"/>
        <w:jc w:val="left"/>
        <w:rPr>
          <w:sz w:val="24"/>
        </w:rPr>
      </w:pPr>
      <w:r w:rsidRPr="00F20E0C">
        <w:rPr>
          <w:sz w:val="24"/>
        </w:rPr>
        <w:t xml:space="preserve">        printf("Can't find Target Element\n");</w:t>
      </w:r>
    </w:p>
    <w:p w14:paraId="773F40D9" w14:textId="77777777" w:rsidR="0091342C" w:rsidRPr="00F20E0C" w:rsidRDefault="0091342C" w:rsidP="0091342C">
      <w:pPr>
        <w:spacing w:line="360" w:lineRule="auto"/>
        <w:ind w:firstLineChars="200" w:firstLine="480"/>
        <w:jc w:val="left"/>
        <w:rPr>
          <w:sz w:val="24"/>
        </w:rPr>
      </w:pPr>
      <w:r w:rsidRPr="00F20E0C">
        <w:rPr>
          <w:sz w:val="24"/>
        </w:rPr>
        <w:t xml:space="preserve">        return ERROR;</w:t>
      </w:r>
    </w:p>
    <w:p w14:paraId="50A7BBBE"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4DDA4C0D"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4AA47B5E"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231DAD87" w14:textId="77777777" w:rsidR="0091342C" w:rsidRPr="00F20E0C" w:rsidRDefault="0091342C" w:rsidP="0091342C">
      <w:pPr>
        <w:spacing w:line="360" w:lineRule="auto"/>
        <w:ind w:firstLineChars="200" w:firstLine="480"/>
        <w:jc w:val="left"/>
        <w:rPr>
          <w:sz w:val="24"/>
        </w:rPr>
      </w:pPr>
      <w:r w:rsidRPr="00F20E0C">
        <w:rPr>
          <w:sz w:val="24"/>
        </w:rPr>
        <w:t xml:space="preserve">        printf("List is empty\n");</w:t>
      </w:r>
    </w:p>
    <w:p w14:paraId="4496C87E" w14:textId="77777777" w:rsidR="0091342C" w:rsidRPr="00F20E0C" w:rsidRDefault="0091342C" w:rsidP="0091342C">
      <w:pPr>
        <w:spacing w:line="360" w:lineRule="auto"/>
        <w:ind w:firstLineChars="200" w:firstLine="480"/>
        <w:jc w:val="left"/>
        <w:rPr>
          <w:sz w:val="24"/>
        </w:rPr>
      </w:pPr>
      <w:r w:rsidRPr="00F20E0C">
        <w:rPr>
          <w:sz w:val="24"/>
        </w:rPr>
        <w:t xml:space="preserve">        return ERROR;</w:t>
      </w:r>
    </w:p>
    <w:p w14:paraId="6796694E"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1052C5E2" w14:textId="77777777" w:rsidR="0091342C" w:rsidRPr="00F20E0C" w:rsidRDefault="0091342C" w:rsidP="0091342C">
      <w:pPr>
        <w:spacing w:line="360" w:lineRule="auto"/>
        <w:ind w:firstLineChars="200" w:firstLine="480"/>
        <w:jc w:val="left"/>
        <w:rPr>
          <w:sz w:val="24"/>
        </w:rPr>
      </w:pPr>
      <w:r w:rsidRPr="00F20E0C">
        <w:rPr>
          <w:sz w:val="24"/>
        </w:rPr>
        <w:t>}</w:t>
      </w:r>
    </w:p>
    <w:p w14:paraId="527E1BD5" w14:textId="77777777" w:rsidR="0091342C" w:rsidRPr="00F20E0C" w:rsidRDefault="0091342C" w:rsidP="0091342C">
      <w:pPr>
        <w:spacing w:line="360" w:lineRule="auto"/>
        <w:ind w:firstLineChars="200" w:firstLine="480"/>
        <w:jc w:val="left"/>
        <w:rPr>
          <w:sz w:val="24"/>
        </w:rPr>
      </w:pPr>
    </w:p>
    <w:p w14:paraId="4AFEA514" w14:textId="77777777" w:rsidR="0091342C" w:rsidRPr="00F20E0C" w:rsidRDefault="0091342C" w:rsidP="0091342C">
      <w:pPr>
        <w:spacing w:line="360" w:lineRule="auto"/>
        <w:ind w:firstLineChars="200" w:firstLine="480"/>
        <w:jc w:val="left"/>
        <w:rPr>
          <w:sz w:val="24"/>
        </w:rPr>
      </w:pPr>
    </w:p>
    <w:p w14:paraId="260FBCEB" w14:textId="77777777" w:rsidR="0091342C" w:rsidRPr="00F20E0C" w:rsidRDefault="0091342C" w:rsidP="0091342C">
      <w:pPr>
        <w:spacing w:line="360" w:lineRule="auto"/>
        <w:ind w:firstLineChars="200" w:firstLine="480"/>
        <w:jc w:val="left"/>
        <w:rPr>
          <w:sz w:val="24"/>
        </w:rPr>
      </w:pPr>
      <w:r w:rsidRPr="00F20E0C">
        <w:rPr>
          <w:sz w:val="24"/>
        </w:rPr>
        <w:t>status ListInsert(SqList * L,int i,ElemType e)</w:t>
      </w:r>
    </w:p>
    <w:p w14:paraId="44CF563E" w14:textId="77777777" w:rsidR="0091342C" w:rsidRPr="00F20E0C" w:rsidRDefault="0091342C" w:rsidP="0091342C">
      <w:pPr>
        <w:spacing w:line="360" w:lineRule="auto"/>
        <w:ind w:firstLineChars="200" w:firstLine="480"/>
        <w:jc w:val="left"/>
        <w:rPr>
          <w:sz w:val="24"/>
        </w:rPr>
      </w:pPr>
      <w:r w:rsidRPr="00F20E0C">
        <w:rPr>
          <w:sz w:val="24"/>
        </w:rPr>
        <w:t>{</w:t>
      </w:r>
    </w:p>
    <w:p w14:paraId="612C5E51" w14:textId="77777777" w:rsidR="0091342C" w:rsidRPr="00F20E0C" w:rsidRDefault="0091342C" w:rsidP="0091342C">
      <w:pPr>
        <w:spacing w:line="360" w:lineRule="auto"/>
        <w:ind w:firstLineChars="200" w:firstLine="480"/>
        <w:jc w:val="left"/>
        <w:rPr>
          <w:sz w:val="24"/>
        </w:rPr>
      </w:pPr>
      <w:r w:rsidRPr="00F20E0C">
        <w:rPr>
          <w:sz w:val="24"/>
        </w:rPr>
        <w:t xml:space="preserve">    if (i &lt; 1 || i &gt; L-&gt;length + 1)</w:t>
      </w:r>
    </w:p>
    <w:p w14:paraId="7E2B2270"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57D51ACC" w14:textId="77777777" w:rsidR="0091342C" w:rsidRPr="00F20E0C" w:rsidRDefault="0091342C" w:rsidP="0091342C">
      <w:pPr>
        <w:spacing w:line="360" w:lineRule="auto"/>
        <w:ind w:firstLineChars="200" w:firstLine="480"/>
        <w:jc w:val="left"/>
        <w:rPr>
          <w:sz w:val="24"/>
        </w:rPr>
      </w:pPr>
      <w:r w:rsidRPr="00F20E0C">
        <w:rPr>
          <w:sz w:val="24"/>
        </w:rPr>
        <w:t xml:space="preserve">        printf("Target Position illegal\n");</w:t>
      </w:r>
    </w:p>
    <w:p w14:paraId="2571E48B" w14:textId="77777777" w:rsidR="0091342C" w:rsidRPr="00F20E0C" w:rsidRDefault="0091342C" w:rsidP="0091342C">
      <w:pPr>
        <w:spacing w:line="360" w:lineRule="auto"/>
        <w:ind w:firstLineChars="200" w:firstLine="480"/>
        <w:jc w:val="left"/>
        <w:rPr>
          <w:sz w:val="24"/>
        </w:rPr>
      </w:pPr>
      <w:r w:rsidRPr="00F20E0C">
        <w:rPr>
          <w:sz w:val="24"/>
        </w:rPr>
        <w:t xml:space="preserve">        return ERROR;</w:t>
      </w:r>
    </w:p>
    <w:p w14:paraId="1D597992"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0C999E0C" w14:textId="77777777" w:rsidR="0091342C" w:rsidRPr="00F20E0C" w:rsidRDefault="0091342C" w:rsidP="0091342C">
      <w:pPr>
        <w:spacing w:line="360" w:lineRule="auto"/>
        <w:ind w:firstLineChars="200" w:firstLine="480"/>
        <w:jc w:val="left"/>
        <w:rPr>
          <w:sz w:val="24"/>
        </w:rPr>
      </w:pPr>
    </w:p>
    <w:p w14:paraId="7C50FB30" w14:textId="77777777" w:rsidR="0091342C" w:rsidRPr="00F20E0C" w:rsidRDefault="0091342C" w:rsidP="0091342C">
      <w:pPr>
        <w:spacing w:line="360" w:lineRule="auto"/>
        <w:ind w:firstLineChars="200" w:firstLine="480"/>
        <w:jc w:val="left"/>
        <w:rPr>
          <w:sz w:val="24"/>
        </w:rPr>
      </w:pPr>
      <w:r w:rsidRPr="00F20E0C">
        <w:rPr>
          <w:sz w:val="24"/>
        </w:rPr>
        <w:t xml:space="preserve">    if (L-&gt;length &gt; L-&gt;listsize)</w:t>
      </w:r>
    </w:p>
    <w:p w14:paraId="49C14F8E" w14:textId="77777777" w:rsidR="0091342C" w:rsidRPr="00F20E0C" w:rsidRDefault="0091342C" w:rsidP="0091342C">
      <w:pPr>
        <w:spacing w:line="360" w:lineRule="auto"/>
        <w:ind w:firstLineChars="200" w:firstLine="480"/>
        <w:jc w:val="left"/>
        <w:rPr>
          <w:sz w:val="24"/>
        </w:rPr>
      </w:pPr>
      <w:r w:rsidRPr="00F20E0C">
        <w:rPr>
          <w:sz w:val="24"/>
        </w:rPr>
        <w:t xml:space="preserve">    {   //</w:t>
      </w:r>
      <w:r w:rsidRPr="00F20E0C">
        <w:rPr>
          <w:sz w:val="24"/>
        </w:rPr>
        <w:t>如果储存空间不够，则尝试增加空间分配</w:t>
      </w:r>
    </w:p>
    <w:p w14:paraId="1815E2D0" w14:textId="77777777" w:rsidR="0091342C" w:rsidRPr="00F20E0C" w:rsidRDefault="0091342C" w:rsidP="0091342C">
      <w:pPr>
        <w:spacing w:line="360" w:lineRule="auto"/>
        <w:ind w:firstLineChars="200" w:firstLine="480"/>
        <w:jc w:val="left"/>
        <w:rPr>
          <w:sz w:val="24"/>
        </w:rPr>
      </w:pPr>
      <w:r w:rsidRPr="00F20E0C">
        <w:rPr>
          <w:sz w:val="24"/>
        </w:rPr>
        <w:t xml:space="preserve">        ElemType * newbase = (ElemType *)realloc(L-&gt;elem, (L-&gt;listsize + LISTINCREMENT) * sizeof(ElemType));</w:t>
      </w:r>
    </w:p>
    <w:p w14:paraId="1AAB1271" w14:textId="77777777" w:rsidR="0091342C" w:rsidRPr="00F20E0C" w:rsidRDefault="0091342C" w:rsidP="0091342C">
      <w:pPr>
        <w:spacing w:line="360" w:lineRule="auto"/>
        <w:ind w:firstLineChars="200" w:firstLine="480"/>
        <w:jc w:val="left"/>
        <w:rPr>
          <w:sz w:val="24"/>
        </w:rPr>
      </w:pPr>
      <w:r w:rsidRPr="00F20E0C">
        <w:rPr>
          <w:sz w:val="24"/>
        </w:rPr>
        <w:t xml:space="preserve">        if (!newbase)</w:t>
      </w:r>
    </w:p>
    <w:p w14:paraId="2FEF3A77" w14:textId="77777777" w:rsidR="0091342C" w:rsidRPr="00F20E0C" w:rsidRDefault="0091342C" w:rsidP="0091342C">
      <w:pPr>
        <w:spacing w:line="360" w:lineRule="auto"/>
        <w:ind w:firstLineChars="200" w:firstLine="480"/>
        <w:jc w:val="left"/>
        <w:rPr>
          <w:sz w:val="24"/>
        </w:rPr>
      </w:pPr>
      <w:r w:rsidRPr="00F20E0C">
        <w:rPr>
          <w:sz w:val="24"/>
        </w:rPr>
        <w:lastRenderedPageBreak/>
        <w:t xml:space="preserve">            exit(OVERFLOW);</w:t>
      </w:r>
    </w:p>
    <w:p w14:paraId="07A2B0AA" w14:textId="77777777" w:rsidR="0091342C" w:rsidRPr="00F20E0C" w:rsidRDefault="0091342C" w:rsidP="0091342C">
      <w:pPr>
        <w:spacing w:line="360" w:lineRule="auto"/>
        <w:ind w:firstLineChars="200" w:firstLine="480"/>
        <w:jc w:val="left"/>
        <w:rPr>
          <w:sz w:val="24"/>
        </w:rPr>
      </w:pPr>
      <w:r w:rsidRPr="00F20E0C">
        <w:rPr>
          <w:sz w:val="24"/>
        </w:rPr>
        <w:t xml:space="preserve">        L-&gt;elem = newbase;</w:t>
      </w:r>
    </w:p>
    <w:p w14:paraId="07601D89" w14:textId="77777777" w:rsidR="0091342C" w:rsidRPr="00F20E0C" w:rsidRDefault="0091342C" w:rsidP="0091342C">
      <w:pPr>
        <w:spacing w:line="360" w:lineRule="auto"/>
        <w:ind w:firstLineChars="200" w:firstLine="480"/>
        <w:jc w:val="left"/>
        <w:rPr>
          <w:sz w:val="24"/>
        </w:rPr>
      </w:pPr>
      <w:r w:rsidRPr="00F20E0C">
        <w:rPr>
          <w:sz w:val="24"/>
        </w:rPr>
        <w:t xml:space="preserve">        L-&gt;listsize += LISTINCREMENT;</w:t>
      </w:r>
    </w:p>
    <w:p w14:paraId="0D59D7F4"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4ABE748C" w14:textId="77777777" w:rsidR="0091342C" w:rsidRPr="00F20E0C" w:rsidRDefault="0091342C" w:rsidP="0091342C">
      <w:pPr>
        <w:spacing w:line="360" w:lineRule="auto"/>
        <w:ind w:firstLineChars="200" w:firstLine="480"/>
        <w:jc w:val="left"/>
        <w:rPr>
          <w:sz w:val="24"/>
        </w:rPr>
      </w:pPr>
      <w:r w:rsidRPr="00F20E0C">
        <w:rPr>
          <w:sz w:val="24"/>
        </w:rPr>
        <w:t xml:space="preserve">    ElemType * p, * q;</w:t>
      </w:r>
    </w:p>
    <w:p w14:paraId="0789EE96" w14:textId="77777777" w:rsidR="0091342C" w:rsidRPr="00F20E0C" w:rsidRDefault="0091342C" w:rsidP="0091342C">
      <w:pPr>
        <w:spacing w:line="360" w:lineRule="auto"/>
        <w:ind w:firstLineChars="200" w:firstLine="480"/>
        <w:jc w:val="left"/>
        <w:rPr>
          <w:sz w:val="24"/>
        </w:rPr>
      </w:pPr>
      <w:r w:rsidRPr="00F20E0C">
        <w:rPr>
          <w:sz w:val="24"/>
        </w:rPr>
        <w:t xml:space="preserve">    q = &amp;(L-&gt;elem[i-1]);</w:t>
      </w:r>
    </w:p>
    <w:p w14:paraId="5192AE28"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如果空间足够，就先将元素向后挪出位置</w:t>
      </w:r>
    </w:p>
    <w:p w14:paraId="0330212E" w14:textId="77777777" w:rsidR="0091342C" w:rsidRPr="00F20E0C" w:rsidRDefault="0091342C" w:rsidP="0091342C">
      <w:pPr>
        <w:spacing w:line="360" w:lineRule="auto"/>
        <w:ind w:firstLineChars="200" w:firstLine="480"/>
        <w:jc w:val="left"/>
        <w:rPr>
          <w:sz w:val="24"/>
        </w:rPr>
      </w:pPr>
      <w:r w:rsidRPr="00F20E0C">
        <w:rPr>
          <w:sz w:val="24"/>
        </w:rPr>
        <w:t xml:space="preserve">    for (p = &amp;(L-&gt;elem[L-&gt;length-1]); p &gt;= q; --p)</w:t>
      </w:r>
    </w:p>
    <w:p w14:paraId="6875A3B8" w14:textId="77777777" w:rsidR="0091342C" w:rsidRPr="00F20E0C" w:rsidRDefault="0091342C" w:rsidP="0091342C">
      <w:pPr>
        <w:spacing w:line="360" w:lineRule="auto"/>
        <w:ind w:firstLineChars="200" w:firstLine="480"/>
        <w:jc w:val="left"/>
        <w:rPr>
          <w:sz w:val="24"/>
        </w:rPr>
      </w:pPr>
      <w:r w:rsidRPr="00F20E0C">
        <w:rPr>
          <w:sz w:val="24"/>
        </w:rPr>
        <w:t xml:space="preserve">        * (p+1) = * p;</w:t>
      </w:r>
    </w:p>
    <w:p w14:paraId="0416CB07"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然后将元素插入</w:t>
      </w:r>
    </w:p>
    <w:p w14:paraId="7977755A" w14:textId="77777777" w:rsidR="0091342C" w:rsidRPr="00F20E0C" w:rsidRDefault="0091342C" w:rsidP="0091342C">
      <w:pPr>
        <w:spacing w:line="360" w:lineRule="auto"/>
        <w:ind w:firstLineChars="200" w:firstLine="480"/>
        <w:jc w:val="left"/>
        <w:rPr>
          <w:sz w:val="24"/>
        </w:rPr>
      </w:pPr>
      <w:r w:rsidRPr="00F20E0C">
        <w:rPr>
          <w:sz w:val="24"/>
        </w:rPr>
        <w:t xml:space="preserve">    * q = e;</w:t>
      </w:r>
    </w:p>
    <w:p w14:paraId="76DDE52B"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同时更新表长</w:t>
      </w:r>
    </w:p>
    <w:p w14:paraId="39AD9CFB" w14:textId="77777777" w:rsidR="0091342C" w:rsidRPr="00F20E0C" w:rsidRDefault="0091342C" w:rsidP="0091342C">
      <w:pPr>
        <w:spacing w:line="360" w:lineRule="auto"/>
        <w:ind w:firstLineChars="200" w:firstLine="480"/>
        <w:jc w:val="left"/>
        <w:rPr>
          <w:sz w:val="24"/>
        </w:rPr>
      </w:pPr>
      <w:r w:rsidRPr="00F20E0C">
        <w:rPr>
          <w:sz w:val="24"/>
        </w:rPr>
        <w:t xml:space="preserve">    L-&gt;length++;</w:t>
      </w:r>
    </w:p>
    <w:p w14:paraId="546C147C" w14:textId="77777777" w:rsidR="0091342C" w:rsidRPr="00F20E0C" w:rsidRDefault="0091342C" w:rsidP="0091342C">
      <w:pPr>
        <w:spacing w:line="360" w:lineRule="auto"/>
        <w:ind w:firstLineChars="200" w:firstLine="480"/>
        <w:jc w:val="left"/>
        <w:rPr>
          <w:sz w:val="24"/>
        </w:rPr>
      </w:pPr>
      <w:r w:rsidRPr="00F20E0C">
        <w:rPr>
          <w:sz w:val="24"/>
        </w:rPr>
        <w:t xml:space="preserve">    return OK;</w:t>
      </w:r>
    </w:p>
    <w:p w14:paraId="515AC7F1" w14:textId="77777777" w:rsidR="0091342C" w:rsidRPr="00F20E0C" w:rsidRDefault="0091342C" w:rsidP="0091342C">
      <w:pPr>
        <w:spacing w:line="360" w:lineRule="auto"/>
        <w:ind w:firstLineChars="200" w:firstLine="480"/>
        <w:jc w:val="left"/>
        <w:rPr>
          <w:sz w:val="24"/>
        </w:rPr>
      </w:pPr>
      <w:r w:rsidRPr="00F20E0C">
        <w:rPr>
          <w:sz w:val="24"/>
        </w:rPr>
        <w:t>}</w:t>
      </w:r>
    </w:p>
    <w:p w14:paraId="22B53BCC" w14:textId="77777777" w:rsidR="0091342C" w:rsidRPr="00F20E0C" w:rsidRDefault="0091342C" w:rsidP="0091342C">
      <w:pPr>
        <w:spacing w:line="360" w:lineRule="auto"/>
        <w:ind w:firstLineChars="200" w:firstLine="480"/>
        <w:jc w:val="left"/>
        <w:rPr>
          <w:sz w:val="24"/>
        </w:rPr>
      </w:pPr>
    </w:p>
    <w:p w14:paraId="1DC3D362" w14:textId="77777777" w:rsidR="0091342C" w:rsidRPr="00F20E0C" w:rsidRDefault="0091342C" w:rsidP="0091342C">
      <w:pPr>
        <w:spacing w:line="360" w:lineRule="auto"/>
        <w:ind w:firstLineChars="200" w:firstLine="480"/>
        <w:jc w:val="left"/>
        <w:rPr>
          <w:sz w:val="24"/>
        </w:rPr>
      </w:pPr>
      <w:r w:rsidRPr="00F20E0C">
        <w:rPr>
          <w:sz w:val="24"/>
        </w:rPr>
        <w:t>status ListDelete(SqList *L,int i,ElemType * e)</w:t>
      </w:r>
    </w:p>
    <w:p w14:paraId="7C911B02" w14:textId="77777777" w:rsidR="0091342C" w:rsidRPr="00F20E0C" w:rsidRDefault="0091342C" w:rsidP="0091342C">
      <w:pPr>
        <w:spacing w:line="360" w:lineRule="auto"/>
        <w:ind w:firstLineChars="200" w:firstLine="480"/>
        <w:jc w:val="left"/>
        <w:rPr>
          <w:sz w:val="24"/>
        </w:rPr>
      </w:pPr>
      <w:r w:rsidRPr="00F20E0C">
        <w:rPr>
          <w:sz w:val="24"/>
        </w:rPr>
        <w:t>{</w:t>
      </w:r>
    </w:p>
    <w:p w14:paraId="65C615B5" w14:textId="77777777" w:rsidR="0091342C" w:rsidRPr="00F20E0C" w:rsidRDefault="0091342C" w:rsidP="0091342C">
      <w:pPr>
        <w:spacing w:line="360" w:lineRule="auto"/>
        <w:ind w:firstLineChars="200" w:firstLine="480"/>
        <w:jc w:val="left"/>
        <w:rPr>
          <w:sz w:val="24"/>
        </w:rPr>
      </w:pPr>
      <w:r w:rsidRPr="00F20E0C">
        <w:rPr>
          <w:sz w:val="24"/>
        </w:rPr>
        <w:t xml:space="preserve">    if (i &lt; 1 || i &gt; L-&gt;length)</w:t>
      </w:r>
    </w:p>
    <w:p w14:paraId="7B3BB5DD" w14:textId="77777777" w:rsidR="0091342C" w:rsidRPr="00F20E0C" w:rsidRDefault="0091342C" w:rsidP="0091342C">
      <w:pPr>
        <w:spacing w:line="360" w:lineRule="auto"/>
        <w:ind w:firstLineChars="200" w:firstLine="480"/>
        <w:jc w:val="left"/>
        <w:rPr>
          <w:sz w:val="24"/>
        </w:rPr>
      </w:pPr>
      <w:r w:rsidRPr="00F20E0C">
        <w:rPr>
          <w:sz w:val="24"/>
        </w:rPr>
        <w:t xml:space="preserve">        return ERROR;</w:t>
      </w:r>
    </w:p>
    <w:p w14:paraId="3CBCDBD1" w14:textId="77777777" w:rsidR="0091342C" w:rsidRPr="00F20E0C" w:rsidRDefault="0091342C" w:rsidP="0091342C">
      <w:pPr>
        <w:spacing w:line="360" w:lineRule="auto"/>
        <w:ind w:firstLineChars="200" w:firstLine="480"/>
        <w:jc w:val="left"/>
        <w:rPr>
          <w:sz w:val="24"/>
        </w:rPr>
      </w:pPr>
      <w:r w:rsidRPr="00F20E0C">
        <w:rPr>
          <w:sz w:val="24"/>
        </w:rPr>
        <w:t xml:space="preserve">    ElemType * p, * q;</w:t>
      </w:r>
    </w:p>
    <w:p w14:paraId="3449B692" w14:textId="77777777" w:rsidR="0091342C" w:rsidRPr="00F20E0C" w:rsidRDefault="0091342C" w:rsidP="0091342C">
      <w:pPr>
        <w:spacing w:line="360" w:lineRule="auto"/>
        <w:ind w:firstLineChars="200" w:firstLine="480"/>
        <w:jc w:val="left"/>
        <w:rPr>
          <w:sz w:val="24"/>
        </w:rPr>
      </w:pPr>
      <w:r w:rsidRPr="00F20E0C">
        <w:rPr>
          <w:sz w:val="24"/>
        </w:rPr>
        <w:t xml:space="preserve">    p = &amp;(L-&gt;elem[i-1]);</w:t>
      </w:r>
    </w:p>
    <w:p w14:paraId="0AEDCA1F" w14:textId="77777777" w:rsidR="0091342C" w:rsidRPr="00F20E0C" w:rsidRDefault="0091342C" w:rsidP="0091342C">
      <w:pPr>
        <w:spacing w:line="360" w:lineRule="auto"/>
        <w:ind w:firstLineChars="200" w:firstLine="480"/>
        <w:jc w:val="left"/>
        <w:rPr>
          <w:sz w:val="24"/>
        </w:rPr>
      </w:pPr>
      <w:r w:rsidRPr="00F20E0C">
        <w:rPr>
          <w:sz w:val="24"/>
        </w:rPr>
        <w:t xml:space="preserve">    *e = *p;</w:t>
      </w:r>
    </w:p>
    <w:p w14:paraId="5F6FBAE3" w14:textId="77777777" w:rsidR="0091342C" w:rsidRPr="00F20E0C" w:rsidRDefault="0091342C" w:rsidP="0091342C">
      <w:pPr>
        <w:spacing w:line="360" w:lineRule="auto"/>
        <w:ind w:firstLineChars="200" w:firstLine="480"/>
        <w:jc w:val="left"/>
        <w:rPr>
          <w:sz w:val="24"/>
        </w:rPr>
      </w:pPr>
      <w:r w:rsidRPr="00F20E0C">
        <w:rPr>
          <w:sz w:val="24"/>
        </w:rPr>
        <w:t xml:space="preserve">    q = L-&gt;elem + L-&gt;length - 1;</w:t>
      </w:r>
    </w:p>
    <w:p w14:paraId="5C617612"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直接将元素前移</w:t>
      </w:r>
    </w:p>
    <w:p w14:paraId="21FB880D" w14:textId="77777777" w:rsidR="0091342C" w:rsidRPr="00F20E0C" w:rsidRDefault="0091342C" w:rsidP="0091342C">
      <w:pPr>
        <w:spacing w:line="360" w:lineRule="auto"/>
        <w:ind w:firstLineChars="200" w:firstLine="480"/>
        <w:jc w:val="left"/>
        <w:rPr>
          <w:sz w:val="24"/>
        </w:rPr>
      </w:pPr>
      <w:r w:rsidRPr="00F20E0C">
        <w:rPr>
          <w:sz w:val="24"/>
        </w:rPr>
        <w:t xml:space="preserve">    for (++p; p &lt;= q; ++p)</w:t>
      </w:r>
    </w:p>
    <w:p w14:paraId="499F29B2" w14:textId="77777777" w:rsidR="0091342C" w:rsidRPr="00F20E0C" w:rsidRDefault="0091342C" w:rsidP="0091342C">
      <w:pPr>
        <w:spacing w:line="360" w:lineRule="auto"/>
        <w:ind w:firstLineChars="200" w:firstLine="480"/>
        <w:jc w:val="left"/>
        <w:rPr>
          <w:sz w:val="24"/>
        </w:rPr>
      </w:pPr>
      <w:r w:rsidRPr="00F20E0C">
        <w:rPr>
          <w:sz w:val="24"/>
        </w:rPr>
        <w:t xml:space="preserve">        *(p-1) = *p;</w:t>
      </w:r>
    </w:p>
    <w:p w14:paraId="7A0F7CBC"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同时修改更新表长</w:t>
      </w:r>
    </w:p>
    <w:p w14:paraId="3F3127CA" w14:textId="77777777" w:rsidR="0091342C" w:rsidRPr="00F20E0C" w:rsidRDefault="0091342C" w:rsidP="0091342C">
      <w:pPr>
        <w:spacing w:line="360" w:lineRule="auto"/>
        <w:ind w:firstLineChars="200" w:firstLine="480"/>
        <w:jc w:val="left"/>
        <w:rPr>
          <w:sz w:val="24"/>
        </w:rPr>
      </w:pPr>
      <w:r w:rsidRPr="00F20E0C">
        <w:rPr>
          <w:sz w:val="24"/>
        </w:rPr>
        <w:t xml:space="preserve">    --L-&gt;length;</w:t>
      </w:r>
    </w:p>
    <w:p w14:paraId="5BD05503" w14:textId="77777777" w:rsidR="0091342C" w:rsidRPr="00F20E0C" w:rsidRDefault="0091342C" w:rsidP="0091342C">
      <w:pPr>
        <w:spacing w:line="360" w:lineRule="auto"/>
        <w:ind w:firstLineChars="200" w:firstLine="480"/>
        <w:jc w:val="left"/>
        <w:rPr>
          <w:sz w:val="24"/>
        </w:rPr>
      </w:pPr>
      <w:r w:rsidRPr="00F20E0C">
        <w:rPr>
          <w:sz w:val="24"/>
        </w:rPr>
        <w:t xml:space="preserve">    return OK;</w:t>
      </w:r>
    </w:p>
    <w:p w14:paraId="625A2BC1" w14:textId="77777777" w:rsidR="0091342C" w:rsidRPr="00F20E0C" w:rsidRDefault="0091342C" w:rsidP="0091342C">
      <w:pPr>
        <w:spacing w:line="360" w:lineRule="auto"/>
        <w:ind w:firstLineChars="200" w:firstLine="480"/>
        <w:jc w:val="left"/>
        <w:rPr>
          <w:sz w:val="24"/>
        </w:rPr>
      </w:pPr>
      <w:r w:rsidRPr="00F20E0C">
        <w:rPr>
          <w:sz w:val="24"/>
        </w:rPr>
        <w:lastRenderedPageBreak/>
        <w:t>}</w:t>
      </w:r>
    </w:p>
    <w:p w14:paraId="384D78E2" w14:textId="77777777" w:rsidR="0091342C" w:rsidRPr="00F20E0C" w:rsidRDefault="0091342C" w:rsidP="0091342C">
      <w:pPr>
        <w:spacing w:line="360" w:lineRule="auto"/>
        <w:ind w:firstLineChars="200" w:firstLine="480"/>
        <w:jc w:val="left"/>
        <w:rPr>
          <w:sz w:val="24"/>
        </w:rPr>
      </w:pPr>
    </w:p>
    <w:p w14:paraId="0F2353EA" w14:textId="77777777" w:rsidR="0091342C" w:rsidRPr="00F20E0C" w:rsidRDefault="0091342C" w:rsidP="0091342C">
      <w:pPr>
        <w:spacing w:line="360" w:lineRule="auto"/>
        <w:ind w:firstLineChars="200" w:firstLine="480"/>
        <w:jc w:val="left"/>
        <w:rPr>
          <w:sz w:val="24"/>
        </w:rPr>
      </w:pPr>
      <w:r w:rsidRPr="00F20E0C">
        <w:rPr>
          <w:sz w:val="24"/>
        </w:rPr>
        <w:t>status ListTrabverse(SqList L, void (* visit)(ElemType))</w:t>
      </w:r>
    </w:p>
    <w:p w14:paraId="5956FB5E" w14:textId="77777777" w:rsidR="0091342C" w:rsidRPr="00F20E0C" w:rsidRDefault="0091342C" w:rsidP="0091342C">
      <w:pPr>
        <w:spacing w:line="360" w:lineRule="auto"/>
        <w:ind w:firstLineChars="200" w:firstLine="480"/>
        <w:jc w:val="left"/>
        <w:rPr>
          <w:sz w:val="24"/>
        </w:rPr>
      </w:pPr>
      <w:r w:rsidRPr="00F20E0C">
        <w:rPr>
          <w:sz w:val="24"/>
        </w:rPr>
        <w:t>{</w:t>
      </w:r>
    </w:p>
    <w:p w14:paraId="78F62A4C" w14:textId="77777777" w:rsidR="0091342C" w:rsidRPr="00F20E0C" w:rsidRDefault="0091342C" w:rsidP="0091342C">
      <w:pPr>
        <w:spacing w:line="360" w:lineRule="auto"/>
        <w:ind w:firstLineChars="200" w:firstLine="480"/>
        <w:jc w:val="left"/>
        <w:rPr>
          <w:sz w:val="24"/>
        </w:rPr>
      </w:pPr>
      <w:r w:rsidRPr="00F20E0C">
        <w:rPr>
          <w:sz w:val="24"/>
        </w:rPr>
        <w:t xml:space="preserve">    if (L.length)</w:t>
      </w:r>
    </w:p>
    <w:p w14:paraId="16C1AE0E" w14:textId="77777777" w:rsidR="0091342C" w:rsidRPr="00F20E0C" w:rsidRDefault="0091342C" w:rsidP="0091342C">
      <w:pPr>
        <w:spacing w:line="360" w:lineRule="auto"/>
        <w:ind w:firstLineChars="200" w:firstLine="480"/>
        <w:jc w:val="left"/>
        <w:rPr>
          <w:sz w:val="24"/>
        </w:rPr>
      </w:pPr>
      <w:r w:rsidRPr="00F20E0C">
        <w:rPr>
          <w:sz w:val="24"/>
        </w:rPr>
        <w:t xml:space="preserve">    {   //</w:t>
      </w:r>
      <w:r w:rsidRPr="00F20E0C">
        <w:rPr>
          <w:sz w:val="24"/>
        </w:rPr>
        <w:t>迭代次数</w:t>
      </w:r>
    </w:p>
    <w:p w14:paraId="1F3F2016" w14:textId="77777777" w:rsidR="0091342C" w:rsidRPr="00F20E0C" w:rsidRDefault="0091342C" w:rsidP="0091342C">
      <w:pPr>
        <w:spacing w:line="360" w:lineRule="auto"/>
        <w:ind w:firstLineChars="200" w:firstLine="480"/>
        <w:jc w:val="left"/>
        <w:rPr>
          <w:sz w:val="24"/>
        </w:rPr>
      </w:pPr>
      <w:r w:rsidRPr="00F20E0C">
        <w:rPr>
          <w:sz w:val="24"/>
        </w:rPr>
        <w:t xml:space="preserve">        int literate_time = 0;</w:t>
      </w:r>
    </w:p>
    <w:p w14:paraId="53BEAD07" w14:textId="77777777" w:rsidR="0091342C" w:rsidRPr="00F20E0C" w:rsidRDefault="0091342C" w:rsidP="0091342C">
      <w:pPr>
        <w:spacing w:line="360" w:lineRule="auto"/>
        <w:ind w:firstLineChars="200" w:firstLine="480"/>
        <w:jc w:val="left"/>
        <w:rPr>
          <w:sz w:val="24"/>
        </w:rPr>
      </w:pPr>
      <w:r w:rsidRPr="00F20E0C">
        <w:rPr>
          <w:sz w:val="24"/>
        </w:rPr>
        <w:t xml:space="preserve">        for (; literate_time &lt; L.length; literate_time++)</w:t>
      </w:r>
    </w:p>
    <w:p w14:paraId="5500D8DB" w14:textId="77777777" w:rsidR="0091342C" w:rsidRPr="00F20E0C" w:rsidRDefault="0091342C" w:rsidP="0091342C">
      <w:pPr>
        <w:spacing w:line="360" w:lineRule="auto"/>
        <w:ind w:firstLineChars="200" w:firstLine="480"/>
        <w:jc w:val="left"/>
        <w:rPr>
          <w:sz w:val="24"/>
        </w:rPr>
      </w:pPr>
      <w:r w:rsidRPr="00F20E0C">
        <w:rPr>
          <w:sz w:val="24"/>
        </w:rPr>
        <w:t xml:space="preserve">        {   //</w:t>
      </w:r>
      <w:r w:rsidRPr="00F20E0C">
        <w:rPr>
          <w:sz w:val="24"/>
        </w:rPr>
        <w:t>对每一个元素执行</w:t>
      </w:r>
      <w:r w:rsidRPr="00F20E0C">
        <w:rPr>
          <w:sz w:val="24"/>
        </w:rPr>
        <w:t>visit</w:t>
      </w:r>
      <w:r w:rsidRPr="00F20E0C">
        <w:rPr>
          <w:sz w:val="24"/>
        </w:rPr>
        <w:t>函数，此处</w:t>
      </w:r>
      <w:r w:rsidRPr="00F20E0C">
        <w:rPr>
          <w:sz w:val="24"/>
        </w:rPr>
        <w:t>visit</w:t>
      </w:r>
      <w:r w:rsidRPr="00F20E0C">
        <w:rPr>
          <w:sz w:val="24"/>
        </w:rPr>
        <w:t>函数的作用是打印元素</w:t>
      </w:r>
    </w:p>
    <w:p w14:paraId="1C8C384E" w14:textId="77777777" w:rsidR="0091342C" w:rsidRPr="00F20E0C" w:rsidRDefault="0091342C" w:rsidP="0091342C">
      <w:pPr>
        <w:spacing w:line="360" w:lineRule="auto"/>
        <w:ind w:firstLineChars="200" w:firstLine="480"/>
        <w:jc w:val="left"/>
        <w:rPr>
          <w:sz w:val="24"/>
        </w:rPr>
      </w:pPr>
      <w:r w:rsidRPr="00F20E0C">
        <w:rPr>
          <w:sz w:val="24"/>
        </w:rPr>
        <w:t xml:space="preserve">            visit(L.elem[literate_time]);</w:t>
      </w:r>
    </w:p>
    <w:p w14:paraId="4A58CDA5"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4BD60D74" w14:textId="77777777" w:rsidR="0091342C" w:rsidRPr="00F20E0C" w:rsidRDefault="0091342C" w:rsidP="0091342C">
      <w:pPr>
        <w:spacing w:line="360" w:lineRule="auto"/>
        <w:ind w:firstLineChars="200" w:firstLine="480"/>
        <w:jc w:val="left"/>
        <w:rPr>
          <w:sz w:val="24"/>
        </w:rPr>
      </w:pPr>
      <w:r w:rsidRPr="00F20E0C">
        <w:rPr>
          <w:sz w:val="24"/>
        </w:rPr>
        <w:t xml:space="preserve">        printf("\n");</w:t>
      </w:r>
    </w:p>
    <w:p w14:paraId="6DCF0529" w14:textId="77777777" w:rsidR="0091342C" w:rsidRPr="00F20E0C" w:rsidRDefault="0091342C" w:rsidP="0091342C">
      <w:pPr>
        <w:spacing w:line="360" w:lineRule="auto"/>
        <w:ind w:firstLineChars="200" w:firstLine="480"/>
        <w:jc w:val="left"/>
        <w:rPr>
          <w:sz w:val="24"/>
        </w:rPr>
      </w:pPr>
      <w:r w:rsidRPr="00F20E0C">
        <w:rPr>
          <w:sz w:val="24"/>
        </w:rPr>
        <w:t xml:space="preserve">        return OK;</w:t>
      </w:r>
    </w:p>
    <w:p w14:paraId="3A05F6EC"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11DE8D7C" w14:textId="77777777" w:rsidR="0091342C" w:rsidRPr="00F20E0C" w:rsidRDefault="0091342C" w:rsidP="0091342C">
      <w:pPr>
        <w:spacing w:line="360" w:lineRule="auto"/>
        <w:ind w:firstLineChars="200" w:firstLine="480"/>
        <w:jc w:val="left"/>
        <w:rPr>
          <w:sz w:val="24"/>
        </w:rPr>
      </w:pPr>
      <w:r w:rsidRPr="00F20E0C">
        <w:rPr>
          <w:sz w:val="24"/>
        </w:rPr>
        <w:t xml:space="preserve">    else</w:t>
      </w:r>
    </w:p>
    <w:p w14:paraId="21E6880B"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23FDD81A" w14:textId="77777777" w:rsidR="0091342C" w:rsidRPr="00F20E0C" w:rsidRDefault="0091342C" w:rsidP="0091342C">
      <w:pPr>
        <w:spacing w:line="360" w:lineRule="auto"/>
        <w:ind w:firstLineChars="200" w:firstLine="480"/>
        <w:jc w:val="left"/>
        <w:rPr>
          <w:sz w:val="24"/>
        </w:rPr>
      </w:pPr>
      <w:r w:rsidRPr="00F20E0C">
        <w:rPr>
          <w:sz w:val="24"/>
        </w:rPr>
        <w:t xml:space="preserve">        printf("List length = 0, failed to travel\n");</w:t>
      </w:r>
    </w:p>
    <w:p w14:paraId="5C582992" w14:textId="77777777" w:rsidR="0091342C" w:rsidRPr="00F20E0C" w:rsidRDefault="0091342C" w:rsidP="0091342C">
      <w:pPr>
        <w:spacing w:line="360" w:lineRule="auto"/>
        <w:ind w:firstLineChars="200" w:firstLine="480"/>
        <w:jc w:val="left"/>
        <w:rPr>
          <w:sz w:val="24"/>
        </w:rPr>
      </w:pPr>
      <w:r w:rsidRPr="00F20E0C">
        <w:rPr>
          <w:sz w:val="24"/>
        </w:rPr>
        <w:t xml:space="preserve">        return ERROR;</w:t>
      </w:r>
    </w:p>
    <w:p w14:paraId="3D3FB4DC"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500A2833" w14:textId="77777777" w:rsidR="0091342C" w:rsidRPr="00F20E0C" w:rsidRDefault="0091342C" w:rsidP="0091342C">
      <w:pPr>
        <w:spacing w:line="360" w:lineRule="auto"/>
        <w:ind w:firstLineChars="200" w:firstLine="480"/>
        <w:jc w:val="left"/>
        <w:rPr>
          <w:sz w:val="24"/>
        </w:rPr>
      </w:pPr>
      <w:r w:rsidRPr="00F20E0C">
        <w:rPr>
          <w:sz w:val="24"/>
        </w:rPr>
        <w:t>}</w:t>
      </w:r>
    </w:p>
    <w:p w14:paraId="30B502EC" w14:textId="77777777" w:rsidR="0091342C" w:rsidRPr="00F20E0C" w:rsidRDefault="0091342C" w:rsidP="0091342C">
      <w:pPr>
        <w:spacing w:line="360" w:lineRule="auto"/>
        <w:ind w:firstLineChars="200" w:firstLine="480"/>
        <w:jc w:val="left"/>
        <w:rPr>
          <w:sz w:val="24"/>
        </w:rPr>
      </w:pPr>
    </w:p>
    <w:p w14:paraId="2B3DDBC5" w14:textId="77777777" w:rsidR="0091342C" w:rsidRPr="00F20E0C" w:rsidRDefault="0091342C" w:rsidP="0091342C">
      <w:pPr>
        <w:spacing w:line="360" w:lineRule="auto"/>
        <w:ind w:firstLineChars="200" w:firstLine="480"/>
        <w:jc w:val="left"/>
        <w:rPr>
          <w:sz w:val="24"/>
        </w:rPr>
      </w:pPr>
      <w:r w:rsidRPr="00F20E0C">
        <w:rPr>
          <w:sz w:val="24"/>
        </w:rPr>
        <w:t>status LoadData(SqList * ListTracker[MAX_LIST_NUM])</w:t>
      </w:r>
    </w:p>
    <w:p w14:paraId="7F24EBB4" w14:textId="77777777" w:rsidR="0091342C" w:rsidRPr="00F20E0C" w:rsidRDefault="0091342C" w:rsidP="0091342C">
      <w:pPr>
        <w:spacing w:line="360" w:lineRule="auto"/>
        <w:ind w:firstLineChars="200" w:firstLine="480"/>
        <w:jc w:val="left"/>
        <w:rPr>
          <w:sz w:val="24"/>
        </w:rPr>
      </w:pPr>
      <w:r w:rsidRPr="00F20E0C">
        <w:rPr>
          <w:sz w:val="24"/>
        </w:rPr>
        <w:t>{   //</w:t>
      </w:r>
      <w:r w:rsidRPr="00F20E0C">
        <w:rPr>
          <w:sz w:val="24"/>
        </w:rPr>
        <w:t>尝试打开文件</w:t>
      </w:r>
    </w:p>
    <w:p w14:paraId="4673621C" w14:textId="77777777" w:rsidR="0091342C" w:rsidRPr="00F20E0C" w:rsidRDefault="0091342C" w:rsidP="0091342C">
      <w:pPr>
        <w:spacing w:line="360" w:lineRule="auto"/>
        <w:ind w:firstLineChars="200" w:firstLine="480"/>
        <w:jc w:val="left"/>
        <w:rPr>
          <w:sz w:val="24"/>
        </w:rPr>
      </w:pPr>
      <w:r w:rsidRPr="00F20E0C">
        <w:rPr>
          <w:sz w:val="24"/>
        </w:rPr>
        <w:t xml:space="preserve">    FILE * fp = fopen("data.txt", "r");</w:t>
      </w:r>
    </w:p>
    <w:p w14:paraId="5387A09D" w14:textId="77777777" w:rsidR="0091342C" w:rsidRPr="00F20E0C" w:rsidRDefault="0091342C" w:rsidP="0091342C">
      <w:pPr>
        <w:spacing w:line="360" w:lineRule="auto"/>
        <w:ind w:firstLineChars="200" w:firstLine="480"/>
        <w:jc w:val="left"/>
        <w:rPr>
          <w:sz w:val="24"/>
        </w:rPr>
      </w:pPr>
      <w:r w:rsidRPr="00F20E0C">
        <w:rPr>
          <w:sz w:val="24"/>
        </w:rPr>
        <w:t xml:space="preserve">    if (fp == NULL)</w:t>
      </w:r>
    </w:p>
    <w:p w14:paraId="15299C13" w14:textId="77777777" w:rsidR="0091342C" w:rsidRPr="00F20E0C" w:rsidRDefault="0091342C" w:rsidP="0091342C">
      <w:pPr>
        <w:spacing w:line="360" w:lineRule="auto"/>
        <w:ind w:firstLineChars="200" w:firstLine="480"/>
        <w:jc w:val="left"/>
        <w:rPr>
          <w:sz w:val="24"/>
        </w:rPr>
      </w:pPr>
      <w:r w:rsidRPr="00F20E0C">
        <w:rPr>
          <w:sz w:val="24"/>
        </w:rPr>
        <w:t xml:space="preserve">    {   //</w:t>
      </w:r>
      <w:r w:rsidRPr="00F20E0C">
        <w:rPr>
          <w:sz w:val="24"/>
        </w:rPr>
        <w:t>如果文件不存在</w:t>
      </w:r>
    </w:p>
    <w:p w14:paraId="78555419" w14:textId="77777777" w:rsidR="0091342C" w:rsidRPr="00F20E0C" w:rsidRDefault="0091342C" w:rsidP="0091342C">
      <w:pPr>
        <w:spacing w:line="360" w:lineRule="auto"/>
        <w:ind w:firstLineChars="200" w:firstLine="480"/>
        <w:jc w:val="left"/>
        <w:rPr>
          <w:sz w:val="24"/>
        </w:rPr>
      </w:pPr>
      <w:r w:rsidRPr="00F20E0C">
        <w:rPr>
          <w:sz w:val="24"/>
        </w:rPr>
        <w:t xml:space="preserve">        printf("File doesn't exist\n");</w:t>
      </w:r>
    </w:p>
    <w:p w14:paraId="7C88430E" w14:textId="77777777" w:rsidR="0091342C" w:rsidRPr="00F20E0C" w:rsidRDefault="0091342C" w:rsidP="0091342C">
      <w:pPr>
        <w:spacing w:line="360" w:lineRule="auto"/>
        <w:ind w:firstLineChars="200" w:firstLine="480"/>
        <w:jc w:val="left"/>
        <w:rPr>
          <w:sz w:val="24"/>
        </w:rPr>
      </w:pPr>
      <w:r w:rsidRPr="00F20E0C">
        <w:rPr>
          <w:sz w:val="24"/>
        </w:rPr>
        <w:t xml:space="preserve">        return ERROR;</w:t>
      </w:r>
    </w:p>
    <w:p w14:paraId="12817995"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0C220899" w14:textId="77777777" w:rsidR="0091342C" w:rsidRPr="00F20E0C" w:rsidRDefault="0091342C" w:rsidP="0091342C">
      <w:pPr>
        <w:spacing w:line="360" w:lineRule="auto"/>
        <w:ind w:firstLineChars="200" w:firstLine="480"/>
        <w:jc w:val="left"/>
        <w:rPr>
          <w:sz w:val="24"/>
        </w:rPr>
      </w:pPr>
      <w:r w:rsidRPr="00F20E0C">
        <w:rPr>
          <w:sz w:val="24"/>
        </w:rPr>
        <w:lastRenderedPageBreak/>
        <w:t xml:space="preserve">    int literate_time = 0;</w:t>
      </w:r>
    </w:p>
    <w:p w14:paraId="10B0834B" w14:textId="77777777" w:rsidR="0091342C" w:rsidRPr="00F20E0C" w:rsidRDefault="0091342C" w:rsidP="0091342C">
      <w:pPr>
        <w:spacing w:line="360" w:lineRule="auto"/>
        <w:ind w:firstLineChars="200" w:firstLine="480"/>
        <w:jc w:val="left"/>
        <w:rPr>
          <w:sz w:val="24"/>
        </w:rPr>
      </w:pPr>
      <w:r w:rsidRPr="00F20E0C">
        <w:rPr>
          <w:sz w:val="24"/>
        </w:rPr>
        <w:t xml:space="preserve">    int current_list_num;</w:t>
      </w:r>
    </w:p>
    <w:p w14:paraId="5EA98014" w14:textId="77777777" w:rsidR="0091342C" w:rsidRPr="00F20E0C" w:rsidRDefault="0091342C" w:rsidP="0091342C">
      <w:pPr>
        <w:spacing w:line="360" w:lineRule="auto"/>
        <w:ind w:firstLineChars="200" w:firstLine="480"/>
        <w:jc w:val="left"/>
        <w:rPr>
          <w:sz w:val="24"/>
        </w:rPr>
      </w:pPr>
      <w:r w:rsidRPr="00F20E0C">
        <w:rPr>
          <w:sz w:val="24"/>
        </w:rPr>
        <w:t xml:space="preserve">    ElemType current_elem;</w:t>
      </w:r>
    </w:p>
    <w:p w14:paraId="27A36312" w14:textId="77777777" w:rsidR="0091342C" w:rsidRPr="00F20E0C" w:rsidRDefault="0091342C" w:rsidP="0091342C">
      <w:pPr>
        <w:spacing w:line="360" w:lineRule="auto"/>
        <w:ind w:firstLineChars="200" w:firstLine="480"/>
        <w:jc w:val="left"/>
        <w:rPr>
          <w:sz w:val="24"/>
        </w:rPr>
      </w:pPr>
      <w:r w:rsidRPr="00F20E0C">
        <w:rPr>
          <w:sz w:val="24"/>
        </w:rPr>
        <w:t xml:space="preserve">    int list_length;</w:t>
      </w:r>
    </w:p>
    <w:p w14:paraId="421C8148"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不断读取直到文件尾，即</w:t>
      </w:r>
      <w:r w:rsidRPr="00F20E0C">
        <w:rPr>
          <w:sz w:val="24"/>
        </w:rPr>
        <w:t>EOF</w:t>
      </w:r>
    </w:p>
    <w:p w14:paraId="5A987588" w14:textId="77777777" w:rsidR="0091342C" w:rsidRPr="00F20E0C" w:rsidRDefault="0091342C" w:rsidP="0091342C">
      <w:pPr>
        <w:spacing w:line="360" w:lineRule="auto"/>
        <w:ind w:firstLineChars="200" w:firstLine="480"/>
        <w:jc w:val="left"/>
        <w:rPr>
          <w:sz w:val="24"/>
        </w:rPr>
      </w:pPr>
      <w:r w:rsidRPr="00F20E0C">
        <w:rPr>
          <w:sz w:val="24"/>
        </w:rPr>
        <w:t xml:space="preserve">    while(literate_time &lt; MAX_LIST_NUM &amp;&amp; fscanf(fp, "%d %d\n\n", &amp;current_list_num, &amp;list_length) != EOF)</w:t>
      </w:r>
    </w:p>
    <w:p w14:paraId="25E1BC19" w14:textId="77777777" w:rsidR="0091342C" w:rsidRPr="00F20E0C" w:rsidRDefault="0091342C" w:rsidP="0091342C">
      <w:pPr>
        <w:spacing w:line="360" w:lineRule="auto"/>
        <w:ind w:firstLineChars="200" w:firstLine="480"/>
        <w:jc w:val="left"/>
        <w:rPr>
          <w:sz w:val="24"/>
        </w:rPr>
      </w:pPr>
      <w:r w:rsidRPr="00F20E0C">
        <w:rPr>
          <w:sz w:val="24"/>
        </w:rPr>
        <w:t xml:space="preserve">    {   //</w:t>
      </w:r>
      <w:r w:rsidRPr="00F20E0C">
        <w:rPr>
          <w:sz w:val="24"/>
        </w:rPr>
        <w:t>打印</w:t>
      </w:r>
      <w:r w:rsidRPr="00F20E0C">
        <w:rPr>
          <w:sz w:val="24"/>
        </w:rPr>
        <w:t>log</w:t>
      </w:r>
    </w:p>
    <w:p w14:paraId="5FF9CED1" w14:textId="77777777" w:rsidR="0091342C" w:rsidRPr="00F20E0C" w:rsidRDefault="0091342C" w:rsidP="0091342C">
      <w:pPr>
        <w:spacing w:line="360" w:lineRule="auto"/>
        <w:ind w:firstLineChars="200" w:firstLine="480"/>
        <w:jc w:val="left"/>
        <w:rPr>
          <w:sz w:val="24"/>
        </w:rPr>
      </w:pPr>
      <w:r w:rsidRPr="00F20E0C">
        <w:rPr>
          <w:sz w:val="24"/>
        </w:rPr>
        <w:t xml:space="preserve">        printf("current_list_num = %d, list_length = %d\n", current_list_num, list_length);</w:t>
      </w:r>
    </w:p>
    <w:p w14:paraId="0D800990" w14:textId="77777777" w:rsidR="0091342C" w:rsidRPr="00F20E0C" w:rsidRDefault="0091342C" w:rsidP="0091342C">
      <w:pPr>
        <w:spacing w:line="360" w:lineRule="auto"/>
        <w:ind w:firstLineChars="200" w:firstLine="480"/>
        <w:jc w:val="left"/>
        <w:rPr>
          <w:sz w:val="24"/>
        </w:rPr>
      </w:pPr>
      <w:r w:rsidRPr="00F20E0C">
        <w:rPr>
          <w:sz w:val="24"/>
        </w:rPr>
        <w:t xml:space="preserve">        printf("</w:t>
      </w:r>
      <w:r w:rsidRPr="00F20E0C">
        <w:rPr>
          <w:sz w:val="24"/>
        </w:rPr>
        <w:t>正在进行表</w:t>
      </w:r>
      <w:r w:rsidRPr="00F20E0C">
        <w:rPr>
          <w:sz w:val="24"/>
        </w:rPr>
        <w:t>%d</w:t>
      </w:r>
      <w:r w:rsidRPr="00F20E0C">
        <w:rPr>
          <w:sz w:val="24"/>
        </w:rPr>
        <w:t>的读取</w:t>
      </w:r>
      <w:r w:rsidRPr="00F20E0C">
        <w:rPr>
          <w:sz w:val="24"/>
        </w:rPr>
        <w:t>\n", current_list_num);</w:t>
      </w:r>
    </w:p>
    <w:p w14:paraId="03FB806E" w14:textId="77777777" w:rsidR="0091342C" w:rsidRPr="00F20E0C" w:rsidRDefault="0091342C" w:rsidP="0091342C">
      <w:pPr>
        <w:spacing w:line="360" w:lineRule="auto"/>
        <w:ind w:firstLineChars="200" w:firstLine="480"/>
        <w:jc w:val="left"/>
        <w:rPr>
          <w:sz w:val="24"/>
        </w:rPr>
      </w:pPr>
      <w:r w:rsidRPr="00F20E0C">
        <w:rPr>
          <w:sz w:val="24"/>
        </w:rPr>
        <w:t xml:space="preserve">        int i = 0;</w:t>
      </w:r>
    </w:p>
    <w:p w14:paraId="627AA864" w14:textId="77777777" w:rsidR="0091342C" w:rsidRPr="00F20E0C" w:rsidRDefault="0091342C" w:rsidP="0091342C">
      <w:pPr>
        <w:spacing w:line="360" w:lineRule="auto"/>
        <w:ind w:firstLineChars="200" w:firstLine="480"/>
        <w:jc w:val="left"/>
        <w:rPr>
          <w:sz w:val="24"/>
        </w:rPr>
      </w:pPr>
      <w:r w:rsidRPr="00F20E0C">
        <w:rPr>
          <w:sz w:val="24"/>
        </w:rPr>
        <w:t xml:space="preserve">        //free(ListTracker[current_list_num]);</w:t>
      </w:r>
    </w:p>
    <w:p w14:paraId="169AF985" w14:textId="77777777" w:rsidR="0091342C" w:rsidRPr="00F20E0C" w:rsidRDefault="0091342C" w:rsidP="0091342C">
      <w:pPr>
        <w:spacing w:line="360" w:lineRule="auto"/>
        <w:ind w:firstLineChars="200" w:firstLine="480"/>
        <w:jc w:val="left"/>
        <w:rPr>
          <w:sz w:val="24"/>
        </w:rPr>
      </w:pPr>
      <w:r w:rsidRPr="00F20E0C">
        <w:rPr>
          <w:sz w:val="24"/>
        </w:rPr>
        <w:t xml:space="preserve">        ListTracker[current_list_num] = (SqList *)malloc(sizeof(SqList));</w:t>
      </w:r>
    </w:p>
    <w:p w14:paraId="52631A17" w14:textId="77777777" w:rsidR="0091342C" w:rsidRPr="00F20E0C" w:rsidRDefault="0091342C" w:rsidP="0091342C">
      <w:pPr>
        <w:spacing w:line="360" w:lineRule="auto"/>
        <w:ind w:firstLineChars="200" w:firstLine="480"/>
        <w:jc w:val="left"/>
        <w:rPr>
          <w:sz w:val="24"/>
        </w:rPr>
      </w:pPr>
      <w:r w:rsidRPr="00F20E0C">
        <w:rPr>
          <w:sz w:val="24"/>
        </w:rPr>
        <w:t xml:space="preserve">        ListTracker[current_list_num]-&gt;length = list_length;</w:t>
      </w:r>
    </w:p>
    <w:p w14:paraId="3EECB5BA" w14:textId="77777777" w:rsidR="0091342C" w:rsidRPr="00F20E0C" w:rsidRDefault="0091342C" w:rsidP="0091342C">
      <w:pPr>
        <w:spacing w:line="360" w:lineRule="auto"/>
        <w:ind w:firstLineChars="200" w:firstLine="480"/>
        <w:jc w:val="left"/>
        <w:rPr>
          <w:sz w:val="24"/>
        </w:rPr>
      </w:pPr>
      <w:r w:rsidRPr="00F20E0C">
        <w:rPr>
          <w:sz w:val="24"/>
        </w:rPr>
        <w:t xml:space="preserve">        ListTracker[current_list_num]-&gt;listsize = LIST_INIT_SIZE;</w:t>
      </w:r>
    </w:p>
    <w:p w14:paraId="1A048474" w14:textId="77777777" w:rsidR="0091342C" w:rsidRPr="00F20E0C" w:rsidRDefault="0091342C" w:rsidP="0091342C">
      <w:pPr>
        <w:spacing w:line="360" w:lineRule="auto"/>
        <w:ind w:firstLineChars="200" w:firstLine="480"/>
        <w:jc w:val="left"/>
        <w:rPr>
          <w:sz w:val="24"/>
        </w:rPr>
      </w:pPr>
      <w:r w:rsidRPr="00F20E0C">
        <w:rPr>
          <w:sz w:val="24"/>
        </w:rPr>
        <w:t xml:space="preserve">        ListTracker[current_list_num]-&gt;elem = (ElemType *)malloc(sizeof(ElemType) * LIST_INIT_SIZE);</w:t>
      </w:r>
    </w:p>
    <w:p w14:paraId="3A5A0E7D" w14:textId="77777777" w:rsidR="0091342C" w:rsidRPr="00F20E0C" w:rsidRDefault="0091342C" w:rsidP="0091342C">
      <w:pPr>
        <w:spacing w:line="360" w:lineRule="auto"/>
        <w:ind w:firstLineChars="200" w:firstLine="480"/>
        <w:jc w:val="left"/>
        <w:rPr>
          <w:sz w:val="24"/>
        </w:rPr>
      </w:pPr>
      <w:r w:rsidRPr="00F20E0C">
        <w:rPr>
          <w:sz w:val="24"/>
        </w:rPr>
        <w:t xml:space="preserve">        for (; i &lt; list_length; i++)</w:t>
      </w:r>
    </w:p>
    <w:p w14:paraId="2BEA9BAA"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6262A2D2" w14:textId="77777777" w:rsidR="0091342C" w:rsidRPr="00F20E0C" w:rsidRDefault="0091342C" w:rsidP="0091342C">
      <w:pPr>
        <w:spacing w:line="360" w:lineRule="auto"/>
        <w:ind w:firstLineChars="200" w:firstLine="480"/>
        <w:jc w:val="left"/>
        <w:rPr>
          <w:sz w:val="24"/>
        </w:rPr>
      </w:pPr>
      <w:r w:rsidRPr="00F20E0C">
        <w:rPr>
          <w:sz w:val="24"/>
        </w:rPr>
        <w:t xml:space="preserve">            fscanf(fp, "%d\n", &amp;current_elem);</w:t>
      </w:r>
    </w:p>
    <w:p w14:paraId="7D0D38DD" w14:textId="77777777" w:rsidR="0091342C" w:rsidRPr="00F20E0C" w:rsidRDefault="0091342C" w:rsidP="0091342C">
      <w:pPr>
        <w:spacing w:line="360" w:lineRule="auto"/>
        <w:ind w:firstLineChars="200" w:firstLine="480"/>
        <w:jc w:val="left"/>
        <w:rPr>
          <w:sz w:val="24"/>
        </w:rPr>
      </w:pPr>
      <w:r w:rsidRPr="00F20E0C">
        <w:rPr>
          <w:sz w:val="24"/>
        </w:rPr>
        <w:t xml:space="preserve">            printf("</w:t>
      </w:r>
      <w:r w:rsidRPr="00F20E0C">
        <w:rPr>
          <w:sz w:val="24"/>
        </w:rPr>
        <w:t>正在读取第</w:t>
      </w:r>
      <w:r w:rsidRPr="00F20E0C">
        <w:rPr>
          <w:sz w:val="24"/>
        </w:rPr>
        <w:t>%d</w:t>
      </w:r>
      <w:r w:rsidRPr="00F20E0C">
        <w:rPr>
          <w:sz w:val="24"/>
        </w:rPr>
        <w:t>个元素</w:t>
      </w:r>
      <w:r w:rsidRPr="00F20E0C">
        <w:rPr>
          <w:sz w:val="24"/>
        </w:rPr>
        <w:t>\n", i);</w:t>
      </w:r>
    </w:p>
    <w:p w14:paraId="7F4B69AC" w14:textId="77777777" w:rsidR="0091342C" w:rsidRPr="00F20E0C" w:rsidRDefault="0091342C" w:rsidP="0091342C">
      <w:pPr>
        <w:spacing w:line="360" w:lineRule="auto"/>
        <w:ind w:firstLineChars="200" w:firstLine="480"/>
        <w:jc w:val="left"/>
        <w:rPr>
          <w:sz w:val="24"/>
        </w:rPr>
      </w:pPr>
      <w:r w:rsidRPr="00F20E0C">
        <w:rPr>
          <w:sz w:val="24"/>
        </w:rPr>
        <w:t xml:space="preserve">            (ListTracker[current_list_num]-&gt;elem)[i] = current_elem;</w:t>
      </w:r>
    </w:p>
    <w:p w14:paraId="0B21E133"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2DC922CB" w14:textId="77777777" w:rsidR="0091342C" w:rsidRPr="00F20E0C" w:rsidRDefault="0091342C" w:rsidP="0091342C">
      <w:pPr>
        <w:spacing w:line="360" w:lineRule="auto"/>
        <w:ind w:firstLineChars="200" w:firstLine="480"/>
        <w:jc w:val="left"/>
        <w:rPr>
          <w:sz w:val="24"/>
        </w:rPr>
      </w:pPr>
      <w:r w:rsidRPr="00F20E0C">
        <w:rPr>
          <w:sz w:val="24"/>
        </w:rPr>
        <w:t xml:space="preserve">        literate_time++;</w:t>
      </w:r>
    </w:p>
    <w:p w14:paraId="1848813E"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3092E38B" w14:textId="77777777" w:rsidR="0091342C" w:rsidRPr="00F20E0C" w:rsidRDefault="0091342C" w:rsidP="0091342C">
      <w:pPr>
        <w:spacing w:line="360" w:lineRule="auto"/>
        <w:ind w:firstLineChars="200" w:firstLine="480"/>
        <w:jc w:val="left"/>
        <w:rPr>
          <w:sz w:val="24"/>
        </w:rPr>
      </w:pPr>
      <w:r w:rsidRPr="00F20E0C">
        <w:rPr>
          <w:sz w:val="24"/>
        </w:rPr>
        <w:t xml:space="preserve">    return OK;</w:t>
      </w:r>
    </w:p>
    <w:p w14:paraId="0E3011EF" w14:textId="77777777" w:rsidR="0091342C" w:rsidRPr="00F20E0C" w:rsidRDefault="0091342C" w:rsidP="0091342C">
      <w:pPr>
        <w:spacing w:line="360" w:lineRule="auto"/>
        <w:ind w:firstLineChars="200" w:firstLine="480"/>
        <w:jc w:val="left"/>
        <w:rPr>
          <w:sz w:val="24"/>
        </w:rPr>
      </w:pPr>
      <w:r w:rsidRPr="00F20E0C">
        <w:rPr>
          <w:sz w:val="24"/>
        </w:rPr>
        <w:t>}</w:t>
      </w:r>
    </w:p>
    <w:p w14:paraId="652CA768" w14:textId="77777777" w:rsidR="0091342C" w:rsidRPr="00F20E0C" w:rsidRDefault="0091342C" w:rsidP="0091342C">
      <w:pPr>
        <w:spacing w:line="360" w:lineRule="auto"/>
        <w:ind w:firstLineChars="200" w:firstLine="480"/>
        <w:jc w:val="left"/>
        <w:rPr>
          <w:sz w:val="24"/>
        </w:rPr>
      </w:pPr>
    </w:p>
    <w:p w14:paraId="7D1F39B6" w14:textId="77777777" w:rsidR="0091342C" w:rsidRPr="00F20E0C" w:rsidRDefault="0091342C" w:rsidP="0091342C">
      <w:pPr>
        <w:spacing w:line="360" w:lineRule="auto"/>
        <w:ind w:firstLineChars="200" w:firstLine="480"/>
        <w:jc w:val="left"/>
        <w:rPr>
          <w:sz w:val="24"/>
        </w:rPr>
      </w:pPr>
      <w:r w:rsidRPr="00F20E0C">
        <w:rPr>
          <w:sz w:val="24"/>
        </w:rPr>
        <w:t>status SaveData(SqList * ListTracker[MAX_LIST_NUM])</w:t>
      </w:r>
    </w:p>
    <w:p w14:paraId="31F601C4" w14:textId="77777777" w:rsidR="0091342C" w:rsidRPr="00F20E0C" w:rsidRDefault="0091342C" w:rsidP="0091342C">
      <w:pPr>
        <w:spacing w:line="360" w:lineRule="auto"/>
        <w:ind w:firstLineChars="200" w:firstLine="480"/>
        <w:jc w:val="left"/>
        <w:rPr>
          <w:sz w:val="24"/>
        </w:rPr>
      </w:pPr>
      <w:r w:rsidRPr="00F20E0C">
        <w:rPr>
          <w:sz w:val="24"/>
        </w:rPr>
        <w:lastRenderedPageBreak/>
        <w:t>{</w:t>
      </w:r>
    </w:p>
    <w:p w14:paraId="45AE7F6A" w14:textId="77777777" w:rsidR="0091342C" w:rsidRPr="00F20E0C" w:rsidRDefault="0091342C" w:rsidP="0091342C">
      <w:pPr>
        <w:spacing w:line="360" w:lineRule="auto"/>
        <w:ind w:firstLineChars="200" w:firstLine="480"/>
        <w:jc w:val="left"/>
        <w:rPr>
          <w:sz w:val="24"/>
        </w:rPr>
      </w:pPr>
      <w:r w:rsidRPr="00F20E0C">
        <w:rPr>
          <w:sz w:val="24"/>
        </w:rPr>
        <w:t xml:space="preserve">    FILE * fp = fopen("data.txt", "w");</w:t>
      </w:r>
    </w:p>
    <w:p w14:paraId="525ADCB9" w14:textId="77777777" w:rsidR="0091342C" w:rsidRPr="00F20E0C" w:rsidRDefault="0091342C" w:rsidP="0091342C">
      <w:pPr>
        <w:spacing w:line="360" w:lineRule="auto"/>
        <w:ind w:firstLineChars="200" w:firstLine="480"/>
        <w:jc w:val="left"/>
        <w:rPr>
          <w:sz w:val="24"/>
        </w:rPr>
      </w:pPr>
      <w:r w:rsidRPr="00F20E0C">
        <w:rPr>
          <w:sz w:val="24"/>
        </w:rPr>
        <w:t xml:space="preserve">    //</w:t>
      </w:r>
      <w:r w:rsidRPr="00F20E0C">
        <w:rPr>
          <w:sz w:val="24"/>
        </w:rPr>
        <w:t>尝试打开，如果文件不存在，则创建文件</w:t>
      </w:r>
    </w:p>
    <w:p w14:paraId="02D28F89" w14:textId="77777777" w:rsidR="0091342C" w:rsidRPr="00F20E0C" w:rsidRDefault="0091342C" w:rsidP="0091342C">
      <w:pPr>
        <w:spacing w:line="360" w:lineRule="auto"/>
        <w:ind w:firstLineChars="200" w:firstLine="480"/>
        <w:jc w:val="left"/>
        <w:rPr>
          <w:sz w:val="24"/>
        </w:rPr>
      </w:pPr>
      <w:r w:rsidRPr="00F20E0C">
        <w:rPr>
          <w:sz w:val="24"/>
        </w:rPr>
        <w:t xml:space="preserve">    if (fp == NULL)</w:t>
      </w:r>
    </w:p>
    <w:p w14:paraId="62D92494" w14:textId="77777777" w:rsidR="0091342C" w:rsidRPr="00F20E0C" w:rsidRDefault="0091342C" w:rsidP="0091342C">
      <w:pPr>
        <w:spacing w:line="360" w:lineRule="auto"/>
        <w:ind w:firstLineChars="200" w:firstLine="480"/>
        <w:jc w:val="left"/>
        <w:rPr>
          <w:sz w:val="24"/>
        </w:rPr>
      </w:pPr>
      <w:r w:rsidRPr="00F20E0C">
        <w:rPr>
          <w:sz w:val="24"/>
        </w:rPr>
        <w:t xml:space="preserve">        fp = fopen("data.txt", "wb");</w:t>
      </w:r>
    </w:p>
    <w:p w14:paraId="3F5D293F" w14:textId="77777777" w:rsidR="0091342C" w:rsidRPr="00F20E0C" w:rsidRDefault="0091342C" w:rsidP="0091342C">
      <w:pPr>
        <w:spacing w:line="360" w:lineRule="auto"/>
        <w:ind w:firstLineChars="200" w:firstLine="480"/>
        <w:jc w:val="left"/>
        <w:rPr>
          <w:sz w:val="24"/>
        </w:rPr>
      </w:pPr>
      <w:r w:rsidRPr="00F20E0C">
        <w:rPr>
          <w:sz w:val="24"/>
        </w:rPr>
        <w:t xml:space="preserve">    int literate_time = 0;</w:t>
      </w:r>
    </w:p>
    <w:p w14:paraId="74041A71" w14:textId="77777777" w:rsidR="0091342C" w:rsidRPr="00F20E0C" w:rsidRDefault="0091342C" w:rsidP="0091342C">
      <w:pPr>
        <w:spacing w:line="360" w:lineRule="auto"/>
        <w:ind w:firstLineChars="200" w:firstLine="480"/>
        <w:jc w:val="left"/>
        <w:rPr>
          <w:sz w:val="24"/>
        </w:rPr>
      </w:pPr>
      <w:r w:rsidRPr="00F20E0C">
        <w:rPr>
          <w:sz w:val="24"/>
        </w:rPr>
        <w:t xml:space="preserve">    for (; literate_time &lt; MAX_LIST_NUM; literate_time++)</w:t>
      </w:r>
    </w:p>
    <w:p w14:paraId="5C7768F8"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6C02DF1D" w14:textId="77777777" w:rsidR="0091342C" w:rsidRPr="00F20E0C" w:rsidRDefault="0091342C" w:rsidP="0091342C">
      <w:pPr>
        <w:spacing w:line="360" w:lineRule="auto"/>
        <w:ind w:firstLineChars="200" w:firstLine="480"/>
        <w:jc w:val="left"/>
        <w:rPr>
          <w:sz w:val="24"/>
        </w:rPr>
      </w:pPr>
      <w:r w:rsidRPr="00F20E0C">
        <w:rPr>
          <w:sz w:val="24"/>
        </w:rPr>
        <w:t xml:space="preserve">        if (ListTracker[literate_time] &amp;&amp; ListTracker[literate_time]-&gt;length)</w:t>
      </w:r>
    </w:p>
    <w:p w14:paraId="45364063" w14:textId="77777777" w:rsidR="0091342C" w:rsidRPr="00F20E0C" w:rsidRDefault="0091342C" w:rsidP="0091342C">
      <w:pPr>
        <w:spacing w:line="360" w:lineRule="auto"/>
        <w:ind w:firstLineChars="200" w:firstLine="480"/>
        <w:jc w:val="left"/>
        <w:rPr>
          <w:sz w:val="24"/>
        </w:rPr>
      </w:pPr>
      <w:r w:rsidRPr="00F20E0C">
        <w:rPr>
          <w:sz w:val="24"/>
        </w:rPr>
        <w:t xml:space="preserve">        {   //</w:t>
      </w:r>
      <w:r w:rsidRPr="00F20E0C">
        <w:rPr>
          <w:sz w:val="24"/>
        </w:rPr>
        <w:t>按照一定格式将数据保存到文件中</w:t>
      </w:r>
    </w:p>
    <w:p w14:paraId="4D5102AF" w14:textId="77777777" w:rsidR="0091342C" w:rsidRPr="00F20E0C" w:rsidRDefault="0091342C" w:rsidP="0091342C">
      <w:pPr>
        <w:spacing w:line="360" w:lineRule="auto"/>
        <w:ind w:firstLineChars="200" w:firstLine="480"/>
        <w:jc w:val="left"/>
        <w:rPr>
          <w:sz w:val="24"/>
        </w:rPr>
      </w:pPr>
      <w:r w:rsidRPr="00F20E0C">
        <w:rPr>
          <w:sz w:val="24"/>
        </w:rPr>
        <w:t xml:space="preserve">            fprintf(fp, "%d %d\n\n", literate_time, ListTracker[literate_time]-&gt;length);</w:t>
      </w:r>
    </w:p>
    <w:p w14:paraId="37E0E2EB" w14:textId="77777777" w:rsidR="0091342C" w:rsidRPr="00F20E0C" w:rsidRDefault="0091342C" w:rsidP="0091342C">
      <w:pPr>
        <w:spacing w:line="360" w:lineRule="auto"/>
        <w:ind w:firstLineChars="200" w:firstLine="480"/>
        <w:jc w:val="left"/>
        <w:rPr>
          <w:sz w:val="24"/>
        </w:rPr>
      </w:pPr>
      <w:r w:rsidRPr="00F20E0C">
        <w:rPr>
          <w:sz w:val="24"/>
        </w:rPr>
        <w:t xml:space="preserve">            int i = 0;</w:t>
      </w:r>
    </w:p>
    <w:p w14:paraId="496E2810" w14:textId="77777777" w:rsidR="0091342C" w:rsidRPr="00F20E0C" w:rsidRDefault="0091342C" w:rsidP="0091342C">
      <w:pPr>
        <w:spacing w:line="360" w:lineRule="auto"/>
        <w:ind w:firstLineChars="200" w:firstLine="480"/>
        <w:jc w:val="left"/>
        <w:rPr>
          <w:sz w:val="24"/>
        </w:rPr>
      </w:pPr>
      <w:r w:rsidRPr="00F20E0C">
        <w:rPr>
          <w:sz w:val="24"/>
        </w:rPr>
        <w:t xml:space="preserve">            for(; i &lt; ListTracker[literate_time]-&gt;length; i++)</w:t>
      </w:r>
    </w:p>
    <w:p w14:paraId="2203CDB9" w14:textId="77777777" w:rsidR="0091342C" w:rsidRPr="00F20E0C" w:rsidRDefault="0091342C" w:rsidP="0091342C">
      <w:pPr>
        <w:spacing w:line="360" w:lineRule="auto"/>
        <w:ind w:firstLineChars="200" w:firstLine="480"/>
        <w:jc w:val="left"/>
        <w:rPr>
          <w:sz w:val="24"/>
        </w:rPr>
      </w:pPr>
      <w:r w:rsidRPr="00F20E0C">
        <w:rPr>
          <w:sz w:val="24"/>
        </w:rPr>
        <w:t xml:space="preserve">                fprintf(fp, "%d\n", ListTracker[literate_time]-&gt;elem[i]);</w:t>
      </w:r>
    </w:p>
    <w:p w14:paraId="06F7F8DE"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72131B23" w14:textId="77777777" w:rsidR="0091342C" w:rsidRPr="00F20E0C" w:rsidRDefault="0091342C" w:rsidP="0091342C">
      <w:pPr>
        <w:spacing w:line="360" w:lineRule="auto"/>
        <w:ind w:firstLineChars="200" w:firstLine="480"/>
        <w:jc w:val="left"/>
        <w:rPr>
          <w:sz w:val="24"/>
        </w:rPr>
      </w:pPr>
      <w:r w:rsidRPr="00F20E0C">
        <w:rPr>
          <w:sz w:val="24"/>
        </w:rPr>
        <w:t xml:space="preserve">    }</w:t>
      </w:r>
    </w:p>
    <w:p w14:paraId="6204FA49" w14:textId="77777777" w:rsidR="0091342C" w:rsidRPr="00F20E0C" w:rsidRDefault="0091342C" w:rsidP="0091342C">
      <w:pPr>
        <w:spacing w:line="360" w:lineRule="auto"/>
        <w:ind w:firstLineChars="200" w:firstLine="480"/>
        <w:jc w:val="left"/>
        <w:rPr>
          <w:sz w:val="24"/>
        </w:rPr>
      </w:pPr>
      <w:r w:rsidRPr="00F20E0C">
        <w:rPr>
          <w:sz w:val="24"/>
        </w:rPr>
        <w:t xml:space="preserve">    fclose(fp);</w:t>
      </w:r>
    </w:p>
    <w:p w14:paraId="7402A400" w14:textId="77777777" w:rsidR="0091342C" w:rsidRPr="00F20E0C" w:rsidRDefault="0091342C" w:rsidP="0091342C">
      <w:pPr>
        <w:spacing w:line="360" w:lineRule="auto"/>
        <w:ind w:firstLineChars="200" w:firstLine="480"/>
        <w:jc w:val="left"/>
        <w:rPr>
          <w:sz w:val="24"/>
        </w:rPr>
      </w:pPr>
      <w:r w:rsidRPr="00F20E0C">
        <w:rPr>
          <w:sz w:val="24"/>
        </w:rPr>
        <w:t xml:space="preserve">    return OK;</w:t>
      </w:r>
    </w:p>
    <w:p w14:paraId="245A79E8" w14:textId="77777777" w:rsidR="0091342C" w:rsidRPr="00F20E0C" w:rsidRDefault="0091342C" w:rsidP="0091342C">
      <w:pPr>
        <w:spacing w:line="360" w:lineRule="auto"/>
        <w:ind w:firstLineChars="200" w:firstLine="480"/>
        <w:jc w:val="left"/>
        <w:rPr>
          <w:sz w:val="24"/>
        </w:rPr>
      </w:pPr>
      <w:r w:rsidRPr="00F20E0C">
        <w:rPr>
          <w:sz w:val="24"/>
        </w:rPr>
        <w:t>}</w:t>
      </w:r>
    </w:p>
    <w:p w14:paraId="435A17E7" w14:textId="77777777" w:rsidR="00DD68AD" w:rsidRPr="00F20E0C" w:rsidRDefault="00DD68AD" w:rsidP="00C31310">
      <w:pPr>
        <w:rPr>
          <w:sz w:val="24"/>
        </w:rPr>
      </w:pPr>
    </w:p>
    <w:p w14:paraId="3AA8F093" w14:textId="698A998A" w:rsidR="00F20E0C" w:rsidRPr="00F20E0C" w:rsidRDefault="00DD68AD" w:rsidP="00F20E0C">
      <w:pPr>
        <w:pStyle w:val="1"/>
        <w:spacing w:beforeLines="50" w:before="156" w:afterLines="50" w:after="156" w:line="240" w:lineRule="auto"/>
        <w:jc w:val="center"/>
        <w:rPr>
          <w:rFonts w:ascii="黑体" w:eastAsia="黑体" w:hAnsi="黑体"/>
          <w:sz w:val="36"/>
          <w:szCs w:val="36"/>
        </w:rPr>
      </w:pPr>
      <w:r w:rsidRPr="00F20E0C">
        <w:rPr>
          <w:sz w:val="24"/>
          <w:szCs w:val="24"/>
        </w:rPr>
        <w:br w:type="page"/>
      </w:r>
      <w:bookmarkStart w:id="63" w:name="_Toc440806763"/>
      <w:bookmarkStart w:id="64" w:name="_Toc531532155"/>
      <w:r w:rsidRPr="00EE1B2A">
        <w:rPr>
          <w:rFonts w:ascii="黑体" w:eastAsia="黑体" w:hAnsi="黑体" w:hint="eastAsia"/>
          <w:sz w:val="36"/>
          <w:szCs w:val="36"/>
        </w:rPr>
        <w:lastRenderedPageBreak/>
        <w:t>附录</w:t>
      </w:r>
      <w:r w:rsidRPr="00EE1B2A">
        <w:rPr>
          <w:rFonts w:ascii="黑体" w:eastAsia="黑体" w:hAnsi="黑体"/>
          <w:sz w:val="36"/>
          <w:szCs w:val="36"/>
        </w:rPr>
        <w:t xml:space="preserve">B </w:t>
      </w:r>
      <w:r w:rsidRPr="00EE1B2A">
        <w:rPr>
          <w:rFonts w:ascii="黑体" w:eastAsia="黑体" w:hAnsi="黑体" w:hint="eastAsia"/>
          <w:sz w:val="36"/>
          <w:szCs w:val="36"/>
        </w:rPr>
        <w:t>基于</w:t>
      </w:r>
      <w:r>
        <w:rPr>
          <w:rFonts w:ascii="黑体" w:eastAsia="黑体" w:hAnsi="黑体" w:hint="eastAsia"/>
          <w:sz w:val="36"/>
          <w:szCs w:val="36"/>
        </w:rPr>
        <w:t>链式存储结构线性表</w:t>
      </w:r>
      <w:r w:rsidRPr="00EE1B2A">
        <w:rPr>
          <w:rFonts w:ascii="黑体" w:eastAsia="黑体" w:hAnsi="黑体" w:hint="eastAsia"/>
          <w:sz w:val="36"/>
          <w:szCs w:val="36"/>
        </w:rPr>
        <w:t>实现的源程序</w:t>
      </w:r>
      <w:bookmarkEnd w:id="63"/>
      <w:bookmarkEnd w:id="64"/>
    </w:p>
    <w:p w14:paraId="7E220ACB" w14:textId="77777777" w:rsidR="00F20E0C" w:rsidRPr="00F20E0C" w:rsidRDefault="00F20E0C" w:rsidP="00F20E0C">
      <w:pPr>
        <w:rPr>
          <w:sz w:val="24"/>
        </w:rPr>
      </w:pPr>
      <w:r w:rsidRPr="00F20E0C">
        <w:rPr>
          <w:sz w:val="24"/>
        </w:rPr>
        <w:t>#include &lt;stdio.h&gt;</w:t>
      </w:r>
    </w:p>
    <w:p w14:paraId="7B051450" w14:textId="77777777" w:rsidR="00F20E0C" w:rsidRPr="00F20E0C" w:rsidRDefault="00F20E0C" w:rsidP="00F20E0C">
      <w:pPr>
        <w:rPr>
          <w:sz w:val="24"/>
        </w:rPr>
      </w:pPr>
      <w:r w:rsidRPr="00F20E0C">
        <w:rPr>
          <w:sz w:val="24"/>
        </w:rPr>
        <w:t>#include &lt;stdlib.h&gt;</w:t>
      </w:r>
    </w:p>
    <w:p w14:paraId="0CE949F6" w14:textId="77777777" w:rsidR="00F20E0C" w:rsidRPr="00F20E0C" w:rsidRDefault="00F20E0C" w:rsidP="00F20E0C">
      <w:pPr>
        <w:rPr>
          <w:sz w:val="24"/>
        </w:rPr>
      </w:pPr>
      <w:r w:rsidRPr="00F20E0C">
        <w:rPr>
          <w:sz w:val="24"/>
        </w:rPr>
        <w:t>#define MAX_LIST_NUM 10</w:t>
      </w:r>
    </w:p>
    <w:p w14:paraId="6CC71072" w14:textId="77777777" w:rsidR="00F20E0C" w:rsidRPr="00F20E0C" w:rsidRDefault="00F20E0C" w:rsidP="00F20E0C">
      <w:pPr>
        <w:rPr>
          <w:sz w:val="24"/>
        </w:rPr>
      </w:pPr>
      <w:r w:rsidRPr="00F20E0C">
        <w:rPr>
          <w:sz w:val="24"/>
        </w:rPr>
        <w:t>#define OK 1</w:t>
      </w:r>
    </w:p>
    <w:p w14:paraId="2BCEDA74" w14:textId="77777777" w:rsidR="00F20E0C" w:rsidRPr="00F20E0C" w:rsidRDefault="00F20E0C" w:rsidP="00F20E0C">
      <w:pPr>
        <w:rPr>
          <w:sz w:val="24"/>
        </w:rPr>
      </w:pPr>
      <w:r w:rsidRPr="00F20E0C">
        <w:rPr>
          <w:rFonts w:hint="eastAsia"/>
          <w:sz w:val="24"/>
        </w:rPr>
        <w:t>#define ERROR -1 //</w:t>
      </w:r>
      <w:r w:rsidRPr="00F20E0C">
        <w:rPr>
          <w:rFonts w:hint="eastAsia"/>
          <w:sz w:val="24"/>
        </w:rPr>
        <w:t>为了与</w:t>
      </w:r>
      <w:r w:rsidRPr="00F20E0C">
        <w:rPr>
          <w:rFonts w:hint="eastAsia"/>
          <w:sz w:val="24"/>
        </w:rPr>
        <w:t>false</w:t>
      </w:r>
      <w:r w:rsidRPr="00F20E0C">
        <w:rPr>
          <w:rFonts w:hint="eastAsia"/>
          <w:sz w:val="24"/>
        </w:rPr>
        <w:t>区分开来，使用</w:t>
      </w:r>
      <w:r w:rsidRPr="00F20E0C">
        <w:rPr>
          <w:rFonts w:hint="eastAsia"/>
          <w:sz w:val="24"/>
        </w:rPr>
        <w:t>-1</w:t>
      </w:r>
    </w:p>
    <w:p w14:paraId="399F637E" w14:textId="77777777" w:rsidR="00F20E0C" w:rsidRPr="00F20E0C" w:rsidRDefault="00F20E0C" w:rsidP="00F20E0C">
      <w:pPr>
        <w:rPr>
          <w:sz w:val="24"/>
        </w:rPr>
      </w:pPr>
      <w:r w:rsidRPr="00F20E0C">
        <w:rPr>
          <w:sz w:val="24"/>
        </w:rPr>
        <w:t>#define true 1</w:t>
      </w:r>
    </w:p>
    <w:p w14:paraId="32B899F6" w14:textId="77777777" w:rsidR="00F20E0C" w:rsidRPr="00F20E0C" w:rsidRDefault="00F20E0C" w:rsidP="00F20E0C">
      <w:pPr>
        <w:rPr>
          <w:sz w:val="24"/>
        </w:rPr>
      </w:pPr>
      <w:r w:rsidRPr="00F20E0C">
        <w:rPr>
          <w:sz w:val="24"/>
        </w:rPr>
        <w:t>#define false 0</w:t>
      </w:r>
    </w:p>
    <w:p w14:paraId="6EF74D41" w14:textId="77777777" w:rsidR="00F20E0C" w:rsidRPr="00F20E0C" w:rsidRDefault="00F20E0C" w:rsidP="00F20E0C">
      <w:pPr>
        <w:rPr>
          <w:sz w:val="24"/>
        </w:rPr>
      </w:pPr>
      <w:r w:rsidRPr="00F20E0C">
        <w:rPr>
          <w:sz w:val="24"/>
        </w:rPr>
        <w:t>#define bool int</w:t>
      </w:r>
    </w:p>
    <w:p w14:paraId="205B9D1E" w14:textId="77777777" w:rsidR="00F20E0C" w:rsidRPr="00F20E0C" w:rsidRDefault="00F20E0C" w:rsidP="00F20E0C">
      <w:pPr>
        <w:rPr>
          <w:sz w:val="24"/>
        </w:rPr>
      </w:pPr>
    </w:p>
    <w:p w14:paraId="75A74DF4" w14:textId="77777777" w:rsidR="00F20E0C" w:rsidRPr="00F20E0C" w:rsidRDefault="00F20E0C" w:rsidP="00F20E0C">
      <w:pPr>
        <w:rPr>
          <w:sz w:val="24"/>
        </w:rPr>
      </w:pPr>
    </w:p>
    <w:p w14:paraId="2E66837A" w14:textId="77777777" w:rsidR="00F20E0C" w:rsidRPr="00F20E0C" w:rsidRDefault="00F20E0C" w:rsidP="00F20E0C">
      <w:pPr>
        <w:rPr>
          <w:sz w:val="24"/>
        </w:rPr>
      </w:pPr>
    </w:p>
    <w:p w14:paraId="2DCEA049" w14:textId="77777777" w:rsidR="00F20E0C" w:rsidRPr="00F20E0C" w:rsidRDefault="00F20E0C" w:rsidP="00F20E0C">
      <w:pPr>
        <w:rPr>
          <w:sz w:val="24"/>
        </w:rPr>
      </w:pPr>
      <w:r w:rsidRPr="00F20E0C">
        <w:rPr>
          <w:sz w:val="24"/>
        </w:rPr>
        <w:t>typedef int status;</w:t>
      </w:r>
    </w:p>
    <w:p w14:paraId="6AE7D680" w14:textId="77777777" w:rsidR="00F20E0C" w:rsidRPr="00F20E0C" w:rsidRDefault="00F20E0C" w:rsidP="00F20E0C">
      <w:pPr>
        <w:rPr>
          <w:sz w:val="24"/>
        </w:rPr>
      </w:pPr>
      <w:r w:rsidRPr="00F20E0C">
        <w:rPr>
          <w:sz w:val="24"/>
        </w:rPr>
        <w:t>typedef int ElemType;</w:t>
      </w:r>
    </w:p>
    <w:p w14:paraId="5B1CDF5D" w14:textId="77777777" w:rsidR="00F20E0C" w:rsidRPr="00F20E0C" w:rsidRDefault="00F20E0C" w:rsidP="00F20E0C">
      <w:pPr>
        <w:rPr>
          <w:sz w:val="24"/>
        </w:rPr>
      </w:pPr>
    </w:p>
    <w:p w14:paraId="7DB1DE27" w14:textId="77777777" w:rsidR="00F20E0C" w:rsidRPr="00F20E0C" w:rsidRDefault="00F20E0C" w:rsidP="00F20E0C">
      <w:pPr>
        <w:rPr>
          <w:sz w:val="24"/>
        </w:rPr>
      </w:pPr>
      <w:r w:rsidRPr="00F20E0C">
        <w:rPr>
          <w:sz w:val="24"/>
        </w:rPr>
        <w:t>typedef struct List</w:t>
      </w:r>
    </w:p>
    <w:p w14:paraId="2BA48989" w14:textId="77777777" w:rsidR="00F20E0C" w:rsidRPr="00F20E0C" w:rsidRDefault="00F20E0C" w:rsidP="00F20E0C">
      <w:pPr>
        <w:rPr>
          <w:sz w:val="24"/>
        </w:rPr>
      </w:pPr>
      <w:r w:rsidRPr="00F20E0C">
        <w:rPr>
          <w:sz w:val="24"/>
        </w:rPr>
        <w:t>{</w:t>
      </w:r>
    </w:p>
    <w:p w14:paraId="623D20EA" w14:textId="77777777" w:rsidR="00F20E0C" w:rsidRPr="00F20E0C" w:rsidRDefault="00F20E0C" w:rsidP="00F20E0C">
      <w:pPr>
        <w:rPr>
          <w:sz w:val="24"/>
        </w:rPr>
      </w:pPr>
      <w:r w:rsidRPr="00F20E0C">
        <w:rPr>
          <w:sz w:val="24"/>
        </w:rPr>
        <w:tab/>
        <w:t>ElemType elem;</w:t>
      </w:r>
    </w:p>
    <w:p w14:paraId="5E248A2C" w14:textId="77777777" w:rsidR="00F20E0C" w:rsidRPr="00F20E0C" w:rsidRDefault="00F20E0C" w:rsidP="00F20E0C">
      <w:pPr>
        <w:rPr>
          <w:sz w:val="24"/>
        </w:rPr>
      </w:pPr>
      <w:r w:rsidRPr="00F20E0C">
        <w:rPr>
          <w:sz w:val="24"/>
        </w:rPr>
        <w:tab/>
        <w:t>struct List * next;</w:t>
      </w:r>
    </w:p>
    <w:p w14:paraId="3AD599AB" w14:textId="77777777" w:rsidR="00F20E0C" w:rsidRPr="00F20E0C" w:rsidRDefault="00F20E0C" w:rsidP="00F20E0C">
      <w:pPr>
        <w:rPr>
          <w:sz w:val="24"/>
        </w:rPr>
      </w:pPr>
      <w:r w:rsidRPr="00F20E0C">
        <w:rPr>
          <w:sz w:val="24"/>
        </w:rPr>
        <w:t>}List;</w:t>
      </w:r>
    </w:p>
    <w:p w14:paraId="2F750D3D" w14:textId="77777777" w:rsidR="00F20E0C" w:rsidRPr="00F20E0C" w:rsidRDefault="00F20E0C" w:rsidP="00F20E0C">
      <w:pPr>
        <w:rPr>
          <w:sz w:val="24"/>
        </w:rPr>
      </w:pPr>
    </w:p>
    <w:p w14:paraId="3889A804" w14:textId="77777777" w:rsidR="00F20E0C" w:rsidRPr="00F20E0C" w:rsidRDefault="00F20E0C" w:rsidP="00F20E0C">
      <w:pPr>
        <w:rPr>
          <w:sz w:val="24"/>
        </w:rPr>
      </w:pPr>
    </w:p>
    <w:p w14:paraId="13FF668A" w14:textId="77777777" w:rsidR="00F20E0C" w:rsidRPr="00F20E0C" w:rsidRDefault="00F20E0C" w:rsidP="00F20E0C">
      <w:pPr>
        <w:rPr>
          <w:sz w:val="24"/>
        </w:rPr>
      </w:pPr>
    </w:p>
    <w:p w14:paraId="480D81BE" w14:textId="77777777" w:rsidR="00F20E0C" w:rsidRPr="00F20E0C" w:rsidRDefault="00F20E0C" w:rsidP="00F20E0C">
      <w:pPr>
        <w:rPr>
          <w:sz w:val="24"/>
        </w:rPr>
      </w:pPr>
      <w:r w:rsidRPr="00F20E0C">
        <w:rPr>
          <w:sz w:val="24"/>
        </w:rPr>
        <w:t>status InitaList();</w:t>
      </w:r>
    </w:p>
    <w:p w14:paraId="4937260C" w14:textId="77777777" w:rsidR="00F20E0C" w:rsidRPr="00F20E0C" w:rsidRDefault="00F20E0C" w:rsidP="00F20E0C">
      <w:pPr>
        <w:rPr>
          <w:sz w:val="24"/>
        </w:rPr>
      </w:pPr>
      <w:r w:rsidRPr="00F20E0C">
        <w:rPr>
          <w:sz w:val="24"/>
        </w:rPr>
        <w:t>status DestroyList(List * L);</w:t>
      </w:r>
    </w:p>
    <w:p w14:paraId="63BB73E6" w14:textId="77777777" w:rsidR="00F20E0C" w:rsidRPr="00F20E0C" w:rsidRDefault="00F20E0C" w:rsidP="00F20E0C">
      <w:pPr>
        <w:rPr>
          <w:sz w:val="24"/>
        </w:rPr>
      </w:pPr>
      <w:r w:rsidRPr="00F20E0C">
        <w:rPr>
          <w:sz w:val="24"/>
        </w:rPr>
        <w:t>status ClearList(List *L);</w:t>
      </w:r>
    </w:p>
    <w:p w14:paraId="295A1AB8" w14:textId="77777777" w:rsidR="00F20E0C" w:rsidRPr="00F20E0C" w:rsidRDefault="00F20E0C" w:rsidP="00F20E0C">
      <w:pPr>
        <w:rPr>
          <w:sz w:val="24"/>
        </w:rPr>
      </w:pPr>
      <w:r w:rsidRPr="00F20E0C">
        <w:rPr>
          <w:sz w:val="24"/>
        </w:rPr>
        <w:t>bool ListEmpty(List * L);</w:t>
      </w:r>
    </w:p>
    <w:p w14:paraId="00BFC85C" w14:textId="77777777" w:rsidR="00F20E0C" w:rsidRPr="00F20E0C" w:rsidRDefault="00F20E0C" w:rsidP="00F20E0C">
      <w:pPr>
        <w:rPr>
          <w:sz w:val="24"/>
        </w:rPr>
      </w:pPr>
      <w:r w:rsidRPr="00F20E0C">
        <w:rPr>
          <w:sz w:val="24"/>
        </w:rPr>
        <w:t>int ListLength(List * L);</w:t>
      </w:r>
    </w:p>
    <w:p w14:paraId="587617C9" w14:textId="77777777" w:rsidR="00F20E0C" w:rsidRPr="00F20E0C" w:rsidRDefault="00F20E0C" w:rsidP="00F20E0C">
      <w:pPr>
        <w:rPr>
          <w:sz w:val="24"/>
        </w:rPr>
      </w:pPr>
      <w:r w:rsidRPr="00F20E0C">
        <w:rPr>
          <w:sz w:val="24"/>
        </w:rPr>
        <w:t>status GetElem(List *L, int i, ElemType * e);</w:t>
      </w:r>
    </w:p>
    <w:p w14:paraId="457B53DC" w14:textId="77777777" w:rsidR="00F20E0C" w:rsidRPr="00F20E0C" w:rsidRDefault="00F20E0C" w:rsidP="00F20E0C">
      <w:pPr>
        <w:rPr>
          <w:sz w:val="24"/>
        </w:rPr>
      </w:pPr>
      <w:r w:rsidRPr="00F20E0C">
        <w:rPr>
          <w:sz w:val="24"/>
        </w:rPr>
        <w:t>int LocateElem(List *L, ElemType e, bool compare(ElemType, ElemType));</w:t>
      </w:r>
    </w:p>
    <w:p w14:paraId="274CFC0F" w14:textId="77777777" w:rsidR="00F20E0C" w:rsidRPr="00F20E0C" w:rsidRDefault="00F20E0C" w:rsidP="00F20E0C">
      <w:pPr>
        <w:rPr>
          <w:sz w:val="24"/>
        </w:rPr>
      </w:pPr>
      <w:r w:rsidRPr="00F20E0C">
        <w:rPr>
          <w:sz w:val="24"/>
        </w:rPr>
        <w:t>status PriorElem(List * L, ElemType cur_e, ElemType * pre_e);</w:t>
      </w:r>
    </w:p>
    <w:p w14:paraId="4F6E9CD2" w14:textId="77777777" w:rsidR="00F20E0C" w:rsidRPr="00F20E0C" w:rsidRDefault="00F20E0C" w:rsidP="00F20E0C">
      <w:pPr>
        <w:rPr>
          <w:sz w:val="24"/>
        </w:rPr>
      </w:pPr>
      <w:r w:rsidRPr="00F20E0C">
        <w:rPr>
          <w:sz w:val="24"/>
        </w:rPr>
        <w:t>status NextElem(List * L, ElemType cur_e, ElemType * next_e);</w:t>
      </w:r>
    </w:p>
    <w:p w14:paraId="6183082B" w14:textId="77777777" w:rsidR="00F20E0C" w:rsidRPr="00F20E0C" w:rsidRDefault="00F20E0C" w:rsidP="00F20E0C">
      <w:pPr>
        <w:rPr>
          <w:sz w:val="24"/>
        </w:rPr>
      </w:pPr>
      <w:r w:rsidRPr="00F20E0C">
        <w:rPr>
          <w:sz w:val="24"/>
        </w:rPr>
        <w:t>status ListInsert(List * L, int i, ElemType e);</w:t>
      </w:r>
    </w:p>
    <w:p w14:paraId="7ADD3854" w14:textId="77777777" w:rsidR="00F20E0C" w:rsidRPr="00F20E0C" w:rsidRDefault="00F20E0C" w:rsidP="00F20E0C">
      <w:pPr>
        <w:rPr>
          <w:sz w:val="24"/>
        </w:rPr>
      </w:pPr>
      <w:r w:rsidRPr="00F20E0C">
        <w:rPr>
          <w:sz w:val="24"/>
        </w:rPr>
        <w:t>status ListDelete(List * L, int i, ElemType * e);</w:t>
      </w:r>
    </w:p>
    <w:p w14:paraId="13C6DF23" w14:textId="77777777" w:rsidR="00F20E0C" w:rsidRPr="00F20E0C" w:rsidRDefault="00F20E0C" w:rsidP="00F20E0C">
      <w:pPr>
        <w:rPr>
          <w:sz w:val="24"/>
        </w:rPr>
      </w:pPr>
      <w:r w:rsidRPr="00F20E0C">
        <w:rPr>
          <w:sz w:val="24"/>
        </w:rPr>
        <w:t>status ListTraverse(List * L, void visit(ElemType));</w:t>
      </w:r>
    </w:p>
    <w:p w14:paraId="4F6AF57D" w14:textId="77777777" w:rsidR="00F20E0C" w:rsidRPr="00F20E0C" w:rsidRDefault="00F20E0C" w:rsidP="00F20E0C">
      <w:pPr>
        <w:rPr>
          <w:sz w:val="24"/>
        </w:rPr>
      </w:pPr>
      <w:r w:rsidRPr="00F20E0C">
        <w:rPr>
          <w:sz w:val="24"/>
        </w:rPr>
        <w:t>status SaveData();</w:t>
      </w:r>
    </w:p>
    <w:p w14:paraId="5558A9F4" w14:textId="77777777" w:rsidR="00F20E0C" w:rsidRPr="00F20E0C" w:rsidRDefault="00F20E0C" w:rsidP="00F20E0C">
      <w:pPr>
        <w:rPr>
          <w:sz w:val="24"/>
        </w:rPr>
      </w:pPr>
      <w:r w:rsidRPr="00F20E0C">
        <w:rPr>
          <w:sz w:val="24"/>
        </w:rPr>
        <w:t>status LoadData();</w:t>
      </w:r>
    </w:p>
    <w:p w14:paraId="457CE4E9" w14:textId="77777777" w:rsidR="00F20E0C" w:rsidRPr="00F20E0C" w:rsidRDefault="00F20E0C" w:rsidP="00F20E0C">
      <w:pPr>
        <w:rPr>
          <w:sz w:val="24"/>
        </w:rPr>
      </w:pPr>
    </w:p>
    <w:p w14:paraId="63668E5E" w14:textId="77777777" w:rsidR="00F20E0C" w:rsidRPr="00F20E0C" w:rsidRDefault="00F20E0C" w:rsidP="00F20E0C">
      <w:pPr>
        <w:rPr>
          <w:sz w:val="24"/>
        </w:rPr>
      </w:pPr>
      <w:r w:rsidRPr="00F20E0C">
        <w:rPr>
          <w:rFonts w:hint="eastAsia"/>
          <w:sz w:val="24"/>
        </w:rPr>
        <w:t>List ListTracker[MAX_LIST_NUM]; //</w:t>
      </w:r>
      <w:r w:rsidRPr="00F20E0C">
        <w:rPr>
          <w:rFonts w:hint="eastAsia"/>
          <w:sz w:val="24"/>
        </w:rPr>
        <w:t>用于存放头指针</w:t>
      </w:r>
    </w:p>
    <w:p w14:paraId="7070902D" w14:textId="77777777" w:rsidR="00F20E0C" w:rsidRPr="00F20E0C" w:rsidRDefault="00F20E0C" w:rsidP="00F20E0C">
      <w:pPr>
        <w:rPr>
          <w:sz w:val="24"/>
        </w:rPr>
      </w:pPr>
      <w:r w:rsidRPr="00F20E0C">
        <w:rPr>
          <w:rFonts w:hint="eastAsia"/>
          <w:sz w:val="24"/>
        </w:rPr>
        <w:t>List * currentList = &amp;ListTracker[0]; //</w:t>
      </w:r>
      <w:r w:rsidRPr="00F20E0C">
        <w:rPr>
          <w:rFonts w:hint="eastAsia"/>
          <w:sz w:val="24"/>
        </w:rPr>
        <w:t>用于指向当前操作的表</w:t>
      </w:r>
    </w:p>
    <w:p w14:paraId="2957FAFF" w14:textId="77777777" w:rsidR="00F20E0C" w:rsidRPr="00F20E0C" w:rsidRDefault="00F20E0C" w:rsidP="00F20E0C">
      <w:pPr>
        <w:rPr>
          <w:sz w:val="24"/>
        </w:rPr>
      </w:pPr>
      <w:r w:rsidRPr="00F20E0C">
        <w:rPr>
          <w:rFonts w:hint="eastAsia"/>
          <w:sz w:val="24"/>
        </w:rPr>
        <w:t>int currentIndex = 0; //</w:t>
      </w:r>
      <w:r w:rsidRPr="00F20E0C">
        <w:rPr>
          <w:rFonts w:hint="eastAsia"/>
          <w:sz w:val="24"/>
        </w:rPr>
        <w:t>用于标明当前表的序号</w:t>
      </w:r>
    </w:p>
    <w:p w14:paraId="2F44CACD" w14:textId="77777777" w:rsidR="00F20E0C" w:rsidRPr="00F20E0C" w:rsidRDefault="00F20E0C" w:rsidP="00F20E0C">
      <w:pPr>
        <w:rPr>
          <w:sz w:val="24"/>
        </w:rPr>
      </w:pPr>
      <w:r w:rsidRPr="00F20E0C">
        <w:rPr>
          <w:rFonts w:hint="eastAsia"/>
          <w:sz w:val="24"/>
        </w:rPr>
        <w:t>//</w:t>
      </w:r>
      <w:r w:rsidRPr="00F20E0C">
        <w:rPr>
          <w:rFonts w:hint="eastAsia"/>
          <w:sz w:val="24"/>
        </w:rPr>
        <w:t>在初始时，将所有头节点中的</w:t>
      </w:r>
      <w:r w:rsidRPr="00F20E0C">
        <w:rPr>
          <w:rFonts w:hint="eastAsia"/>
          <w:sz w:val="24"/>
        </w:rPr>
        <w:t>next</w:t>
      </w:r>
      <w:r w:rsidRPr="00F20E0C">
        <w:rPr>
          <w:rFonts w:hint="eastAsia"/>
          <w:sz w:val="24"/>
        </w:rPr>
        <w:t>指针置为</w:t>
      </w:r>
      <w:r w:rsidRPr="00F20E0C">
        <w:rPr>
          <w:rFonts w:hint="eastAsia"/>
          <w:sz w:val="24"/>
        </w:rPr>
        <w:t>NULL</w:t>
      </w:r>
    </w:p>
    <w:p w14:paraId="7D24DCDB" w14:textId="77777777" w:rsidR="00F20E0C" w:rsidRPr="00F20E0C" w:rsidRDefault="00F20E0C" w:rsidP="00F20E0C">
      <w:pPr>
        <w:rPr>
          <w:sz w:val="24"/>
        </w:rPr>
      </w:pPr>
      <w:r w:rsidRPr="00F20E0C">
        <w:rPr>
          <w:sz w:val="24"/>
        </w:rPr>
        <w:lastRenderedPageBreak/>
        <w:t>void clearAllList() {</w:t>
      </w:r>
    </w:p>
    <w:p w14:paraId="0A39BB38" w14:textId="77777777" w:rsidR="00F20E0C" w:rsidRPr="00F20E0C" w:rsidRDefault="00F20E0C" w:rsidP="00F20E0C">
      <w:pPr>
        <w:rPr>
          <w:sz w:val="24"/>
        </w:rPr>
      </w:pPr>
      <w:r w:rsidRPr="00F20E0C">
        <w:rPr>
          <w:sz w:val="24"/>
        </w:rPr>
        <w:tab/>
        <w:t>int i = 0;</w:t>
      </w:r>
    </w:p>
    <w:p w14:paraId="63CFF7FB" w14:textId="77777777" w:rsidR="00F20E0C" w:rsidRPr="00F20E0C" w:rsidRDefault="00F20E0C" w:rsidP="00F20E0C">
      <w:pPr>
        <w:rPr>
          <w:sz w:val="24"/>
        </w:rPr>
      </w:pPr>
      <w:r w:rsidRPr="00F20E0C">
        <w:rPr>
          <w:sz w:val="24"/>
        </w:rPr>
        <w:tab/>
        <w:t>for (; i &lt; MAX_LIST_NUM; i++) {</w:t>
      </w:r>
    </w:p>
    <w:p w14:paraId="3C695191" w14:textId="77777777" w:rsidR="00F20E0C" w:rsidRPr="00F20E0C" w:rsidRDefault="00F20E0C" w:rsidP="00F20E0C">
      <w:pPr>
        <w:rPr>
          <w:sz w:val="24"/>
        </w:rPr>
      </w:pPr>
      <w:r w:rsidRPr="00F20E0C">
        <w:rPr>
          <w:sz w:val="24"/>
        </w:rPr>
        <w:tab/>
      </w:r>
      <w:r w:rsidRPr="00F20E0C">
        <w:rPr>
          <w:sz w:val="24"/>
        </w:rPr>
        <w:tab/>
        <w:t>ListTracker[i].next = NULL;</w:t>
      </w:r>
    </w:p>
    <w:p w14:paraId="2F6B0B68" w14:textId="77777777" w:rsidR="00F20E0C" w:rsidRPr="00F20E0C" w:rsidRDefault="00F20E0C" w:rsidP="00F20E0C">
      <w:pPr>
        <w:rPr>
          <w:sz w:val="24"/>
        </w:rPr>
      </w:pPr>
      <w:r w:rsidRPr="00F20E0C">
        <w:rPr>
          <w:sz w:val="24"/>
        </w:rPr>
        <w:tab/>
        <w:t>}</w:t>
      </w:r>
    </w:p>
    <w:p w14:paraId="38A1658E" w14:textId="77777777" w:rsidR="00F20E0C" w:rsidRPr="00F20E0C" w:rsidRDefault="00F20E0C" w:rsidP="00F20E0C">
      <w:pPr>
        <w:rPr>
          <w:sz w:val="24"/>
        </w:rPr>
      </w:pPr>
      <w:r w:rsidRPr="00F20E0C">
        <w:rPr>
          <w:sz w:val="24"/>
        </w:rPr>
        <w:t>}</w:t>
      </w:r>
    </w:p>
    <w:p w14:paraId="22C1CB16" w14:textId="77777777" w:rsidR="00F20E0C" w:rsidRPr="00F20E0C" w:rsidRDefault="00F20E0C" w:rsidP="00F20E0C">
      <w:pPr>
        <w:rPr>
          <w:sz w:val="24"/>
        </w:rPr>
      </w:pPr>
      <w:r w:rsidRPr="00F20E0C">
        <w:rPr>
          <w:rFonts w:hint="eastAsia"/>
          <w:sz w:val="24"/>
        </w:rPr>
        <w:t>//</w:t>
      </w:r>
      <w:r w:rsidRPr="00F20E0C">
        <w:rPr>
          <w:rFonts w:hint="eastAsia"/>
          <w:sz w:val="24"/>
        </w:rPr>
        <w:t>为了后面的测试写的</w:t>
      </w:r>
      <w:r w:rsidRPr="00F20E0C">
        <w:rPr>
          <w:rFonts w:hint="eastAsia"/>
          <w:sz w:val="24"/>
        </w:rPr>
        <w:t>compare</w:t>
      </w:r>
      <w:r w:rsidRPr="00F20E0C">
        <w:rPr>
          <w:rFonts w:hint="eastAsia"/>
          <w:sz w:val="24"/>
        </w:rPr>
        <w:t>函数</w:t>
      </w:r>
    </w:p>
    <w:p w14:paraId="7F98BDF1" w14:textId="77777777" w:rsidR="00F20E0C" w:rsidRPr="00F20E0C" w:rsidRDefault="00F20E0C" w:rsidP="00F20E0C">
      <w:pPr>
        <w:rPr>
          <w:sz w:val="24"/>
        </w:rPr>
      </w:pPr>
      <w:r w:rsidRPr="00F20E0C">
        <w:rPr>
          <w:sz w:val="24"/>
        </w:rPr>
        <w:t>bool compare(ElemType a , ElemType b) {</w:t>
      </w:r>
    </w:p>
    <w:p w14:paraId="21BBB42C" w14:textId="77777777" w:rsidR="00F20E0C" w:rsidRPr="00F20E0C" w:rsidRDefault="00F20E0C" w:rsidP="00F20E0C">
      <w:pPr>
        <w:rPr>
          <w:sz w:val="24"/>
        </w:rPr>
      </w:pPr>
      <w:r w:rsidRPr="00F20E0C">
        <w:rPr>
          <w:sz w:val="24"/>
        </w:rPr>
        <w:tab/>
        <w:t>if (a == b)</w:t>
      </w:r>
    </w:p>
    <w:p w14:paraId="38FBCBEF" w14:textId="77777777" w:rsidR="00F20E0C" w:rsidRPr="00F20E0C" w:rsidRDefault="00F20E0C" w:rsidP="00F20E0C">
      <w:pPr>
        <w:rPr>
          <w:sz w:val="24"/>
        </w:rPr>
      </w:pPr>
      <w:r w:rsidRPr="00F20E0C">
        <w:rPr>
          <w:sz w:val="24"/>
        </w:rPr>
        <w:tab/>
      </w:r>
      <w:r w:rsidRPr="00F20E0C">
        <w:rPr>
          <w:sz w:val="24"/>
        </w:rPr>
        <w:tab/>
        <w:t>return true;</w:t>
      </w:r>
    </w:p>
    <w:p w14:paraId="2ECB6266" w14:textId="77777777" w:rsidR="00F20E0C" w:rsidRPr="00F20E0C" w:rsidRDefault="00F20E0C" w:rsidP="00F20E0C">
      <w:pPr>
        <w:rPr>
          <w:sz w:val="24"/>
        </w:rPr>
      </w:pPr>
      <w:r w:rsidRPr="00F20E0C">
        <w:rPr>
          <w:sz w:val="24"/>
        </w:rPr>
        <w:tab/>
        <w:t>else</w:t>
      </w:r>
    </w:p>
    <w:p w14:paraId="4B8A9CF9" w14:textId="77777777" w:rsidR="00F20E0C" w:rsidRPr="00F20E0C" w:rsidRDefault="00F20E0C" w:rsidP="00F20E0C">
      <w:pPr>
        <w:rPr>
          <w:sz w:val="24"/>
        </w:rPr>
      </w:pPr>
      <w:r w:rsidRPr="00F20E0C">
        <w:rPr>
          <w:sz w:val="24"/>
        </w:rPr>
        <w:tab/>
      </w:r>
      <w:r w:rsidRPr="00F20E0C">
        <w:rPr>
          <w:sz w:val="24"/>
        </w:rPr>
        <w:tab/>
        <w:t>return false;</w:t>
      </w:r>
    </w:p>
    <w:p w14:paraId="1FB4E5F5" w14:textId="77777777" w:rsidR="00F20E0C" w:rsidRPr="00F20E0C" w:rsidRDefault="00F20E0C" w:rsidP="00F20E0C">
      <w:pPr>
        <w:rPr>
          <w:sz w:val="24"/>
        </w:rPr>
      </w:pPr>
      <w:r w:rsidRPr="00F20E0C">
        <w:rPr>
          <w:sz w:val="24"/>
        </w:rPr>
        <w:t>}</w:t>
      </w:r>
    </w:p>
    <w:p w14:paraId="79E6B840" w14:textId="77777777" w:rsidR="00F20E0C" w:rsidRPr="00F20E0C" w:rsidRDefault="00F20E0C" w:rsidP="00F20E0C">
      <w:pPr>
        <w:rPr>
          <w:sz w:val="24"/>
        </w:rPr>
      </w:pPr>
      <w:r w:rsidRPr="00F20E0C">
        <w:rPr>
          <w:rFonts w:hint="eastAsia"/>
          <w:sz w:val="24"/>
        </w:rPr>
        <w:t>//</w:t>
      </w:r>
      <w:r w:rsidRPr="00F20E0C">
        <w:rPr>
          <w:rFonts w:hint="eastAsia"/>
          <w:sz w:val="24"/>
        </w:rPr>
        <w:t>为了后面的测试写的</w:t>
      </w:r>
      <w:r w:rsidRPr="00F20E0C">
        <w:rPr>
          <w:rFonts w:hint="eastAsia"/>
          <w:sz w:val="24"/>
        </w:rPr>
        <w:t>visit</w:t>
      </w:r>
      <w:r w:rsidRPr="00F20E0C">
        <w:rPr>
          <w:rFonts w:hint="eastAsia"/>
          <w:sz w:val="24"/>
        </w:rPr>
        <w:t>函数</w:t>
      </w:r>
    </w:p>
    <w:p w14:paraId="23375DB2" w14:textId="77777777" w:rsidR="00F20E0C" w:rsidRPr="00F20E0C" w:rsidRDefault="00F20E0C" w:rsidP="00F20E0C">
      <w:pPr>
        <w:rPr>
          <w:sz w:val="24"/>
        </w:rPr>
      </w:pPr>
      <w:r w:rsidRPr="00F20E0C">
        <w:rPr>
          <w:sz w:val="24"/>
        </w:rPr>
        <w:t>void visit(ElemType e) {</w:t>
      </w:r>
    </w:p>
    <w:p w14:paraId="1E12459D" w14:textId="77777777" w:rsidR="00F20E0C" w:rsidRPr="00F20E0C" w:rsidRDefault="00F20E0C" w:rsidP="00F20E0C">
      <w:pPr>
        <w:rPr>
          <w:sz w:val="24"/>
        </w:rPr>
      </w:pPr>
      <w:r w:rsidRPr="00F20E0C">
        <w:rPr>
          <w:sz w:val="24"/>
        </w:rPr>
        <w:tab/>
        <w:t>printf("%d ", e);</w:t>
      </w:r>
    </w:p>
    <w:p w14:paraId="3E056A9B" w14:textId="77777777" w:rsidR="00F20E0C" w:rsidRPr="00F20E0C" w:rsidRDefault="00F20E0C" w:rsidP="00F20E0C">
      <w:pPr>
        <w:rPr>
          <w:sz w:val="24"/>
        </w:rPr>
      </w:pPr>
      <w:r w:rsidRPr="00F20E0C">
        <w:rPr>
          <w:sz w:val="24"/>
        </w:rPr>
        <w:t>}</w:t>
      </w:r>
    </w:p>
    <w:p w14:paraId="70D79C97" w14:textId="77777777" w:rsidR="00F20E0C" w:rsidRPr="00F20E0C" w:rsidRDefault="00F20E0C" w:rsidP="00F20E0C">
      <w:pPr>
        <w:rPr>
          <w:sz w:val="24"/>
        </w:rPr>
      </w:pPr>
      <w:r w:rsidRPr="00F20E0C">
        <w:rPr>
          <w:rFonts w:hint="eastAsia"/>
          <w:sz w:val="24"/>
        </w:rPr>
        <w:t>//</w:t>
      </w:r>
      <w:r w:rsidRPr="00F20E0C">
        <w:rPr>
          <w:rFonts w:hint="eastAsia"/>
          <w:sz w:val="24"/>
        </w:rPr>
        <w:t>打印菜单</w:t>
      </w:r>
    </w:p>
    <w:p w14:paraId="1A9F365B" w14:textId="77777777" w:rsidR="00F20E0C" w:rsidRPr="00F20E0C" w:rsidRDefault="00F20E0C" w:rsidP="00F20E0C">
      <w:pPr>
        <w:rPr>
          <w:sz w:val="24"/>
        </w:rPr>
      </w:pPr>
      <w:r w:rsidRPr="00F20E0C">
        <w:rPr>
          <w:sz w:val="24"/>
        </w:rPr>
        <w:t>void printMenu()</w:t>
      </w:r>
    </w:p>
    <w:p w14:paraId="68F5114E" w14:textId="77777777" w:rsidR="00F20E0C" w:rsidRPr="00F20E0C" w:rsidRDefault="00F20E0C" w:rsidP="00F20E0C">
      <w:pPr>
        <w:rPr>
          <w:sz w:val="24"/>
        </w:rPr>
      </w:pPr>
      <w:r w:rsidRPr="00F20E0C">
        <w:rPr>
          <w:sz w:val="24"/>
        </w:rPr>
        <w:t>{</w:t>
      </w:r>
    </w:p>
    <w:p w14:paraId="1CA5CBC8" w14:textId="77777777" w:rsidR="00F20E0C" w:rsidRPr="00F20E0C" w:rsidRDefault="00F20E0C" w:rsidP="00F20E0C">
      <w:pPr>
        <w:rPr>
          <w:sz w:val="24"/>
        </w:rPr>
      </w:pPr>
      <w:r w:rsidRPr="00F20E0C">
        <w:rPr>
          <w:sz w:val="24"/>
        </w:rPr>
        <w:tab/>
        <w:t>printf("|-------------List Experiment Menu-------------------|\n");</w:t>
      </w:r>
    </w:p>
    <w:p w14:paraId="1F878775" w14:textId="77777777" w:rsidR="00F20E0C" w:rsidRPr="00F20E0C" w:rsidRDefault="00F20E0C" w:rsidP="00F20E0C">
      <w:pPr>
        <w:rPr>
          <w:sz w:val="24"/>
        </w:rPr>
      </w:pPr>
      <w:r w:rsidRPr="00F20E0C">
        <w:rPr>
          <w:sz w:val="24"/>
        </w:rPr>
        <w:tab/>
        <w:t>printf("|                                                    |\n");</w:t>
      </w:r>
    </w:p>
    <w:p w14:paraId="2D645824" w14:textId="77777777" w:rsidR="00F20E0C" w:rsidRPr="00F20E0C" w:rsidRDefault="00F20E0C" w:rsidP="00F20E0C">
      <w:pPr>
        <w:rPr>
          <w:sz w:val="24"/>
        </w:rPr>
      </w:pPr>
      <w:r w:rsidRPr="00F20E0C">
        <w:rPr>
          <w:sz w:val="24"/>
        </w:rPr>
        <w:tab/>
        <w:t>printf("|                                                    |\n");</w:t>
      </w:r>
    </w:p>
    <w:p w14:paraId="7D961F3D" w14:textId="77777777" w:rsidR="00F20E0C" w:rsidRPr="00F20E0C" w:rsidRDefault="00F20E0C" w:rsidP="00F20E0C">
      <w:pPr>
        <w:rPr>
          <w:sz w:val="24"/>
        </w:rPr>
      </w:pPr>
      <w:r w:rsidRPr="00F20E0C">
        <w:rPr>
          <w:sz w:val="24"/>
        </w:rPr>
        <w:tab/>
        <w:t>printf("|    1. Init a List          2. Destroy List         |\n");</w:t>
      </w:r>
    </w:p>
    <w:p w14:paraId="03394FEA" w14:textId="77777777" w:rsidR="00F20E0C" w:rsidRPr="00F20E0C" w:rsidRDefault="00F20E0C" w:rsidP="00F20E0C">
      <w:pPr>
        <w:rPr>
          <w:sz w:val="24"/>
        </w:rPr>
      </w:pPr>
      <w:r w:rsidRPr="00F20E0C">
        <w:rPr>
          <w:sz w:val="24"/>
        </w:rPr>
        <w:tab/>
        <w:t>printf("|    3. Clear List           4. Empty or Not         |\n");</w:t>
      </w:r>
    </w:p>
    <w:p w14:paraId="48BB7516" w14:textId="77777777" w:rsidR="00F20E0C" w:rsidRPr="00F20E0C" w:rsidRDefault="00F20E0C" w:rsidP="00F20E0C">
      <w:pPr>
        <w:rPr>
          <w:sz w:val="24"/>
        </w:rPr>
      </w:pPr>
      <w:r w:rsidRPr="00F20E0C">
        <w:rPr>
          <w:sz w:val="24"/>
        </w:rPr>
        <w:tab/>
        <w:t>printf("|    5. Show List Length     6. Get Element          |\n");</w:t>
      </w:r>
    </w:p>
    <w:p w14:paraId="5A87A5DC" w14:textId="77777777" w:rsidR="00F20E0C" w:rsidRPr="00F20E0C" w:rsidRDefault="00F20E0C" w:rsidP="00F20E0C">
      <w:pPr>
        <w:rPr>
          <w:sz w:val="24"/>
        </w:rPr>
      </w:pPr>
      <w:r w:rsidRPr="00F20E0C">
        <w:rPr>
          <w:sz w:val="24"/>
        </w:rPr>
        <w:tab/>
        <w:t>printf("|    7. Get Prior Element    8. Get Next Element     |\n");</w:t>
      </w:r>
    </w:p>
    <w:p w14:paraId="20F2C3BD" w14:textId="77777777" w:rsidR="00F20E0C" w:rsidRPr="00F20E0C" w:rsidRDefault="00F20E0C" w:rsidP="00F20E0C">
      <w:pPr>
        <w:rPr>
          <w:sz w:val="24"/>
        </w:rPr>
      </w:pPr>
      <w:r w:rsidRPr="00F20E0C">
        <w:rPr>
          <w:sz w:val="24"/>
        </w:rPr>
        <w:tab/>
        <w:t>printf("|    9. Insert Element       10. Delete Element      |\n");</w:t>
      </w:r>
    </w:p>
    <w:p w14:paraId="1C4BE2D5" w14:textId="77777777" w:rsidR="00F20E0C" w:rsidRPr="00F20E0C" w:rsidRDefault="00F20E0C" w:rsidP="00F20E0C">
      <w:pPr>
        <w:rPr>
          <w:sz w:val="24"/>
        </w:rPr>
      </w:pPr>
      <w:r w:rsidRPr="00F20E0C">
        <w:rPr>
          <w:sz w:val="24"/>
        </w:rPr>
        <w:tab/>
        <w:t>printf("|    11. Travel List         12. Describe List       |\n");</w:t>
      </w:r>
    </w:p>
    <w:p w14:paraId="2649CF8F" w14:textId="77777777" w:rsidR="00F20E0C" w:rsidRPr="00F20E0C" w:rsidRDefault="00F20E0C" w:rsidP="00F20E0C">
      <w:pPr>
        <w:rPr>
          <w:sz w:val="24"/>
        </w:rPr>
      </w:pPr>
      <w:r w:rsidRPr="00F20E0C">
        <w:rPr>
          <w:sz w:val="24"/>
        </w:rPr>
        <w:tab/>
        <w:t>printf("|    13. Locate Elem         14. Change List         |\n");</w:t>
      </w:r>
    </w:p>
    <w:p w14:paraId="78AC740B" w14:textId="77777777" w:rsidR="00F20E0C" w:rsidRPr="00F20E0C" w:rsidRDefault="00F20E0C" w:rsidP="00F20E0C">
      <w:pPr>
        <w:rPr>
          <w:sz w:val="24"/>
        </w:rPr>
      </w:pPr>
      <w:r w:rsidRPr="00F20E0C">
        <w:rPr>
          <w:sz w:val="24"/>
        </w:rPr>
        <w:tab/>
        <w:t>printf("|    15. Save Data           16. Load Data           |\n");</w:t>
      </w:r>
    </w:p>
    <w:p w14:paraId="0AECB4B3" w14:textId="77777777" w:rsidR="00F20E0C" w:rsidRPr="00F20E0C" w:rsidRDefault="00F20E0C" w:rsidP="00F20E0C">
      <w:pPr>
        <w:rPr>
          <w:sz w:val="24"/>
        </w:rPr>
      </w:pPr>
      <w:r w:rsidRPr="00F20E0C">
        <w:rPr>
          <w:sz w:val="24"/>
        </w:rPr>
        <w:tab/>
        <w:t>printf("|                                                    |\n");</w:t>
      </w:r>
    </w:p>
    <w:p w14:paraId="35DCDD51" w14:textId="77777777" w:rsidR="00F20E0C" w:rsidRPr="00F20E0C" w:rsidRDefault="00F20E0C" w:rsidP="00F20E0C">
      <w:pPr>
        <w:rPr>
          <w:sz w:val="24"/>
        </w:rPr>
      </w:pPr>
      <w:r w:rsidRPr="00F20E0C">
        <w:rPr>
          <w:sz w:val="24"/>
        </w:rPr>
        <w:tab/>
        <w:t>printf("|            CopyRight GS from HUST CS1703           |\n");</w:t>
      </w:r>
    </w:p>
    <w:p w14:paraId="75233F4B" w14:textId="77777777" w:rsidR="00F20E0C" w:rsidRPr="00F20E0C" w:rsidRDefault="00F20E0C" w:rsidP="00F20E0C">
      <w:pPr>
        <w:rPr>
          <w:sz w:val="24"/>
        </w:rPr>
      </w:pPr>
      <w:r w:rsidRPr="00F20E0C">
        <w:rPr>
          <w:sz w:val="24"/>
        </w:rPr>
        <w:tab/>
        <w:t>printf("|                                                    |\n");</w:t>
      </w:r>
    </w:p>
    <w:p w14:paraId="64401C66" w14:textId="77777777" w:rsidR="00F20E0C" w:rsidRPr="00F20E0C" w:rsidRDefault="00F20E0C" w:rsidP="00F20E0C">
      <w:pPr>
        <w:rPr>
          <w:sz w:val="24"/>
        </w:rPr>
      </w:pPr>
      <w:r w:rsidRPr="00F20E0C">
        <w:rPr>
          <w:sz w:val="24"/>
        </w:rPr>
        <w:tab/>
        <w:t>printf("|----------------------------------------------------|\n");</w:t>
      </w:r>
    </w:p>
    <w:p w14:paraId="0A8E7483" w14:textId="77777777" w:rsidR="00F20E0C" w:rsidRPr="00F20E0C" w:rsidRDefault="00F20E0C" w:rsidP="00F20E0C">
      <w:pPr>
        <w:rPr>
          <w:sz w:val="24"/>
        </w:rPr>
      </w:pPr>
      <w:r w:rsidRPr="00F20E0C">
        <w:rPr>
          <w:sz w:val="24"/>
        </w:rPr>
        <w:tab/>
        <w:t>printf("    Please Choose Your Operation from Options above   \n");</w:t>
      </w:r>
    </w:p>
    <w:p w14:paraId="161877F2" w14:textId="77777777" w:rsidR="00F20E0C" w:rsidRPr="00F20E0C" w:rsidRDefault="00F20E0C" w:rsidP="00F20E0C">
      <w:pPr>
        <w:rPr>
          <w:sz w:val="24"/>
        </w:rPr>
      </w:pPr>
      <w:r w:rsidRPr="00F20E0C">
        <w:rPr>
          <w:sz w:val="24"/>
        </w:rPr>
        <w:t>}</w:t>
      </w:r>
    </w:p>
    <w:p w14:paraId="43BE34CA" w14:textId="77777777" w:rsidR="00F20E0C" w:rsidRPr="00F20E0C" w:rsidRDefault="00F20E0C" w:rsidP="00F20E0C">
      <w:pPr>
        <w:rPr>
          <w:sz w:val="24"/>
        </w:rPr>
      </w:pPr>
      <w:r w:rsidRPr="00F20E0C">
        <w:rPr>
          <w:rFonts w:hint="eastAsia"/>
          <w:sz w:val="24"/>
        </w:rPr>
        <w:t>//</w:t>
      </w:r>
      <w:r w:rsidRPr="00F20E0C">
        <w:rPr>
          <w:rFonts w:hint="eastAsia"/>
          <w:sz w:val="24"/>
        </w:rPr>
        <w:t>打印当前表的信，用于在切换表的时候供用户选择</w:t>
      </w:r>
    </w:p>
    <w:p w14:paraId="72FBF3DC" w14:textId="77777777" w:rsidR="00F20E0C" w:rsidRPr="00F20E0C" w:rsidRDefault="00F20E0C" w:rsidP="00F20E0C">
      <w:pPr>
        <w:rPr>
          <w:sz w:val="24"/>
        </w:rPr>
      </w:pPr>
      <w:r w:rsidRPr="00F20E0C">
        <w:rPr>
          <w:sz w:val="24"/>
        </w:rPr>
        <w:t>void printListInfo() {</w:t>
      </w:r>
    </w:p>
    <w:p w14:paraId="46C72DE4" w14:textId="77777777" w:rsidR="00F20E0C" w:rsidRPr="00F20E0C" w:rsidRDefault="00F20E0C" w:rsidP="00F20E0C">
      <w:pPr>
        <w:rPr>
          <w:sz w:val="24"/>
        </w:rPr>
      </w:pPr>
      <w:r w:rsidRPr="00F20E0C">
        <w:rPr>
          <w:sz w:val="24"/>
        </w:rPr>
        <w:tab/>
        <w:t>int i = 0;</w:t>
      </w:r>
    </w:p>
    <w:p w14:paraId="62385E1D" w14:textId="77777777" w:rsidR="00F20E0C" w:rsidRPr="00F20E0C" w:rsidRDefault="00F20E0C" w:rsidP="00F20E0C">
      <w:pPr>
        <w:rPr>
          <w:sz w:val="24"/>
        </w:rPr>
      </w:pPr>
      <w:r w:rsidRPr="00F20E0C">
        <w:rPr>
          <w:sz w:val="24"/>
        </w:rPr>
        <w:tab/>
        <w:t>for (; i &lt; MAX_LIST_NUM; i++) {</w:t>
      </w:r>
    </w:p>
    <w:p w14:paraId="277F7A05" w14:textId="77777777" w:rsidR="00F20E0C" w:rsidRPr="00F20E0C" w:rsidRDefault="00F20E0C" w:rsidP="00F20E0C">
      <w:pPr>
        <w:rPr>
          <w:sz w:val="24"/>
        </w:rPr>
      </w:pPr>
      <w:r w:rsidRPr="00F20E0C">
        <w:rPr>
          <w:sz w:val="24"/>
        </w:rPr>
        <w:tab/>
      </w:r>
      <w:r w:rsidRPr="00F20E0C">
        <w:rPr>
          <w:sz w:val="24"/>
        </w:rPr>
        <w:tab/>
        <w:t xml:space="preserve">if (ListTracker[i].next) </w:t>
      </w:r>
    </w:p>
    <w:p w14:paraId="6078D27A" w14:textId="77777777" w:rsidR="00F20E0C" w:rsidRPr="00F20E0C" w:rsidRDefault="00F20E0C" w:rsidP="00F20E0C">
      <w:pPr>
        <w:rPr>
          <w:sz w:val="24"/>
        </w:rPr>
      </w:pPr>
      <w:r w:rsidRPr="00F20E0C">
        <w:rPr>
          <w:sz w:val="24"/>
        </w:rPr>
        <w:tab/>
      </w:r>
      <w:r w:rsidRPr="00F20E0C">
        <w:rPr>
          <w:sz w:val="24"/>
        </w:rPr>
        <w:tab/>
      </w:r>
      <w:r w:rsidRPr="00F20E0C">
        <w:rPr>
          <w:sz w:val="24"/>
        </w:rPr>
        <w:tab/>
        <w:t>printf("List %d is occupied\n", i);</w:t>
      </w:r>
    </w:p>
    <w:p w14:paraId="162F8929" w14:textId="77777777" w:rsidR="00F20E0C" w:rsidRPr="00F20E0C" w:rsidRDefault="00F20E0C" w:rsidP="00F20E0C">
      <w:pPr>
        <w:rPr>
          <w:sz w:val="24"/>
        </w:rPr>
      </w:pPr>
      <w:r w:rsidRPr="00F20E0C">
        <w:rPr>
          <w:sz w:val="24"/>
        </w:rPr>
        <w:tab/>
      </w:r>
      <w:r w:rsidRPr="00F20E0C">
        <w:rPr>
          <w:sz w:val="24"/>
        </w:rPr>
        <w:tab/>
        <w:t>else</w:t>
      </w:r>
    </w:p>
    <w:p w14:paraId="38ADA085" w14:textId="77777777" w:rsidR="00F20E0C" w:rsidRPr="00F20E0C" w:rsidRDefault="00F20E0C" w:rsidP="00F20E0C">
      <w:pPr>
        <w:rPr>
          <w:sz w:val="24"/>
        </w:rPr>
      </w:pPr>
      <w:r w:rsidRPr="00F20E0C">
        <w:rPr>
          <w:sz w:val="24"/>
        </w:rPr>
        <w:lastRenderedPageBreak/>
        <w:tab/>
      </w:r>
      <w:r w:rsidRPr="00F20E0C">
        <w:rPr>
          <w:sz w:val="24"/>
        </w:rPr>
        <w:tab/>
      </w:r>
      <w:r w:rsidRPr="00F20E0C">
        <w:rPr>
          <w:sz w:val="24"/>
        </w:rPr>
        <w:tab/>
        <w:t>printf("List %d is available\n", i);</w:t>
      </w:r>
    </w:p>
    <w:p w14:paraId="77F3D1C0" w14:textId="77777777" w:rsidR="00F20E0C" w:rsidRPr="00F20E0C" w:rsidRDefault="00F20E0C" w:rsidP="00F20E0C">
      <w:pPr>
        <w:rPr>
          <w:sz w:val="24"/>
        </w:rPr>
      </w:pPr>
      <w:r w:rsidRPr="00F20E0C">
        <w:rPr>
          <w:sz w:val="24"/>
        </w:rPr>
        <w:tab/>
        <w:t>}</w:t>
      </w:r>
    </w:p>
    <w:p w14:paraId="5FC29EDF" w14:textId="77777777" w:rsidR="00F20E0C" w:rsidRPr="00F20E0C" w:rsidRDefault="00F20E0C" w:rsidP="00F20E0C">
      <w:pPr>
        <w:rPr>
          <w:sz w:val="24"/>
        </w:rPr>
      </w:pPr>
      <w:r w:rsidRPr="00F20E0C">
        <w:rPr>
          <w:sz w:val="24"/>
        </w:rPr>
        <w:t>}</w:t>
      </w:r>
    </w:p>
    <w:p w14:paraId="4855AF0C" w14:textId="77777777" w:rsidR="00F20E0C" w:rsidRPr="00F20E0C" w:rsidRDefault="00F20E0C" w:rsidP="00F20E0C">
      <w:pPr>
        <w:rPr>
          <w:sz w:val="24"/>
        </w:rPr>
      </w:pPr>
      <w:r w:rsidRPr="00F20E0C">
        <w:rPr>
          <w:rFonts w:hint="eastAsia"/>
          <w:sz w:val="24"/>
        </w:rPr>
        <w:t>//</w:t>
      </w:r>
      <w:r w:rsidRPr="00F20E0C">
        <w:rPr>
          <w:rFonts w:hint="eastAsia"/>
          <w:sz w:val="24"/>
        </w:rPr>
        <w:t>用于切换表</w:t>
      </w:r>
    </w:p>
    <w:p w14:paraId="1A2937A1" w14:textId="77777777" w:rsidR="00F20E0C" w:rsidRPr="00F20E0C" w:rsidRDefault="00F20E0C" w:rsidP="00F20E0C">
      <w:pPr>
        <w:rPr>
          <w:sz w:val="24"/>
        </w:rPr>
      </w:pPr>
      <w:r w:rsidRPr="00F20E0C">
        <w:rPr>
          <w:sz w:val="24"/>
        </w:rPr>
        <w:t>status changeList(int target) {</w:t>
      </w:r>
    </w:p>
    <w:p w14:paraId="3A47CDEA" w14:textId="77777777" w:rsidR="00F20E0C" w:rsidRPr="00F20E0C" w:rsidRDefault="00F20E0C" w:rsidP="00F20E0C">
      <w:pPr>
        <w:rPr>
          <w:sz w:val="24"/>
        </w:rPr>
      </w:pPr>
      <w:r w:rsidRPr="00F20E0C">
        <w:rPr>
          <w:sz w:val="24"/>
        </w:rPr>
        <w:tab/>
        <w:t>if (target &gt;= 0 &amp;&amp; target &lt; MAX_LIST_NUM) {</w:t>
      </w:r>
    </w:p>
    <w:p w14:paraId="6FB36D36" w14:textId="77777777" w:rsidR="00F20E0C" w:rsidRPr="00F20E0C" w:rsidRDefault="00F20E0C" w:rsidP="00F20E0C">
      <w:pPr>
        <w:rPr>
          <w:sz w:val="24"/>
        </w:rPr>
      </w:pPr>
      <w:r w:rsidRPr="00F20E0C">
        <w:rPr>
          <w:sz w:val="24"/>
        </w:rPr>
        <w:tab/>
      </w:r>
      <w:r w:rsidRPr="00F20E0C">
        <w:rPr>
          <w:sz w:val="24"/>
        </w:rPr>
        <w:tab/>
        <w:t>currentIndex = target;</w:t>
      </w:r>
    </w:p>
    <w:p w14:paraId="51719D56" w14:textId="77777777" w:rsidR="00F20E0C" w:rsidRPr="00F20E0C" w:rsidRDefault="00F20E0C" w:rsidP="00F20E0C">
      <w:pPr>
        <w:rPr>
          <w:sz w:val="24"/>
        </w:rPr>
      </w:pPr>
      <w:r w:rsidRPr="00F20E0C">
        <w:rPr>
          <w:sz w:val="24"/>
        </w:rPr>
        <w:tab/>
      </w:r>
      <w:r w:rsidRPr="00F20E0C">
        <w:rPr>
          <w:sz w:val="24"/>
        </w:rPr>
        <w:tab/>
        <w:t xml:space="preserve">if (ListTracker[currentIndex].next) </w:t>
      </w:r>
    </w:p>
    <w:p w14:paraId="0EADDBAA" w14:textId="77777777" w:rsidR="00F20E0C" w:rsidRPr="00F20E0C" w:rsidRDefault="00F20E0C" w:rsidP="00F20E0C">
      <w:pPr>
        <w:rPr>
          <w:sz w:val="24"/>
        </w:rPr>
      </w:pPr>
      <w:r w:rsidRPr="00F20E0C">
        <w:rPr>
          <w:sz w:val="24"/>
        </w:rPr>
        <w:tab/>
      </w:r>
      <w:r w:rsidRPr="00F20E0C">
        <w:rPr>
          <w:sz w:val="24"/>
        </w:rPr>
        <w:tab/>
      </w:r>
      <w:r w:rsidRPr="00F20E0C">
        <w:rPr>
          <w:sz w:val="24"/>
        </w:rPr>
        <w:tab/>
        <w:t>currentList = &amp;ListTracker[currentIndex];</w:t>
      </w:r>
    </w:p>
    <w:p w14:paraId="3ED0C00E" w14:textId="77777777" w:rsidR="00F20E0C" w:rsidRPr="00F20E0C" w:rsidRDefault="00F20E0C" w:rsidP="00F20E0C">
      <w:pPr>
        <w:rPr>
          <w:sz w:val="24"/>
        </w:rPr>
      </w:pPr>
      <w:r w:rsidRPr="00F20E0C">
        <w:rPr>
          <w:sz w:val="24"/>
        </w:rPr>
        <w:tab/>
      </w:r>
      <w:r w:rsidRPr="00F20E0C">
        <w:rPr>
          <w:sz w:val="24"/>
        </w:rPr>
        <w:tab/>
        <w:t xml:space="preserve">else </w:t>
      </w:r>
    </w:p>
    <w:p w14:paraId="6964B4DF" w14:textId="77777777" w:rsidR="00F20E0C" w:rsidRPr="00F20E0C" w:rsidRDefault="00F20E0C" w:rsidP="00F20E0C">
      <w:pPr>
        <w:rPr>
          <w:sz w:val="24"/>
        </w:rPr>
      </w:pPr>
      <w:r w:rsidRPr="00F20E0C">
        <w:rPr>
          <w:sz w:val="24"/>
        </w:rPr>
        <w:tab/>
      </w:r>
      <w:r w:rsidRPr="00F20E0C">
        <w:rPr>
          <w:sz w:val="24"/>
        </w:rPr>
        <w:tab/>
      </w:r>
      <w:r w:rsidRPr="00F20E0C">
        <w:rPr>
          <w:sz w:val="24"/>
        </w:rPr>
        <w:tab/>
        <w:t>currentList = NULL;</w:t>
      </w:r>
    </w:p>
    <w:p w14:paraId="577BBC68" w14:textId="77777777" w:rsidR="00F20E0C" w:rsidRPr="00F20E0C" w:rsidRDefault="00F20E0C" w:rsidP="00F20E0C">
      <w:pPr>
        <w:rPr>
          <w:sz w:val="24"/>
        </w:rPr>
      </w:pPr>
      <w:r w:rsidRPr="00F20E0C">
        <w:rPr>
          <w:sz w:val="24"/>
        </w:rPr>
        <w:tab/>
      </w:r>
      <w:r w:rsidRPr="00F20E0C">
        <w:rPr>
          <w:sz w:val="24"/>
        </w:rPr>
        <w:tab/>
        <w:t>return OK;</w:t>
      </w:r>
    </w:p>
    <w:p w14:paraId="40F7C31D" w14:textId="77777777" w:rsidR="00F20E0C" w:rsidRPr="00F20E0C" w:rsidRDefault="00F20E0C" w:rsidP="00F20E0C">
      <w:pPr>
        <w:rPr>
          <w:sz w:val="24"/>
        </w:rPr>
      </w:pPr>
      <w:r w:rsidRPr="00F20E0C">
        <w:rPr>
          <w:sz w:val="24"/>
        </w:rPr>
        <w:tab/>
        <w:t>}</w:t>
      </w:r>
    </w:p>
    <w:p w14:paraId="7C05077F" w14:textId="77777777" w:rsidR="00F20E0C" w:rsidRPr="00F20E0C" w:rsidRDefault="00F20E0C" w:rsidP="00F20E0C">
      <w:pPr>
        <w:rPr>
          <w:sz w:val="24"/>
        </w:rPr>
      </w:pPr>
      <w:r w:rsidRPr="00F20E0C">
        <w:rPr>
          <w:sz w:val="24"/>
        </w:rPr>
        <w:tab/>
        <w:t>else {</w:t>
      </w:r>
    </w:p>
    <w:p w14:paraId="67FD9CC7" w14:textId="77777777" w:rsidR="00F20E0C" w:rsidRPr="00F20E0C" w:rsidRDefault="00F20E0C" w:rsidP="00F20E0C">
      <w:pPr>
        <w:rPr>
          <w:sz w:val="24"/>
        </w:rPr>
      </w:pPr>
      <w:r w:rsidRPr="00F20E0C">
        <w:rPr>
          <w:sz w:val="24"/>
        </w:rPr>
        <w:tab/>
      </w:r>
      <w:r w:rsidRPr="00F20E0C">
        <w:rPr>
          <w:sz w:val="24"/>
        </w:rPr>
        <w:tab/>
        <w:t>printf("length illegal\n");</w:t>
      </w:r>
    </w:p>
    <w:p w14:paraId="07747210" w14:textId="77777777" w:rsidR="00F20E0C" w:rsidRPr="00F20E0C" w:rsidRDefault="00F20E0C" w:rsidP="00F20E0C">
      <w:pPr>
        <w:rPr>
          <w:sz w:val="24"/>
        </w:rPr>
      </w:pPr>
      <w:r w:rsidRPr="00F20E0C">
        <w:rPr>
          <w:sz w:val="24"/>
        </w:rPr>
        <w:tab/>
      </w:r>
      <w:r w:rsidRPr="00F20E0C">
        <w:rPr>
          <w:sz w:val="24"/>
        </w:rPr>
        <w:tab/>
        <w:t>return ERROR;</w:t>
      </w:r>
    </w:p>
    <w:p w14:paraId="19487548" w14:textId="77777777" w:rsidR="00F20E0C" w:rsidRPr="00F20E0C" w:rsidRDefault="00F20E0C" w:rsidP="00F20E0C">
      <w:pPr>
        <w:rPr>
          <w:sz w:val="24"/>
        </w:rPr>
      </w:pPr>
      <w:r w:rsidRPr="00F20E0C">
        <w:rPr>
          <w:sz w:val="24"/>
        </w:rPr>
        <w:tab/>
        <w:t>}</w:t>
      </w:r>
    </w:p>
    <w:p w14:paraId="0BC7F7BE" w14:textId="77777777" w:rsidR="00F20E0C" w:rsidRPr="00F20E0C" w:rsidRDefault="00F20E0C" w:rsidP="00F20E0C">
      <w:pPr>
        <w:rPr>
          <w:sz w:val="24"/>
        </w:rPr>
      </w:pPr>
      <w:r w:rsidRPr="00F20E0C">
        <w:rPr>
          <w:sz w:val="24"/>
        </w:rPr>
        <w:t>}</w:t>
      </w:r>
    </w:p>
    <w:p w14:paraId="1177EA6D" w14:textId="77777777" w:rsidR="00F20E0C" w:rsidRPr="00F20E0C" w:rsidRDefault="00F20E0C" w:rsidP="00F20E0C">
      <w:pPr>
        <w:rPr>
          <w:sz w:val="24"/>
        </w:rPr>
      </w:pPr>
    </w:p>
    <w:p w14:paraId="40690621" w14:textId="77777777" w:rsidR="00F20E0C" w:rsidRPr="00F20E0C" w:rsidRDefault="00F20E0C" w:rsidP="00F20E0C">
      <w:pPr>
        <w:rPr>
          <w:sz w:val="24"/>
        </w:rPr>
      </w:pPr>
      <w:r w:rsidRPr="00F20E0C">
        <w:rPr>
          <w:rFonts w:hint="eastAsia"/>
          <w:sz w:val="24"/>
        </w:rPr>
        <w:t>//</w:t>
      </w:r>
      <w:r w:rsidRPr="00F20E0C">
        <w:rPr>
          <w:rFonts w:hint="eastAsia"/>
          <w:sz w:val="24"/>
        </w:rPr>
        <w:t>以下输入操作均默认输入正确，所以没有做输入的检查</w:t>
      </w:r>
    </w:p>
    <w:p w14:paraId="181CF21D" w14:textId="77777777" w:rsidR="00F20E0C" w:rsidRPr="00F20E0C" w:rsidRDefault="00F20E0C" w:rsidP="00F20E0C">
      <w:pPr>
        <w:rPr>
          <w:sz w:val="24"/>
        </w:rPr>
      </w:pPr>
      <w:r w:rsidRPr="00F20E0C">
        <w:rPr>
          <w:sz w:val="24"/>
        </w:rPr>
        <w:t>int main(void) {</w:t>
      </w:r>
    </w:p>
    <w:p w14:paraId="2980F902" w14:textId="77777777" w:rsidR="00F20E0C" w:rsidRPr="00F20E0C" w:rsidRDefault="00F20E0C" w:rsidP="00F20E0C">
      <w:pPr>
        <w:rPr>
          <w:sz w:val="24"/>
        </w:rPr>
      </w:pPr>
      <w:r w:rsidRPr="00F20E0C">
        <w:rPr>
          <w:rFonts w:hint="eastAsia"/>
          <w:sz w:val="24"/>
        </w:rPr>
        <w:tab/>
        <w:t>//</w:t>
      </w:r>
      <w:r w:rsidRPr="00F20E0C">
        <w:rPr>
          <w:rFonts w:hint="eastAsia"/>
          <w:sz w:val="24"/>
        </w:rPr>
        <w:t>先将所有表置为初始状态</w:t>
      </w:r>
    </w:p>
    <w:p w14:paraId="53DD9D96" w14:textId="77777777" w:rsidR="00F20E0C" w:rsidRPr="00F20E0C" w:rsidRDefault="00F20E0C" w:rsidP="00F20E0C">
      <w:pPr>
        <w:rPr>
          <w:sz w:val="24"/>
        </w:rPr>
      </w:pPr>
      <w:r w:rsidRPr="00F20E0C">
        <w:rPr>
          <w:sz w:val="24"/>
        </w:rPr>
        <w:tab/>
        <w:t>clearAllList();</w:t>
      </w:r>
    </w:p>
    <w:p w14:paraId="77F377DA" w14:textId="77777777" w:rsidR="00F20E0C" w:rsidRPr="00F20E0C" w:rsidRDefault="00F20E0C" w:rsidP="00F20E0C">
      <w:pPr>
        <w:rPr>
          <w:sz w:val="24"/>
        </w:rPr>
      </w:pPr>
      <w:r w:rsidRPr="00F20E0C">
        <w:rPr>
          <w:sz w:val="24"/>
        </w:rPr>
        <w:tab/>
        <w:t>printMenu();</w:t>
      </w:r>
    </w:p>
    <w:p w14:paraId="5249E9C5" w14:textId="77777777" w:rsidR="00F20E0C" w:rsidRPr="00F20E0C" w:rsidRDefault="00F20E0C" w:rsidP="00F20E0C">
      <w:pPr>
        <w:rPr>
          <w:sz w:val="24"/>
        </w:rPr>
      </w:pPr>
      <w:r w:rsidRPr="00F20E0C">
        <w:rPr>
          <w:sz w:val="24"/>
        </w:rPr>
        <w:tab/>
        <w:t>int op = 1;</w:t>
      </w:r>
    </w:p>
    <w:p w14:paraId="789A02E7" w14:textId="77777777" w:rsidR="00F20E0C" w:rsidRPr="00F20E0C" w:rsidRDefault="00F20E0C" w:rsidP="00F20E0C">
      <w:pPr>
        <w:rPr>
          <w:sz w:val="24"/>
        </w:rPr>
      </w:pPr>
      <w:r w:rsidRPr="00F20E0C">
        <w:rPr>
          <w:sz w:val="24"/>
        </w:rPr>
        <w:tab/>
        <w:t>while (op)</w:t>
      </w:r>
    </w:p>
    <w:p w14:paraId="476E5E0A" w14:textId="77777777" w:rsidR="00F20E0C" w:rsidRPr="00F20E0C" w:rsidRDefault="00F20E0C" w:rsidP="00F20E0C">
      <w:pPr>
        <w:rPr>
          <w:sz w:val="24"/>
        </w:rPr>
      </w:pPr>
      <w:r w:rsidRPr="00F20E0C">
        <w:rPr>
          <w:sz w:val="24"/>
        </w:rPr>
        <w:tab/>
        <w:t>{</w:t>
      </w:r>
    </w:p>
    <w:p w14:paraId="701A84DD" w14:textId="77777777" w:rsidR="00F20E0C" w:rsidRPr="00F20E0C" w:rsidRDefault="00F20E0C" w:rsidP="00F20E0C">
      <w:pPr>
        <w:rPr>
          <w:sz w:val="24"/>
        </w:rPr>
      </w:pPr>
      <w:r w:rsidRPr="00F20E0C">
        <w:rPr>
          <w:sz w:val="24"/>
        </w:rPr>
        <w:tab/>
      </w:r>
      <w:r w:rsidRPr="00F20E0C">
        <w:rPr>
          <w:sz w:val="24"/>
        </w:rPr>
        <w:tab/>
        <w:t>scanf("%d", &amp;op);</w:t>
      </w:r>
    </w:p>
    <w:p w14:paraId="44680D51" w14:textId="77777777" w:rsidR="00F20E0C" w:rsidRPr="00F20E0C" w:rsidRDefault="00F20E0C" w:rsidP="00F20E0C">
      <w:pPr>
        <w:rPr>
          <w:sz w:val="24"/>
        </w:rPr>
      </w:pPr>
      <w:r w:rsidRPr="00F20E0C">
        <w:rPr>
          <w:sz w:val="24"/>
        </w:rPr>
        <w:tab/>
      </w:r>
      <w:r w:rsidRPr="00F20E0C">
        <w:rPr>
          <w:sz w:val="24"/>
        </w:rPr>
        <w:tab/>
        <w:t>system("cls");</w:t>
      </w:r>
    </w:p>
    <w:p w14:paraId="66D3C027" w14:textId="77777777" w:rsidR="00F20E0C" w:rsidRPr="00F20E0C" w:rsidRDefault="00F20E0C" w:rsidP="00F20E0C">
      <w:pPr>
        <w:rPr>
          <w:sz w:val="24"/>
        </w:rPr>
      </w:pPr>
      <w:r w:rsidRPr="00F20E0C">
        <w:rPr>
          <w:sz w:val="24"/>
        </w:rPr>
        <w:tab/>
      </w:r>
      <w:r w:rsidRPr="00F20E0C">
        <w:rPr>
          <w:sz w:val="24"/>
        </w:rPr>
        <w:tab/>
        <w:t>printMenu();</w:t>
      </w:r>
    </w:p>
    <w:p w14:paraId="647F8F4D" w14:textId="77777777" w:rsidR="00F20E0C" w:rsidRPr="00F20E0C" w:rsidRDefault="00F20E0C" w:rsidP="00F20E0C">
      <w:pPr>
        <w:rPr>
          <w:sz w:val="24"/>
        </w:rPr>
      </w:pPr>
      <w:r w:rsidRPr="00F20E0C">
        <w:rPr>
          <w:sz w:val="24"/>
        </w:rPr>
        <w:tab/>
      </w:r>
      <w:r w:rsidRPr="00F20E0C">
        <w:rPr>
          <w:sz w:val="24"/>
        </w:rPr>
        <w:tab/>
        <w:t>switch (op)</w:t>
      </w:r>
    </w:p>
    <w:p w14:paraId="0CA975D6" w14:textId="77777777" w:rsidR="00F20E0C" w:rsidRPr="00F20E0C" w:rsidRDefault="00F20E0C" w:rsidP="00F20E0C">
      <w:pPr>
        <w:rPr>
          <w:sz w:val="24"/>
        </w:rPr>
      </w:pPr>
      <w:r w:rsidRPr="00F20E0C">
        <w:rPr>
          <w:sz w:val="24"/>
        </w:rPr>
        <w:tab/>
      </w:r>
      <w:r w:rsidRPr="00F20E0C">
        <w:rPr>
          <w:sz w:val="24"/>
        </w:rPr>
        <w:tab/>
        <w:t>{</w:t>
      </w:r>
    </w:p>
    <w:p w14:paraId="5C1A45B1" w14:textId="77777777" w:rsidR="00F20E0C" w:rsidRPr="00F20E0C" w:rsidRDefault="00F20E0C" w:rsidP="00F20E0C">
      <w:pPr>
        <w:rPr>
          <w:sz w:val="24"/>
        </w:rPr>
      </w:pPr>
      <w:r w:rsidRPr="00F20E0C">
        <w:rPr>
          <w:sz w:val="24"/>
        </w:rPr>
        <w:tab/>
      </w:r>
      <w:r w:rsidRPr="00F20E0C">
        <w:rPr>
          <w:sz w:val="24"/>
        </w:rPr>
        <w:tab/>
        <w:t>case 1:</w:t>
      </w:r>
    </w:p>
    <w:p w14:paraId="76F084EB" w14:textId="77777777" w:rsidR="00F20E0C" w:rsidRPr="00F20E0C" w:rsidRDefault="00F20E0C" w:rsidP="00F20E0C">
      <w:pPr>
        <w:rPr>
          <w:sz w:val="24"/>
        </w:rPr>
      </w:pPr>
      <w:r w:rsidRPr="00F20E0C">
        <w:rPr>
          <w:sz w:val="24"/>
        </w:rPr>
        <w:tab/>
      </w:r>
      <w:r w:rsidRPr="00F20E0C">
        <w:rPr>
          <w:sz w:val="24"/>
        </w:rPr>
        <w:tab/>
      </w:r>
      <w:r w:rsidRPr="00F20E0C">
        <w:rPr>
          <w:sz w:val="24"/>
        </w:rPr>
        <w:tab/>
        <w:t>if (InitaList() == OK)</w:t>
      </w:r>
    </w:p>
    <w:p w14:paraId="0428219D"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Successfully initialized\n");</w:t>
      </w:r>
    </w:p>
    <w:p w14:paraId="129E296D" w14:textId="77777777" w:rsidR="00F20E0C" w:rsidRPr="00F20E0C" w:rsidRDefault="00F20E0C" w:rsidP="00F20E0C">
      <w:pPr>
        <w:rPr>
          <w:sz w:val="24"/>
        </w:rPr>
      </w:pPr>
      <w:r w:rsidRPr="00F20E0C">
        <w:rPr>
          <w:sz w:val="24"/>
        </w:rPr>
        <w:tab/>
      </w:r>
      <w:r w:rsidRPr="00F20E0C">
        <w:rPr>
          <w:sz w:val="24"/>
        </w:rPr>
        <w:tab/>
      </w:r>
      <w:r w:rsidRPr="00F20E0C">
        <w:rPr>
          <w:sz w:val="24"/>
        </w:rPr>
        <w:tab/>
        <w:t>else</w:t>
      </w:r>
    </w:p>
    <w:p w14:paraId="58A80693"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Failed to initialize\n");</w:t>
      </w:r>
    </w:p>
    <w:p w14:paraId="41111649" w14:textId="77777777" w:rsidR="00F20E0C" w:rsidRPr="00F20E0C" w:rsidRDefault="00F20E0C" w:rsidP="00F20E0C">
      <w:pPr>
        <w:rPr>
          <w:sz w:val="24"/>
        </w:rPr>
      </w:pPr>
      <w:r w:rsidRPr="00F20E0C">
        <w:rPr>
          <w:sz w:val="24"/>
        </w:rPr>
        <w:tab/>
      </w:r>
      <w:r w:rsidRPr="00F20E0C">
        <w:rPr>
          <w:sz w:val="24"/>
        </w:rPr>
        <w:tab/>
      </w:r>
      <w:r w:rsidRPr="00F20E0C">
        <w:rPr>
          <w:sz w:val="24"/>
        </w:rPr>
        <w:tab/>
        <w:t>getchar();</w:t>
      </w:r>
    </w:p>
    <w:p w14:paraId="4790C30A" w14:textId="77777777" w:rsidR="00F20E0C" w:rsidRPr="00F20E0C" w:rsidRDefault="00F20E0C" w:rsidP="00F20E0C">
      <w:pPr>
        <w:rPr>
          <w:sz w:val="24"/>
        </w:rPr>
      </w:pPr>
      <w:r w:rsidRPr="00F20E0C">
        <w:rPr>
          <w:sz w:val="24"/>
        </w:rPr>
        <w:tab/>
      </w:r>
      <w:r w:rsidRPr="00F20E0C">
        <w:rPr>
          <w:sz w:val="24"/>
        </w:rPr>
        <w:tab/>
      </w:r>
      <w:r w:rsidRPr="00F20E0C">
        <w:rPr>
          <w:sz w:val="24"/>
        </w:rPr>
        <w:tab/>
        <w:t>break;</w:t>
      </w:r>
    </w:p>
    <w:p w14:paraId="17972C47" w14:textId="77777777" w:rsidR="00F20E0C" w:rsidRPr="00F20E0C" w:rsidRDefault="00F20E0C" w:rsidP="00F20E0C">
      <w:pPr>
        <w:rPr>
          <w:sz w:val="24"/>
        </w:rPr>
      </w:pPr>
      <w:r w:rsidRPr="00F20E0C">
        <w:rPr>
          <w:rFonts w:hint="eastAsia"/>
          <w:sz w:val="24"/>
        </w:rPr>
        <w:tab/>
      </w:r>
      <w:r w:rsidRPr="00F20E0C">
        <w:rPr>
          <w:rFonts w:hint="eastAsia"/>
          <w:sz w:val="24"/>
        </w:rPr>
        <w:tab/>
        <w:t>case 2://</w:t>
      </w:r>
      <w:r w:rsidRPr="00F20E0C">
        <w:rPr>
          <w:rFonts w:hint="eastAsia"/>
          <w:sz w:val="24"/>
        </w:rPr>
        <w:t>如果当前表为</w:t>
      </w:r>
      <w:r w:rsidRPr="00F20E0C">
        <w:rPr>
          <w:rFonts w:hint="eastAsia"/>
          <w:sz w:val="24"/>
        </w:rPr>
        <w:t>NULL</w:t>
      </w:r>
    </w:p>
    <w:p w14:paraId="1D8A6AE0" w14:textId="77777777" w:rsidR="00F20E0C" w:rsidRPr="00F20E0C" w:rsidRDefault="00F20E0C" w:rsidP="00F20E0C">
      <w:pPr>
        <w:rPr>
          <w:sz w:val="24"/>
        </w:rPr>
      </w:pPr>
      <w:r w:rsidRPr="00F20E0C">
        <w:rPr>
          <w:sz w:val="24"/>
        </w:rPr>
        <w:tab/>
      </w:r>
      <w:r w:rsidRPr="00F20E0C">
        <w:rPr>
          <w:sz w:val="24"/>
        </w:rPr>
        <w:tab/>
      </w:r>
      <w:r w:rsidRPr="00F20E0C">
        <w:rPr>
          <w:sz w:val="24"/>
        </w:rPr>
        <w:tab/>
        <w:t>if (currentList) {</w:t>
      </w:r>
    </w:p>
    <w:p w14:paraId="6232C700"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if (DestroyList(currentList) == OK) {</w:t>
      </w:r>
    </w:p>
    <w:p w14:paraId="51092A9C"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Successfully destroyed\n");</w:t>
      </w:r>
    </w:p>
    <w:p w14:paraId="67B473D1"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w:t>
      </w:r>
    </w:p>
    <w:p w14:paraId="10CC0E44" w14:textId="77777777" w:rsidR="00F20E0C" w:rsidRPr="00F20E0C" w:rsidRDefault="00F20E0C" w:rsidP="00F20E0C">
      <w:pPr>
        <w:rPr>
          <w:sz w:val="24"/>
        </w:rPr>
      </w:pPr>
      <w:r w:rsidRPr="00F20E0C">
        <w:rPr>
          <w:rFonts w:hint="eastAsia"/>
          <w:sz w:val="24"/>
        </w:rPr>
        <w:lastRenderedPageBreak/>
        <w:tab/>
      </w:r>
      <w:r w:rsidRPr="00F20E0C">
        <w:rPr>
          <w:rFonts w:hint="eastAsia"/>
          <w:sz w:val="24"/>
        </w:rPr>
        <w:tab/>
      </w:r>
      <w:r w:rsidRPr="00F20E0C">
        <w:rPr>
          <w:rFonts w:hint="eastAsia"/>
          <w:sz w:val="24"/>
        </w:rPr>
        <w:tab/>
        <w:t>}//</w:t>
      </w:r>
      <w:r w:rsidRPr="00F20E0C">
        <w:rPr>
          <w:rFonts w:hint="eastAsia"/>
          <w:sz w:val="24"/>
        </w:rPr>
        <w:t>提示用户需要先初始化，以下操作都需要先检查</w:t>
      </w:r>
    </w:p>
    <w:p w14:paraId="7F4C0B69" w14:textId="77777777" w:rsidR="00F20E0C" w:rsidRPr="00F20E0C" w:rsidRDefault="00F20E0C" w:rsidP="00F20E0C">
      <w:pPr>
        <w:rPr>
          <w:sz w:val="24"/>
        </w:rPr>
      </w:pPr>
      <w:r w:rsidRPr="00F20E0C">
        <w:rPr>
          <w:sz w:val="24"/>
        </w:rPr>
        <w:tab/>
      </w:r>
      <w:r w:rsidRPr="00F20E0C">
        <w:rPr>
          <w:sz w:val="24"/>
        </w:rPr>
        <w:tab/>
      </w:r>
      <w:r w:rsidRPr="00F20E0C">
        <w:rPr>
          <w:sz w:val="24"/>
        </w:rPr>
        <w:tab/>
        <w:t>else {</w:t>
      </w:r>
    </w:p>
    <w:p w14:paraId="235EAAA4"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You need to inite a list first\n");</w:t>
      </w:r>
    </w:p>
    <w:p w14:paraId="01C513D9"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00971D24" w14:textId="77777777" w:rsidR="00F20E0C" w:rsidRPr="00F20E0C" w:rsidRDefault="00F20E0C" w:rsidP="00F20E0C">
      <w:pPr>
        <w:rPr>
          <w:sz w:val="24"/>
        </w:rPr>
      </w:pPr>
      <w:r w:rsidRPr="00F20E0C">
        <w:rPr>
          <w:sz w:val="24"/>
        </w:rPr>
        <w:tab/>
      </w:r>
      <w:r w:rsidRPr="00F20E0C">
        <w:rPr>
          <w:sz w:val="24"/>
        </w:rPr>
        <w:tab/>
      </w:r>
      <w:r w:rsidRPr="00F20E0C">
        <w:rPr>
          <w:sz w:val="24"/>
        </w:rPr>
        <w:tab/>
        <w:t>getchar();</w:t>
      </w:r>
    </w:p>
    <w:p w14:paraId="40458F20" w14:textId="77777777" w:rsidR="00F20E0C" w:rsidRPr="00F20E0C" w:rsidRDefault="00F20E0C" w:rsidP="00F20E0C">
      <w:pPr>
        <w:rPr>
          <w:sz w:val="24"/>
        </w:rPr>
      </w:pPr>
      <w:r w:rsidRPr="00F20E0C">
        <w:rPr>
          <w:sz w:val="24"/>
        </w:rPr>
        <w:tab/>
      </w:r>
      <w:r w:rsidRPr="00F20E0C">
        <w:rPr>
          <w:sz w:val="24"/>
        </w:rPr>
        <w:tab/>
      </w:r>
      <w:r w:rsidRPr="00F20E0C">
        <w:rPr>
          <w:sz w:val="24"/>
        </w:rPr>
        <w:tab/>
        <w:t>break;</w:t>
      </w:r>
    </w:p>
    <w:p w14:paraId="47908D12" w14:textId="77777777" w:rsidR="00F20E0C" w:rsidRPr="00F20E0C" w:rsidRDefault="00F20E0C" w:rsidP="00F20E0C">
      <w:pPr>
        <w:rPr>
          <w:sz w:val="24"/>
        </w:rPr>
      </w:pPr>
      <w:r w:rsidRPr="00F20E0C">
        <w:rPr>
          <w:sz w:val="24"/>
        </w:rPr>
        <w:tab/>
      </w:r>
      <w:r w:rsidRPr="00F20E0C">
        <w:rPr>
          <w:sz w:val="24"/>
        </w:rPr>
        <w:tab/>
        <w:t>case 3:</w:t>
      </w:r>
    </w:p>
    <w:p w14:paraId="0F80B918" w14:textId="77777777" w:rsidR="00F20E0C" w:rsidRPr="00F20E0C" w:rsidRDefault="00F20E0C" w:rsidP="00F20E0C">
      <w:pPr>
        <w:rPr>
          <w:sz w:val="24"/>
        </w:rPr>
      </w:pPr>
      <w:r w:rsidRPr="00F20E0C">
        <w:rPr>
          <w:sz w:val="24"/>
        </w:rPr>
        <w:tab/>
      </w:r>
      <w:r w:rsidRPr="00F20E0C">
        <w:rPr>
          <w:sz w:val="24"/>
        </w:rPr>
        <w:tab/>
      </w:r>
      <w:r w:rsidRPr="00F20E0C">
        <w:rPr>
          <w:sz w:val="24"/>
        </w:rPr>
        <w:tab/>
        <w:t>if (currentList) {</w:t>
      </w:r>
    </w:p>
    <w:p w14:paraId="5849811E"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if (ClearList(currentList) == OK) {</w:t>
      </w:r>
    </w:p>
    <w:p w14:paraId="16EB4CF8"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Successfully cleared list\n");</w:t>
      </w:r>
    </w:p>
    <w:p w14:paraId="5BF47D3D"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w:t>
      </w:r>
    </w:p>
    <w:p w14:paraId="4D758160"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else {</w:t>
      </w:r>
    </w:p>
    <w:p w14:paraId="2FF10F27"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Failed to clear");</w:t>
      </w:r>
    </w:p>
    <w:p w14:paraId="4DDF0563"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w:t>
      </w:r>
    </w:p>
    <w:p w14:paraId="7FDE85F8"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if (currentList == NULL) {</w:t>
      </w:r>
    </w:p>
    <w:p w14:paraId="16C68796"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fuck\n");</w:t>
      </w:r>
    </w:p>
    <w:p w14:paraId="594C4F25"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w:t>
      </w:r>
    </w:p>
    <w:p w14:paraId="5F852D7C"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132ECF3B" w14:textId="77777777" w:rsidR="00F20E0C" w:rsidRPr="00F20E0C" w:rsidRDefault="00F20E0C" w:rsidP="00F20E0C">
      <w:pPr>
        <w:rPr>
          <w:sz w:val="24"/>
        </w:rPr>
      </w:pPr>
      <w:r w:rsidRPr="00F20E0C">
        <w:rPr>
          <w:sz w:val="24"/>
        </w:rPr>
        <w:tab/>
      </w:r>
      <w:r w:rsidRPr="00F20E0C">
        <w:rPr>
          <w:sz w:val="24"/>
        </w:rPr>
        <w:tab/>
      </w:r>
      <w:r w:rsidRPr="00F20E0C">
        <w:rPr>
          <w:sz w:val="24"/>
        </w:rPr>
        <w:tab/>
        <w:t>else {</w:t>
      </w:r>
    </w:p>
    <w:p w14:paraId="05D0D477"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You need to inite a list first\n");</w:t>
      </w:r>
    </w:p>
    <w:p w14:paraId="37739E64"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69902EE7" w14:textId="77777777" w:rsidR="00F20E0C" w:rsidRPr="00F20E0C" w:rsidRDefault="00F20E0C" w:rsidP="00F20E0C">
      <w:pPr>
        <w:rPr>
          <w:sz w:val="24"/>
        </w:rPr>
      </w:pPr>
      <w:r w:rsidRPr="00F20E0C">
        <w:rPr>
          <w:sz w:val="24"/>
        </w:rPr>
        <w:tab/>
      </w:r>
      <w:r w:rsidRPr="00F20E0C">
        <w:rPr>
          <w:sz w:val="24"/>
        </w:rPr>
        <w:tab/>
      </w:r>
      <w:r w:rsidRPr="00F20E0C">
        <w:rPr>
          <w:sz w:val="24"/>
        </w:rPr>
        <w:tab/>
        <w:t>getchar();</w:t>
      </w:r>
    </w:p>
    <w:p w14:paraId="5B64462F" w14:textId="77777777" w:rsidR="00F20E0C" w:rsidRPr="00F20E0C" w:rsidRDefault="00F20E0C" w:rsidP="00F20E0C">
      <w:pPr>
        <w:rPr>
          <w:sz w:val="24"/>
        </w:rPr>
      </w:pPr>
      <w:r w:rsidRPr="00F20E0C">
        <w:rPr>
          <w:sz w:val="24"/>
        </w:rPr>
        <w:tab/>
      </w:r>
      <w:r w:rsidRPr="00F20E0C">
        <w:rPr>
          <w:sz w:val="24"/>
        </w:rPr>
        <w:tab/>
      </w:r>
      <w:r w:rsidRPr="00F20E0C">
        <w:rPr>
          <w:sz w:val="24"/>
        </w:rPr>
        <w:tab/>
        <w:t>break;</w:t>
      </w:r>
    </w:p>
    <w:p w14:paraId="30E552FD" w14:textId="77777777" w:rsidR="00F20E0C" w:rsidRPr="00F20E0C" w:rsidRDefault="00F20E0C" w:rsidP="00F20E0C">
      <w:pPr>
        <w:rPr>
          <w:sz w:val="24"/>
        </w:rPr>
      </w:pPr>
      <w:r w:rsidRPr="00F20E0C">
        <w:rPr>
          <w:sz w:val="24"/>
        </w:rPr>
        <w:tab/>
      </w:r>
      <w:r w:rsidRPr="00F20E0C">
        <w:rPr>
          <w:sz w:val="24"/>
        </w:rPr>
        <w:tab/>
        <w:t>case 4:</w:t>
      </w:r>
    </w:p>
    <w:p w14:paraId="68AD8C8C" w14:textId="77777777" w:rsidR="00F20E0C" w:rsidRPr="00F20E0C" w:rsidRDefault="00F20E0C" w:rsidP="00F20E0C">
      <w:pPr>
        <w:rPr>
          <w:sz w:val="24"/>
        </w:rPr>
      </w:pPr>
      <w:r w:rsidRPr="00F20E0C">
        <w:rPr>
          <w:sz w:val="24"/>
        </w:rPr>
        <w:tab/>
      </w:r>
      <w:r w:rsidRPr="00F20E0C">
        <w:rPr>
          <w:sz w:val="24"/>
        </w:rPr>
        <w:tab/>
      </w:r>
      <w:r w:rsidRPr="00F20E0C">
        <w:rPr>
          <w:sz w:val="24"/>
        </w:rPr>
        <w:tab/>
        <w:t>if (currentList) {</w:t>
      </w:r>
    </w:p>
    <w:p w14:paraId="64F5D27D"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if (ListEmpty(currentList))</w:t>
      </w:r>
    </w:p>
    <w:p w14:paraId="4598FA60"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List is empty\n");</w:t>
      </w:r>
    </w:p>
    <w:p w14:paraId="18C9FD1C"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else</w:t>
      </w:r>
    </w:p>
    <w:p w14:paraId="17FFD28C"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List is not empty\n");</w:t>
      </w:r>
    </w:p>
    <w:p w14:paraId="4C3D0140"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5B65DD86" w14:textId="77777777" w:rsidR="00F20E0C" w:rsidRPr="00F20E0C" w:rsidRDefault="00F20E0C" w:rsidP="00F20E0C">
      <w:pPr>
        <w:rPr>
          <w:sz w:val="24"/>
        </w:rPr>
      </w:pPr>
      <w:r w:rsidRPr="00F20E0C">
        <w:rPr>
          <w:sz w:val="24"/>
        </w:rPr>
        <w:tab/>
      </w:r>
      <w:r w:rsidRPr="00F20E0C">
        <w:rPr>
          <w:sz w:val="24"/>
        </w:rPr>
        <w:tab/>
      </w:r>
      <w:r w:rsidRPr="00F20E0C">
        <w:rPr>
          <w:sz w:val="24"/>
        </w:rPr>
        <w:tab/>
        <w:t>else {</w:t>
      </w:r>
    </w:p>
    <w:p w14:paraId="6DF03F62"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You need to inite list first\n");</w:t>
      </w:r>
    </w:p>
    <w:p w14:paraId="34BC8D69"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4089C3E5" w14:textId="77777777" w:rsidR="00F20E0C" w:rsidRPr="00F20E0C" w:rsidRDefault="00F20E0C" w:rsidP="00F20E0C">
      <w:pPr>
        <w:rPr>
          <w:sz w:val="24"/>
        </w:rPr>
      </w:pPr>
      <w:r w:rsidRPr="00F20E0C">
        <w:rPr>
          <w:sz w:val="24"/>
        </w:rPr>
        <w:tab/>
      </w:r>
      <w:r w:rsidRPr="00F20E0C">
        <w:rPr>
          <w:sz w:val="24"/>
        </w:rPr>
        <w:tab/>
      </w:r>
      <w:r w:rsidRPr="00F20E0C">
        <w:rPr>
          <w:sz w:val="24"/>
        </w:rPr>
        <w:tab/>
        <w:t>getchar();</w:t>
      </w:r>
    </w:p>
    <w:p w14:paraId="002CFE5D" w14:textId="77777777" w:rsidR="00F20E0C" w:rsidRPr="00F20E0C" w:rsidRDefault="00F20E0C" w:rsidP="00F20E0C">
      <w:pPr>
        <w:rPr>
          <w:sz w:val="24"/>
        </w:rPr>
      </w:pPr>
      <w:r w:rsidRPr="00F20E0C">
        <w:rPr>
          <w:sz w:val="24"/>
        </w:rPr>
        <w:tab/>
      </w:r>
      <w:r w:rsidRPr="00F20E0C">
        <w:rPr>
          <w:sz w:val="24"/>
        </w:rPr>
        <w:tab/>
      </w:r>
      <w:r w:rsidRPr="00F20E0C">
        <w:rPr>
          <w:sz w:val="24"/>
        </w:rPr>
        <w:tab/>
        <w:t>break;</w:t>
      </w:r>
    </w:p>
    <w:p w14:paraId="5926E4EA" w14:textId="77777777" w:rsidR="00F20E0C" w:rsidRPr="00F20E0C" w:rsidRDefault="00F20E0C" w:rsidP="00F20E0C">
      <w:pPr>
        <w:rPr>
          <w:sz w:val="24"/>
        </w:rPr>
      </w:pPr>
      <w:r w:rsidRPr="00F20E0C">
        <w:rPr>
          <w:sz w:val="24"/>
        </w:rPr>
        <w:tab/>
      </w:r>
      <w:r w:rsidRPr="00F20E0C">
        <w:rPr>
          <w:sz w:val="24"/>
        </w:rPr>
        <w:tab/>
        <w:t>case 5:</w:t>
      </w:r>
    </w:p>
    <w:p w14:paraId="4428C884" w14:textId="77777777" w:rsidR="00F20E0C" w:rsidRPr="00F20E0C" w:rsidRDefault="00F20E0C" w:rsidP="00F20E0C">
      <w:pPr>
        <w:rPr>
          <w:sz w:val="24"/>
        </w:rPr>
      </w:pPr>
      <w:r w:rsidRPr="00F20E0C">
        <w:rPr>
          <w:sz w:val="24"/>
        </w:rPr>
        <w:tab/>
      </w:r>
      <w:r w:rsidRPr="00F20E0C">
        <w:rPr>
          <w:sz w:val="24"/>
        </w:rPr>
        <w:tab/>
      </w:r>
      <w:r w:rsidRPr="00F20E0C">
        <w:rPr>
          <w:sz w:val="24"/>
        </w:rPr>
        <w:tab/>
        <w:t>if (currentList) {</w:t>
      </w:r>
    </w:p>
    <w:p w14:paraId="6BA13A34"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List length is %d\n", ListLength(currentList));</w:t>
      </w:r>
    </w:p>
    <w:p w14:paraId="2342DD52"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57315327" w14:textId="77777777" w:rsidR="00F20E0C" w:rsidRPr="00F20E0C" w:rsidRDefault="00F20E0C" w:rsidP="00F20E0C">
      <w:pPr>
        <w:rPr>
          <w:sz w:val="24"/>
        </w:rPr>
      </w:pPr>
      <w:r w:rsidRPr="00F20E0C">
        <w:rPr>
          <w:sz w:val="24"/>
        </w:rPr>
        <w:tab/>
      </w:r>
      <w:r w:rsidRPr="00F20E0C">
        <w:rPr>
          <w:sz w:val="24"/>
        </w:rPr>
        <w:tab/>
      </w:r>
      <w:r w:rsidRPr="00F20E0C">
        <w:rPr>
          <w:sz w:val="24"/>
        </w:rPr>
        <w:tab/>
        <w:t>else {</w:t>
      </w:r>
    </w:p>
    <w:p w14:paraId="1A4FDA22"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You need to inite a list first\n");</w:t>
      </w:r>
    </w:p>
    <w:p w14:paraId="04701176"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5A5A9DCE" w14:textId="77777777" w:rsidR="00F20E0C" w:rsidRPr="00F20E0C" w:rsidRDefault="00F20E0C" w:rsidP="00F20E0C">
      <w:pPr>
        <w:rPr>
          <w:sz w:val="24"/>
        </w:rPr>
      </w:pPr>
      <w:r w:rsidRPr="00F20E0C">
        <w:rPr>
          <w:sz w:val="24"/>
        </w:rPr>
        <w:tab/>
      </w:r>
      <w:r w:rsidRPr="00F20E0C">
        <w:rPr>
          <w:sz w:val="24"/>
        </w:rPr>
        <w:tab/>
      </w:r>
      <w:r w:rsidRPr="00F20E0C">
        <w:rPr>
          <w:sz w:val="24"/>
        </w:rPr>
        <w:tab/>
        <w:t>getchar();</w:t>
      </w:r>
    </w:p>
    <w:p w14:paraId="6164BBAE" w14:textId="77777777" w:rsidR="00F20E0C" w:rsidRPr="00F20E0C" w:rsidRDefault="00F20E0C" w:rsidP="00F20E0C">
      <w:pPr>
        <w:rPr>
          <w:sz w:val="24"/>
        </w:rPr>
      </w:pPr>
      <w:r w:rsidRPr="00F20E0C">
        <w:rPr>
          <w:sz w:val="24"/>
        </w:rPr>
        <w:tab/>
      </w:r>
      <w:r w:rsidRPr="00F20E0C">
        <w:rPr>
          <w:sz w:val="24"/>
        </w:rPr>
        <w:tab/>
      </w:r>
      <w:r w:rsidRPr="00F20E0C">
        <w:rPr>
          <w:sz w:val="24"/>
        </w:rPr>
        <w:tab/>
        <w:t>break;</w:t>
      </w:r>
    </w:p>
    <w:p w14:paraId="7080E5DD" w14:textId="77777777" w:rsidR="00F20E0C" w:rsidRPr="00F20E0C" w:rsidRDefault="00F20E0C" w:rsidP="00F20E0C">
      <w:pPr>
        <w:rPr>
          <w:sz w:val="24"/>
        </w:rPr>
      </w:pPr>
      <w:r w:rsidRPr="00F20E0C">
        <w:rPr>
          <w:sz w:val="24"/>
        </w:rPr>
        <w:lastRenderedPageBreak/>
        <w:tab/>
      </w:r>
      <w:r w:rsidRPr="00F20E0C">
        <w:rPr>
          <w:sz w:val="24"/>
        </w:rPr>
        <w:tab/>
        <w:t>case 6:</w:t>
      </w:r>
    </w:p>
    <w:p w14:paraId="1BFF3F75" w14:textId="77777777" w:rsidR="00F20E0C" w:rsidRPr="00F20E0C" w:rsidRDefault="00F20E0C" w:rsidP="00F20E0C">
      <w:pPr>
        <w:rPr>
          <w:sz w:val="24"/>
        </w:rPr>
      </w:pPr>
      <w:r w:rsidRPr="00F20E0C">
        <w:rPr>
          <w:sz w:val="24"/>
        </w:rPr>
        <w:tab/>
      </w:r>
      <w:r w:rsidRPr="00F20E0C">
        <w:rPr>
          <w:sz w:val="24"/>
        </w:rPr>
        <w:tab/>
      </w:r>
      <w:r w:rsidRPr="00F20E0C">
        <w:rPr>
          <w:sz w:val="24"/>
        </w:rPr>
        <w:tab/>
        <w:t>if (currentList) {</w:t>
      </w:r>
    </w:p>
    <w:p w14:paraId="2A321BD6"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if (ListEmpty(currentList))</w:t>
      </w:r>
    </w:p>
    <w:p w14:paraId="5F629A49"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List is still empty\n");</w:t>
      </w:r>
    </w:p>
    <w:p w14:paraId="64C5CF8A"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else {</w:t>
      </w:r>
    </w:p>
    <w:p w14:paraId="13B7C5FD"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ElemType elem_get;</w:t>
      </w:r>
    </w:p>
    <w:p w14:paraId="0C33411F"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int position_get;</w:t>
      </w:r>
    </w:p>
    <w:p w14:paraId="2555FD4F"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Please enter the position you want to get (from 1 to %d)", ListLength(currentList));</w:t>
      </w:r>
    </w:p>
    <w:p w14:paraId="6EE37844"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scanf("%d", &amp;position_get);</w:t>
      </w:r>
    </w:p>
    <w:p w14:paraId="2789CE3A"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if (GetElem(currentList, position_get, &amp;elem_get) == OK)</w:t>
      </w:r>
    </w:p>
    <w:p w14:paraId="6CB954EB"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r>
      <w:r w:rsidRPr="00F20E0C">
        <w:rPr>
          <w:sz w:val="24"/>
        </w:rPr>
        <w:tab/>
        <w:t>printf("Element of position %d is %d", position_get, elem_get);</w:t>
      </w:r>
    </w:p>
    <w:p w14:paraId="1CFBB103"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else</w:t>
      </w:r>
    </w:p>
    <w:p w14:paraId="7EC27A75"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r>
      <w:r w:rsidRPr="00F20E0C">
        <w:rPr>
          <w:sz w:val="24"/>
        </w:rPr>
        <w:tab/>
        <w:t>printf("Failed to get Element\n");</w:t>
      </w:r>
    </w:p>
    <w:p w14:paraId="05E0C774"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w:t>
      </w:r>
    </w:p>
    <w:p w14:paraId="1B5064D1"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763857D3" w14:textId="77777777" w:rsidR="00F20E0C" w:rsidRPr="00F20E0C" w:rsidRDefault="00F20E0C" w:rsidP="00F20E0C">
      <w:pPr>
        <w:rPr>
          <w:sz w:val="24"/>
        </w:rPr>
      </w:pPr>
      <w:r w:rsidRPr="00F20E0C">
        <w:rPr>
          <w:sz w:val="24"/>
        </w:rPr>
        <w:tab/>
      </w:r>
      <w:r w:rsidRPr="00F20E0C">
        <w:rPr>
          <w:sz w:val="24"/>
        </w:rPr>
        <w:tab/>
      </w:r>
      <w:r w:rsidRPr="00F20E0C">
        <w:rPr>
          <w:sz w:val="24"/>
        </w:rPr>
        <w:tab/>
        <w:t>else {</w:t>
      </w:r>
    </w:p>
    <w:p w14:paraId="6A8E38CE"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You need to inite a list first\n");</w:t>
      </w:r>
    </w:p>
    <w:p w14:paraId="6D261A1D"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69C4BE39" w14:textId="77777777" w:rsidR="00F20E0C" w:rsidRPr="00F20E0C" w:rsidRDefault="00F20E0C" w:rsidP="00F20E0C">
      <w:pPr>
        <w:rPr>
          <w:sz w:val="24"/>
        </w:rPr>
      </w:pPr>
      <w:r w:rsidRPr="00F20E0C">
        <w:rPr>
          <w:sz w:val="24"/>
        </w:rPr>
        <w:tab/>
      </w:r>
      <w:r w:rsidRPr="00F20E0C">
        <w:rPr>
          <w:sz w:val="24"/>
        </w:rPr>
        <w:tab/>
      </w:r>
      <w:r w:rsidRPr="00F20E0C">
        <w:rPr>
          <w:sz w:val="24"/>
        </w:rPr>
        <w:tab/>
        <w:t>getchar();</w:t>
      </w:r>
    </w:p>
    <w:p w14:paraId="3BC27BEE" w14:textId="77777777" w:rsidR="00F20E0C" w:rsidRPr="00F20E0C" w:rsidRDefault="00F20E0C" w:rsidP="00F20E0C">
      <w:pPr>
        <w:rPr>
          <w:sz w:val="24"/>
        </w:rPr>
      </w:pPr>
      <w:r w:rsidRPr="00F20E0C">
        <w:rPr>
          <w:sz w:val="24"/>
        </w:rPr>
        <w:tab/>
      </w:r>
      <w:r w:rsidRPr="00F20E0C">
        <w:rPr>
          <w:sz w:val="24"/>
        </w:rPr>
        <w:tab/>
      </w:r>
      <w:r w:rsidRPr="00F20E0C">
        <w:rPr>
          <w:sz w:val="24"/>
        </w:rPr>
        <w:tab/>
        <w:t>break;</w:t>
      </w:r>
    </w:p>
    <w:p w14:paraId="2F193087" w14:textId="77777777" w:rsidR="00F20E0C" w:rsidRPr="00F20E0C" w:rsidRDefault="00F20E0C" w:rsidP="00F20E0C">
      <w:pPr>
        <w:rPr>
          <w:sz w:val="24"/>
        </w:rPr>
      </w:pPr>
      <w:r w:rsidRPr="00F20E0C">
        <w:rPr>
          <w:sz w:val="24"/>
        </w:rPr>
        <w:tab/>
      </w:r>
      <w:r w:rsidRPr="00F20E0C">
        <w:rPr>
          <w:sz w:val="24"/>
        </w:rPr>
        <w:tab/>
        <w:t>case 7:</w:t>
      </w:r>
    </w:p>
    <w:p w14:paraId="7467876D" w14:textId="77777777" w:rsidR="00F20E0C" w:rsidRPr="00F20E0C" w:rsidRDefault="00F20E0C" w:rsidP="00F20E0C">
      <w:pPr>
        <w:rPr>
          <w:sz w:val="24"/>
        </w:rPr>
      </w:pPr>
      <w:r w:rsidRPr="00F20E0C">
        <w:rPr>
          <w:sz w:val="24"/>
        </w:rPr>
        <w:tab/>
      </w:r>
      <w:r w:rsidRPr="00F20E0C">
        <w:rPr>
          <w:sz w:val="24"/>
        </w:rPr>
        <w:tab/>
      </w:r>
      <w:r w:rsidRPr="00F20E0C">
        <w:rPr>
          <w:sz w:val="24"/>
        </w:rPr>
        <w:tab/>
        <w:t>if (currentList) {</w:t>
      </w:r>
    </w:p>
    <w:p w14:paraId="42C35F60"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Please enter the elem you want to query:\n");</w:t>
      </w:r>
    </w:p>
    <w:p w14:paraId="5C2ECC9A"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ElemType elem_prior;</w:t>
      </w:r>
    </w:p>
    <w:p w14:paraId="0A6C0AE9"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ElemType input_prior;</w:t>
      </w:r>
    </w:p>
    <w:p w14:paraId="6DEB53C0" w14:textId="77777777" w:rsidR="00F20E0C" w:rsidRPr="00F20E0C" w:rsidRDefault="00F20E0C" w:rsidP="00F20E0C">
      <w:pPr>
        <w:rPr>
          <w:sz w:val="24"/>
        </w:rPr>
      </w:pPr>
      <w:r w:rsidRPr="00F20E0C">
        <w:rPr>
          <w:rFonts w:hint="eastAsia"/>
          <w:sz w:val="24"/>
        </w:rPr>
        <w:tab/>
      </w:r>
      <w:r w:rsidRPr="00F20E0C">
        <w:rPr>
          <w:rFonts w:hint="eastAsia"/>
          <w:sz w:val="24"/>
        </w:rPr>
        <w:tab/>
      </w:r>
      <w:r w:rsidRPr="00F20E0C">
        <w:rPr>
          <w:rFonts w:hint="eastAsia"/>
          <w:sz w:val="24"/>
        </w:rPr>
        <w:tab/>
      </w:r>
      <w:r w:rsidRPr="00F20E0C">
        <w:rPr>
          <w:rFonts w:hint="eastAsia"/>
          <w:sz w:val="24"/>
        </w:rPr>
        <w:tab/>
        <w:t>//</w:t>
      </w:r>
      <w:r w:rsidRPr="00F20E0C">
        <w:rPr>
          <w:rFonts w:hint="eastAsia"/>
          <w:sz w:val="24"/>
        </w:rPr>
        <w:t>用户输入元素</w:t>
      </w:r>
    </w:p>
    <w:p w14:paraId="77F8D50C"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scanf("%d", &amp;input_prior);</w:t>
      </w:r>
    </w:p>
    <w:p w14:paraId="20122792"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if (PriorElem(currentList, input_prior, &amp;elem_prior) != ERROR)</w:t>
      </w:r>
    </w:p>
    <w:p w14:paraId="7384C967"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The prior element of %d is %d\n", input_prior, elem_prior);</w:t>
      </w:r>
    </w:p>
    <w:p w14:paraId="482F6B8E"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else</w:t>
      </w:r>
    </w:p>
    <w:p w14:paraId="5E3DF93B"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failed to find\n");</w:t>
      </w:r>
    </w:p>
    <w:p w14:paraId="0A8F33B0"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32BEA5F4" w14:textId="77777777" w:rsidR="00F20E0C" w:rsidRPr="00F20E0C" w:rsidRDefault="00F20E0C" w:rsidP="00F20E0C">
      <w:pPr>
        <w:rPr>
          <w:sz w:val="24"/>
        </w:rPr>
      </w:pPr>
      <w:r w:rsidRPr="00F20E0C">
        <w:rPr>
          <w:sz w:val="24"/>
        </w:rPr>
        <w:tab/>
      </w:r>
      <w:r w:rsidRPr="00F20E0C">
        <w:rPr>
          <w:sz w:val="24"/>
        </w:rPr>
        <w:tab/>
      </w:r>
      <w:r w:rsidRPr="00F20E0C">
        <w:rPr>
          <w:sz w:val="24"/>
        </w:rPr>
        <w:tab/>
        <w:t>else {</w:t>
      </w:r>
    </w:p>
    <w:p w14:paraId="56F15243"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You need to inite a list first\n");</w:t>
      </w:r>
    </w:p>
    <w:p w14:paraId="02EDBF44"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75CF4EE5" w14:textId="77777777" w:rsidR="00F20E0C" w:rsidRPr="00F20E0C" w:rsidRDefault="00F20E0C" w:rsidP="00F20E0C">
      <w:pPr>
        <w:rPr>
          <w:sz w:val="24"/>
        </w:rPr>
      </w:pPr>
      <w:r w:rsidRPr="00F20E0C">
        <w:rPr>
          <w:sz w:val="24"/>
        </w:rPr>
        <w:tab/>
      </w:r>
      <w:r w:rsidRPr="00F20E0C">
        <w:rPr>
          <w:sz w:val="24"/>
        </w:rPr>
        <w:tab/>
      </w:r>
      <w:r w:rsidRPr="00F20E0C">
        <w:rPr>
          <w:sz w:val="24"/>
        </w:rPr>
        <w:tab/>
        <w:t>getchar();</w:t>
      </w:r>
    </w:p>
    <w:p w14:paraId="2D129411" w14:textId="77777777" w:rsidR="00F20E0C" w:rsidRPr="00F20E0C" w:rsidRDefault="00F20E0C" w:rsidP="00F20E0C">
      <w:pPr>
        <w:rPr>
          <w:sz w:val="24"/>
        </w:rPr>
      </w:pPr>
      <w:r w:rsidRPr="00F20E0C">
        <w:rPr>
          <w:sz w:val="24"/>
        </w:rPr>
        <w:tab/>
      </w:r>
      <w:r w:rsidRPr="00F20E0C">
        <w:rPr>
          <w:sz w:val="24"/>
        </w:rPr>
        <w:tab/>
      </w:r>
      <w:r w:rsidRPr="00F20E0C">
        <w:rPr>
          <w:sz w:val="24"/>
        </w:rPr>
        <w:tab/>
        <w:t>break;</w:t>
      </w:r>
    </w:p>
    <w:p w14:paraId="3CC717BC" w14:textId="77777777" w:rsidR="00F20E0C" w:rsidRPr="00F20E0C" w:rsidRDefault="00F20E0C" w:rsidP="00F20E0C">
      <w:pPr>
        <w:rPr>
          <w:sz w:val="24"/>
        </w:rPr>
      </w:pPr>
      <w:r w:rsidRPr="00F20E0C">
        <w:rPr>
          <w:sz w:val="24"/>
        </w:rPr>
        <w:tab/>
      </w:r>
      <w:r w:rsidRPr="00F20E0C">
        <w:rPr>
          <w:sz w:val="24"/>
        </w:rPr>
        <w:tab/>
        <w:t>case 8:</w:t>
      </w:r>
    </w:p>
    <w:p w14:paraId="3CE64CAE" w14:textId="77777777" w:rsidR="00F20E0C" w:rsidRPr="00F20E0C" w:rsidRDefault="00F20E0C" w:rsidP="00F20E0C">
      <w:pPr>
        <w:rPr>
          <w:sz w:val="24"/>
        </w:rPr>
      </w:pPr>
      <w:r w:rsidRPr="00F20E0C">
        <w:rPr>
          <w:sz w:val="24"/>
        </w:rPr>
        <w:tab/>
      </w:r>
      <w:r w:rsidRPr="00F20E0C">
        <w:rPr>
          <w:sz w:val="24"/>
        </w:rPr>
        <w:tab/>
      </w:r>
      <w:r w:rsidRPr="00F20E0C">
        <w:rPr>
          <w:sz w:val="24"/>
        </w:rPr>
        <w:tab/>
        <w:t>if (currentList) {</w:t>
      </w:r>
    </w:p>
    <w:p w14:paraId="6A1890B1"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Please enter the elem you want to query:\n");</w:t>
      </w:r>
    </w:p>
    <w:p w14:paraId="4B73BC34"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ElemType elem_next;</w:t>
      </w:r>
    </w:p>
    <w:p w14:paraId="3207F1EE" w14:textId="77777777" w:rsidR="00F20E0C" w:rsidRPr="00F20E0C" w:rsidRDefault="00F20E0C" w:rsidP="00F20E0C">
      <w:pPr>
        <w:rPr>
          <w:sz w:val="24"/>
        </w:rPr>
      </w:pPr>
      <w:r w:rsidRPr="00F20E0C">
        <w:rPr>
          <w:sz w:val="24"/>
        </w:rPr>
        <w:lastRenderedPageBreak/>
        <w:tab/>
      </w:r>
      <w:r w:rsidRPr="00F20E0C">
        <w:rPr>
          <w:sz w:val="24"/>
        </w:rPr>
        <w:tab/>
      </w:r>
      <w:r w:rsidRPr="00F20E0C">
        <w:rPr>
          <w:sz w:val="24"/>
        </w:rPr>
        <w:tab/>
      </w:r>
      <w:r w:rsidRPr="00F20E0C">
        <w:rPr>
          <w:sz w:val="24"/>
        </w:rPr>
        <w:tab/>
        <w:t>ElemType input_next;</w:t>
      </w:r>
    </w:p>
    <w:p w14:paraId="75D90589"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scanf("%d", &amp;input_next);</w:t>
      </w:r>
    </w:p>
    <w:p w14:paraId="21B63CF3"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if (NextElem(currentList, input_next, &amp;elem_next) != ERROR)</w:t>
      </w:r>
    </w:p>
    <w:p w14:paraId="674D0A92"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The next element of %d is %d\n", input_next, elem_next);</w:t>
      </w:r>
    </w:p>
    <w:p w14:paraId="119B6A25"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else</w:t>
      </w:r>
    </w:p>
    <w:p w14:paraId="1243BE86"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failed to find\n");</w:t>
      </w:r>
    </w:p>
    <w:p w14:paraId="4BF0CD2E"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6FFC47E2" w14:textId="77777777" w:rsidR="00F20E0C" w:rsidRPr="00F20E0C" w:rsidRDefault="00F20E0C" w:rsidP="00F20E0C">
      <w:pPr>
        <w:rPr>
          <w:sz w:val="24"/>
        </w:rPr>
      </w:pPr>
      <w:r w:rsidRPr="00F20E0C">
        <w:rPr>
          <w:sz w:val="24"/>
        </w:rPr>
        <w:tab/>
      </w:r>
      <w:r w:rsidRPr="00F20E0C">
        <w:rPr>
          <w:sz w:val="24"/>
        </w:rPr>
        <w:tab/>
      </w:r>
      <w:r w:rsidRPr="00F20E0C">
        <w:rPr>
          <w:sz w:val="24"/>
        </w:rPr>
        <w:tab/>
        <w:t>else {</w:t>
      </w:r>
    </w:p>
    <w:p w14:paraId="3C5E91B4"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You need to inite a list first\n");</w:t>
      </w:r>
    </w:p>
    <w:p w14:paraId="13086FC0"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45B3C58F" w14:textId="77777777" w:rsidR="00F20E0C" w:rsidRPr="00F20E0C" w:rsidRDefault="00F20E0C" w:rsidP="00F20E0C">
      <w:pPr>
        <w:rPr>
          <w:sz w:val="24"/>
        </w:rPr>
      </w:pPr>
      <w:r w:rsidRPr="00F20E0C">
        <w:rPr>
          <w:sz w:val="24"/>
        </w:rPr>
        <w:tab/>
      </w:r>
      <w:r w:rsidRPr="00F20E0C">
        <w:rPr>
          <w:sz w:val="24"/>
        </w:rPr>
        <w:tab/>
      </w:r>
      <w:r w:rsidRPr="00F20E0C">
        <w:rPr>
          <w:sz w:val="24"/>
        </w:rPr>
        <w:tab/>
        <w:t>getchar();</w:t>
      </w:r>
    </w:p>
    <w:p w14:paraId="1CAECA41" w14:textId="77777777" w:rsidR="00F20E0C" w:rsidRPr="00F20E0C" w:rsidRDefault="00F20E0C" w:rsidP="00F20E0C">
      <w:pPr>
        <w:rPr>
          <w:sz w:val="24"/>
        </w:rPr>
      </w:pPr>
      <w:r w:rsidRPr="00F20E0C">
        <w:rPr>
          <w:sz w:val="24"/>
        </w:rPr>
        <w:tab/>
      </w:r>
      <w:r w:rsidRPr="00F20E0C">
        <w:rPr>
          <w:sz w:val="24"/>
        </w:rPr>
        <w:tab/>
      </w:r>
      <w:r w:rsidRPr="00F20E0C">
        <w:rPr>
          <w:sz w:val="24"/>
        </w:rPr>
        <w:tab/>
        <w:t>break;</w:t>
      </w:r>
    </w:p>
    <w:p w14:paraId="7891E824" w14:textId="77777777" w:rsidR="00F20E0C" w:rsidRPr="00F20E0C" w:rsidRDefault="00F20E0C" w:rsidP="00F20E0C">
      <w:pPr>
        <w:rPr>
          <w:sz w:val="24"/>
        </w:rPr>
      </w:pPr>
      <w:r w:rsidRPr="00F20E0C">
        <w:rPr>
          <w:sz w:val="24"/>
        </w:rPr>
        <w:tab/>
      </w:r>
      <w:r w:rsidRPr="00F20E0C">
        <w:rPr>
          <w:sz w:val="24"/>
        </w:rPr>
        <w:tab/>
        <w:t>case 9:</w:t>
      </w:r>
    </w:p>
    <w:p w14:paraId="1083A6B1" w14:textId="77777777" w:rsidR="00F20E0C" w:rsidRPr="00F20E0C" w:rsidRDefault="00F20E0C" w:rsidP="00F20E0C">
      <w:pPr>
        <w:rPr>
          <w:sz w:val="24"/>
        </w:rPr>
      </w:pPr>
      <w:r w:rsidRPr="00F20E0C">
        <w:rPr>
          <w:sz w:val="24"/>
        </w:rPr>
        <w:tab/>
      </w:r>
      <w:r w:rsidRPr="00F20E0C">
        <w:rPr>
          <w:sz w:val="24"/>
        </w:rPr>
        <w:tab/>
      </w:r>
      <w:r w:rsidRPr="00F20E0C">
        <w:rPr>
          <w:sz w:val="24"/>
        </w:rPr>
        <w:tab/>
        <w:t>if (currentList) {</w:t>
      </w:r>
    </w:p>
    <w:p w14:paraId="259E8049"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Position: (between 1 to %d)\n", ListLength(currentList) + 1);</w:t>
      </w:r>
    </w:p>
    <w:p w14:paraId="4CAC3BE6"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Please enter the element you want to insert, and the position of it(spaced by space):\n");</w:t>
      </w:r>
    </w:p>
    <w:p w14:paraId="0682B60F"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ElemType insertElem;</w:t>
      </w:r>
    </w:p>
    <w:p w14:paraId="5F8F0635"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int insertPosition;</w:t>
      </w:r>
    </w:p>
    <w:p w14:paraId="0CEE1844" w14:textId="77777777" w:rsidR="00F20E0C" w:rsidRPr="00F20E0C" w:rsidRDefault="00F20E0C" w:rsidP="00F20E0C">
      <w:pPr>
        <w:rPr>
          <w:sz w:val="24"/>
        </w:rPr>
      </w:pPr>
      <w:r w:rsidRPr="00F20E0C">
        <w:rPr>
          <w:rFonts w:hint="eastAsia"/>
          <w:sz w:val="24"/>
        </w:rPr>
        <w:tab/>
      </w:r>
      <w:r w:rsidRPr="00F20E0C">
        <w:rPr>
          <w:rFonts w:hint="eastAsia"/>
          <w:sz w:val="24"/>
        </w:rPr>
        <w:tab/>
      </w:r>
      <w:r w:rsidRPr="00F20E0C">
        <w:rPr>
          <w:rFonts w:hint="eastAsia"/>
          <w:sz w:val="24"/>
        </w:rPr>
        <w:tab/>
      </w:r>
      <w:r w:rsidRPr="00F20E0C">
        <w:rPr>
          <w:rFonts w:hint="eastAsia"/>
          <w:sz w:val="24"/>
        </w:rPr>
        <w:tab/>
        <w:t>//</w:t>
      </w:r>
      <w:r w:rsidRPr="00F20E0C">
        <w:rPr>
          <w:rFonts w:hint="eastAsia"/>
          <w:sz w:val="24"/>
        </w:rPr>
        <w:t>用户输入</w:t>
      </w:r>
    </w:p>
    <w:p w14:paraId="2525A998"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scanf("%d %d", &amp;insertElem, &amp;insertPosition);</w:t>
      </w:r>
    </w:p>
    <w:p w14:paraId="30E7EB3C"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if (ListInsert(currentList, insertPosition, insertElem) != ERROR)</w:t>
      </w:r>
    </w:p>
    <w:p w14:paraId="4C382D6B"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Successfully inserted\n");</w:t>
      </w:r>
    </w:p>
    <w:p w14:paraId="22334CCC"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else</w:t>
      </w:r>
    </w:p>
    <w:p w14:paraId="2515E94E"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failed to insert\n");</w:t>
      </w:r>
    </w:p>
    <w:p w14:paraId="54A41BD8"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36CD0463" w14:textId="77777777" w:rsidR="00F20E0C" w:rsidRPr="00F20E0C" w:rsidRDefault="00F20E0C" w:rsidP="00F20E0C">
      <w:pPr>
        <w:rPr>
          <w:sz w:val="24"/>
        </w:rPr>
      </w:pPr>
      <w:r w:rsidRPr="00F20E0C">
        <w:rPr>
          <w:sz w:val="24"/>
        </w:rPr>
        <w:tab/>
      </w:r>
      <w:r w:rsidRPr="00F20E0C">
        <w:rPr>
          <w:sz w:val="24"/>
        </w:rPr>
        <w:tab/>
      </w:r>
      <w:r w:rsidRPr="00F20E0C">
        <w:rPr>
          <w:sz w:val="24"/>
        </w:rPr>
        <w:tab/>
        <w:t>else</w:t>
      </w:r>
    </w:p>
    <w:p w14:paraId="722E1869"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You need to init a list first\n");</w:t>
      </w:r>
    </w:p>
    <w:p w14:paraId="6D6B7B2A" w14:textId="77777777" w:rsidR="00F20E0C" w:rsidRPr="00F20E0C" w:rsidRDefault="00F20E0C" w:rsidP="00F20E0C">
      <w:pPr>
        <w:rPr>
          <w:sz w:val="24"/>
        </w:rPr>
      </w:pPr>
      <w:r w:rsidRPr="00F20E0C">
        <w:rPr>
          <w:sz w:val="24"/>
        </w:rPr>
        <w:tab/>
      </w:r>
      <w:r w:rsidRPr="00F20E0C">
        <w:rPr>
          <w:sz w:val="24"/>
        </w:rPr>
        <w:tab/>
      </w:r>
      <w:r w:rsidRPr="00F20E0C">
        <w:rPr>
          <w:sz w:val="24"/>
        </w:rPr>
        <w:tab/>
        <w:t>getchar();</w:t>
      </w:r>
    </w:p>
    <w:p w14:paraId="4F60E062" w14:textId="77777777" w:rsidR="00F20E0C" w:rsidRPr="00F20E0C" w:rsidRDefault="00F20E0C" w:rsidP="00F20E0C">
      <w:pPr>
        <w:rPr>
          <w:sz w:val="24"/>
        </w:rPr>
      </w:pPr>
      <w:r w:rsidRPr="00F20E0C">
        <w:rPr>
          <w:sz w:val="24"/>
        </w:rPr>
        <w:tab/>
      </w:r>
      <w:r w:rsidRPr="00F20E0C">
        <w:rPr>
          <w:sz w:val="24"/>
        </w:rPr>
        <w:tab/>
      </w:r>
      <w:r w:rsidRPr="00F20E0C">
        <w:rPr>
          <w:sz w:val="24"/>
        </w:rPr>
        <w:tab/>
        <w:t>break;</w:t>
      </w:r>
    </w:p>
    <w:p w14:paraId="528CFF9E" w14:textId="77777777" w:rsidR="00F20E0C" w:rsidRPr="00F20E0C" w:rsidRDefault="00F20E0C" w:rsidP="00F20E0C">
      <w:pPr>
        <w:rPr>
          <w:sz w:val="24"/>
        </w:rPr>
      </w:pPr>
      <w:r w:rsidRPr="00F20E0C">
        <w:rPr>
          <w:sz w:val="24"/>
        </w:rPr>
        <w:tab/>
      </w:r>
      <w:r w:rsidRPr="00F20E0C">
        <w:rPr>
          <w:sz w:val="24"/>
        </w:rPr>
        <w:tab/>
        <w:t>case 10:</w:t>
      </w:r>
    </w:p>
    <w:p w14:paraId="06373F72" w14:textId="77777777" w:rsidR="00F20E0C" w:rsidRPr="00F20E0C" w:rsidRDefault="00F20E0C" w:rsidP="00F20E0C">
      <w:pPr>
        <w:rPr>
          <w:sz w:val="24"/>
        </w:rPr>
      </w:pPr>
      <w:r w:rsidRPr="00F20E0C">
        <w:rPr>
          <w:sz w:val="24"/>
        </w:rPr>
        <w:tab/>
      </w:r>
      <w:r w:rsidRPr="00F20E0C">
        <w:rPr>
          <w:sz w:val="24"/>
        </w:rPr>
        <w:tab/>
      </w:r>
      <w:r w:rsidRPr="00F20E0C">
        <w:rPr>
          <w:sz w:val="24"/>
        </w:rPr>
        <w:tab/>
        <w:t>if (currentList) {</w:t>
      </w:r>
    </w:p>
    <w:p w14:paraId="1089B33C"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Please enter the position of the element you want to delete(between 1 to %d):\n", ListLength(currentList));</w:t>
      </w:r>
    </w:p>
    <w:p w14:paraId="0DADCED4"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ElemType deleteElem;</w:t>
      </w:r>
    </w:p>
    <w:p w14:paraId="5FE4602C"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int deletePosition;</w:t>
      </w:r>
    </w:p>
    <w:p w14:paraId="574A6AEC"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scanf("%d", &amp;deletePosition);</w:t>
      </w:r>
    </w:p>
    <w:p w14:paraId="5CF4D200"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if (ListDelete(currentList, deletePosition, &amp;deleteElem) != ERROR)</w:t>
      </w:r>
    </w:p>
    <w:p w14:paraId="372923EA"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Successfully deleted %d in position %d\n", deleteElem, deletePosition);</w:t>
      </w:r>
    </w:p>
    <w:p w14:paraId="4053A0A6"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else</w:t>
      </w:r>
    </w:p>
    <w:p w14:paraId="6346D592"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failed to deleted\n");</w:t>
      </w:r>
    </w:p>
    <w:p w14:paraId="2F7C3701"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4B56E998" w14:textId="77777777" w:rsidR="00F20E0C" w:rsidRPr="00F20E0C" w:rsidRDefault="00F20E0C" w:rsidP="00F20E0C">
      <w:pPr>
        <w:rPr>
          <w:sz w:val="24"/>
        </w:rPr>
      </w:pPr>
      <w:r w:rsidRPr="00F20E0C">
        <w:rPr>
          <w:sz w:val="24"/>
        </w:rPr>
        <w:lastRenderedPageBreak/>
        <w:tab/>
      </w:r>
      <w:r w:rsidRPr="00F20E0C">
        <w:rPr>
          <w:sz w:val="24"/>
        </w:rPr>
        <w:tab/>
      </w:r>
      <w:r w:rsidRPr="00F20E0C">
        <w:rPr>
          <w:sz w:val="24"/>
        </w:rPr>
        <w:tab/>
        <w:t>getchar();</w:t>
      </w:r>
    </w:p>
    <w:p w14:paraId="604C49F4" w14:textId="77777777" w:rsidR="00F20E0C" w:rsidRPr="00F20E0C" w:rsidRDefault="00F20E0C" w:rsidP="00F20E0C">
      <w:pPr>
        <w:rPr>
          <w:sz w:val="24"/>
        </w:rPr>
      </w:pPr>
      <w:r w:rsidRPr="00F20E0C">
        <w:rPr>
          <w:sz w:val="24"/>
        </w:rPr>
        <w:tab/>
      </w:r>
      <w:r w:rsidRPr="00F20E0C">
        <w:rPr>
          <w:sz w:val="24"/>
        </w:rPr>
        <w:tab/>
      </w:r>
      <w:r w:rsidRPr="00F20E0C">
        <w:rPr>
          <w:sz w:val="24"/>
        </w:rPr>
        <w:tab/>
        <w:t>break;</w:t>
      </w:r>
    </w:p>
    <w:p w14:paraId="69BDF865" w14:textId="77777777" w:rsidR="00F20E0C" w:rsidRPr="00F20E0C" w:rsidRDefault="00F20E0C" w:rsidP="00F20E0C">
      <w:pPr>
        <w:rPr>
          <w:sz w:val="24"/>
        </w:rPr>
      </w:pPr>
      <w:r w:rsidRPr="00F20E0C">
        <w:rPr>
          <w:sz w:val="24"/>
        </w:rPr>
        <w:tab/>
      </w:r>
      <w:r w:rsidRPr="00F20E0C">
        <w:rPr>
          <w:sz w:val="24"/>
        </w:rPr>
        <w:tab/>
        <w:t>case 11:</w:t>
      </w:r>
    </w:p>
    <w:p w14:paraId="37EF23F7" w14:textId="77777777" w:rsidR="00F20E0C" w:rsidRPr="00F20E0C" w:rsidRDefault="00F20E0C" w:rsidP="00F20E0C">
      <w:pPr>
        <w:rPr>
          <w:sz w:val="24"/>
        </w:rPr>
      </w:pPr>
      <w:r w:rsidRPr="00F20E0C">
        <w:rPr>
          <w:sz w:val="24"/>
        </w:rPr>
        <w:tab/>
      </w:r>
      <w:r w:rsidRPr="00F20E0C">
        <w:rPr>
          <w:sz w:val="24"/>
        </w:rPr>
        <w:tab/>
      </w:r>
      <w:r w:rsidRPr="00F20E0C">
        <w:rPr>
          <w:sz w:val="24"/>
        </w:rPr>
        <w:tab/>
        <w:t>if (currentList)</w:t>
      </w:r>
    </w:p>
    <w:p w14:paraId="6C439C6F"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78D54921"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if (ListTraverse(currentList, visit) == OK)</w:t>
      </w:r>
    </w:p>
    <w:p w14:paraId="29636C1A"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nsuccessfully traveled all elements\n");</w:t>
      </w:r>
    </w:p>
    <w:p w14:paraId="6636F7B0"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else</w:t>
      </w:r>
    </w:p>
    <w:p w14:paraId="65C8F766"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nList is still empty, failed to travel all element\n");</w:t>
      </w:r>
    </w:p>
    <w:p w14:paraId="69C7E370"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346D224B" w14:textId="77777777" w:rsidR="00F20E0C" w:rsidRPr="00F20E0C" w:rsidRDefault="00F20E0C" w:rsidP="00F20E0C">
      <w:pPr>
        <w:rPr>
          <w:sz w:val="24"/>
        </w:rPr>
      </w:pPr>
      <w:r w:rsidRPr="00F20E0C">
        <w:rPr>
          <w:sz w:val="24"/>
        </w:rPr>
        <w:tab/>
      </w:r>
      <w:r w:rsidRPr="00F20E0C">
        <w:rPr>
          <w:sz w:val="24"/>
        </w:rPr>
        <w:tab/>
      </w:r>
      <w:r w:rsidRPr="00F20E0C">
        <w:rPr>
          <w:sz w:val="24"/>
        </w:rPr>
        <w:tab/>
        <w:t>else {</w:t>
      </w:r>
    </w:p>
    <w:p w14:paraId="59C97295"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You need to init a list first\n");</w:t>
      </w:r>
    </w:p>
    <w:p w14:paraId="203DA814"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7865DAF5" w14:textId="77777777" w:rsidR="00F20E0C" w:rsidRPr="00F20E0C" w:rsidRDefault="00F20E0C" w:rsidP="00F20E0C">
      <w:pPr>
        <w:rPr>
          <w:sz w:val="24"/>
        </w:rPr>
      </w:pPr>
      <w:r w:rsidRPr="00F20E0C">
        <w:rPr>
          <w:sz w:val="24"/>
        </w:rPr>
        <w:tab/>
      </w:r>
      <w:r w:rsidRPr="00F20E0C">
        <w:rPr>
          <w:sz w:val="24"/>
        </w:rPr>
        <w:tab/>
      </w:r>
      <w:r w:rsidRPr="00F20E0C">
        <w:rPr>
          <w:sz w:val="24"/>
        </w:rPr>
        <w:tab/>
        <w:t>getchar();</w:t>
      </w:r>
    </w:p>
    <w:p w14:paraId="768DE515" w14:textId="77777777" w:rsidR="00F20E0C" w:rsidRPr="00F20E0C" w:rsidRDefault="00F20E0C" w:rsidP="00F20E0C">
      <w:pPr>
        <w:rPr>
          <w:sz w:val="24"/>
        </w:rPr>
      </w:pPr>
      <w:r w:rsidRPr="00F20E0C">
        <w:rPr>
          <w:sz w:val="24"/>
        </w:rPr>
        <w:tab/>
      </w:r>
      <w:r w:rsidRPr="00F20E0C">
        <w:rPr>
          <w:sz w:val="24"/>
        </w:rPr>
        <w:tab/>
      </w:r>
      <w:r w:rsidRPr="00F20E0C">
        <w:rPr>
          <w:sz w:val="24"/>
        </w:rPr>
        <w:tab/>
        <w:t>break;</w:t>
      </w:r>
    </w:p>
    <w:p w14:paraId="3C9A4F0A" w14:textId="77777777" w:rsidR="00F20E0C" w:rsidRPr="00F20E0C" w:rsidRDefault="00F20E0C" w:rsidP="00F20E0C">
      <w:pPr>
        <w:rPr>
          <w:sz w:val="24"/>
        </w:rPr>
      </w:pPr>
      <w:r w:rsidRPr="00F20E0C">
        <w:rPr>
          <w:sz w:val="24"/>
        </w:rPr>
        <w:tab/>
      </w:r>
      <w:r w:rsidRPr="00F20E0C">
        <w:rPr>
          <w:sz w:val="24"/>
        </w:rPr>
        <w:tab/>
        <w:t>case 12:</w:t>
      </w:r>
    </w:p>
    <w:p w14:paraId="06D70894" w14:textId="77777777" w:rsidR="00F20E0C" w:rsidRPr="00F20E0C" w:rsidRDefault="00F20E0C" w:rsidP="00F20E0C">
      <w:pPr>
        <w:rPr>
          <w:sz w:val="24"/>
        </w:rPr>
      </w:pPr>
      <w:r w:rsidRPr="00F20E0C">
        <w:rPr>
          <w:sz w:val="24"/>
        </w:rPr>
        <w:tab/>
      </w:r>
      <w:r w:rsidRPr="00F20E0C">
        <w:rPr>
          <w:sz w:val="24"/>
        </w:rPr>
        <w:tab/>
      </w:r>
      <w:r w:rsidRPr="00F20E0C">
        <w:rPr>
          <w:sz w:val="24"/>
        </w:rPr>
        <w:tab/>
        <w:t>if (currentList) {</w:t>
      </w:r>
    </w:p>
    <w:p w14:paraId="0270D65C"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List length = %d, currentIndex = %d\n", ListLength(currentList), currentIndex);</w:t>
      </w:r>
    </w:p>
    <w:p w14:paraId="3DDC2A90"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4259B76C" w14:textId="77777777" w:rsidR="00F20E0C" w:rsidRPr="00F20E0C" w:rsidRDefault="00F20E0C" w:rsidP="00F20E0C">
      <w:pPr>
        <w:rPr>
          <w:sz w:val="24"/>
        </w:rPr>
      </w:pPr>
      <w:r w:rsidRPr="00F20E0C">
        <w:rPr>
          <w:sz w:val="24"/>
        </w:rPr>
        <w:tab/>
      </w:r>
      <w:r w:rsidRPr="00F20E0C">
        <w:rPr>
          <w:sz w:val="24"/>
        </w:rPr>
        <w:tab/>
      </w:r>
      <w:r w:rsidRPr="00F20E0C">
        <w:rPr>
          <w:sz w:val="24"/>
        </w:rPr>
        <w:tab/>
        <w:t>else {</w:t>
      </w:r>
    </w:p>
    <w:p w14:paraId="06DE844D"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current index = %d, not inite\n", currentIndex);</w:t>
      </w:r>
    </w:p>
    <w:p w14:paraId="21863E30"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360C8477" w14:textId="77777777" w:rsidR="00F20E0C" w:rsidRPr="00F20E0C" w:rsidRDefault="00F20E0C" w:rsidP="00F20E0C">
      <w:pPr>
        <w:rPr>
          <w:sz w:val="24"/>
        </w:rPr>
      </w:pPr>
      <w:r w:rsidRPr="00F20E0C">
        <w:rPr>
          <w:sz w:val="24"/>
        </w:rPr>
        <w:tab/>
      </w:r>
      <w:r w:rsidRPr="00F20E0C">
        <w:rPr>
          <w:sz w:val="24"/>
        </w:rPr>
        <w:tab/>
      </w:r>
      <w:r w:rsidRPr="00F20E0C">
        <w:rPr>
          <w:sz w:val="24"/>
        </w:rPr>
        <w:tab/>
        <w:t>getchar();</w:t>
      </w:r>
    </w:p>
    <w:p w14:paraId="19429895" w14:textId="77777777" w:rsidR="00F20E0C" w:rsidRPr="00F20E0C" w:rsidRDefault="00F20E0C" w:rsidP="00F20E0C">
      <w:pPr>
        <w:rPr>
          <w:sz w:val="24"/>
        </w:rPr>
      </w:pPr>
      <w:r w:rsidRPr="00F20E0C">
        <w:rPr>
          <w:sz w:val="24"/>
        </w:rPr>
        <w:tab/>
      </w:r>
      <w:r w:rsidRPr="00F20E0C">
        <w:rPr>
          <w:sz w:val="24"/>
        </w:rPr>
        <w:tab/>
      </w:r>
      <w:r w:rsidRPr="00F20E0C">
        <w:rPr>
          <w:sz w:val="24"/>
        </w:rPr>
        <w:tab/>
        <w:t>break;</w:t>
      </w:r>
    </w:p>
    <w:p w14:paraId="2AE44D51" w14:textId="77777777" w:rsidR="00F20E0C" w:rsidRPr="00F20E0C" w:rsidRDefault="00F20E0C" w:rsidP="00F20E0C">
      <w:pPr>
        <w:rPr>
          <w:sz w:val="24"/>
        </w:rPr>
      </w:pPr>
      <w:r w:rsidRPr="00F20E0C">
        <w:rPr>
          <w:sz w:val="24"/>
        </w:rPr>
        <w:tab/>
      </w:r>
      <w:r w:rsidRPr="00F20E0C">
        <w:rPr>
          <w:sz w:val="24"/>
        </w:rPr>
        <w:tab/>
        <w:t>case 13:</w:t>
      </w:r>
    </w:p>
    <w:p w14:paraId="1376F751" w14:textId="77777777" w:rsidR="00F20E0C" w:rsidRPr="00F20E0C" w:rsidRDefault="00F20E0C" w:rsidP="00F20E0C">
      <w:pPr>
        <w:rPr>
          <w:sz w:val="24"/>
        </w:rPr>
      </w:pPr>
      <w:r w:rsidRPr="00F20E0C">
        <w:rPr>
          <w:sz w:val="24"/>
        </w:rPr>
        <w:tab/>
      </w:r>
      <w:r w:rsidRPr="00F20E0C">
        <w:rPr>
          <w:sz w:val="24"/>
        </w:rPr>
        <w:tab/>
      </w:r>
      <w:r w:rsidRPr="00F20E0C">
        <w:rPr>
          <w:sz w:val="24"/>
        </w:rPr>
        <w:tab/>
        <w:t>if (currentList)</w:t>
      </w:r>
    </w:p>
    <w:p w14:paraId="55FA9E90"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0AA1E6BD"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Please enter the elem you want to locate with function compare\n");</w:t>
      </w:r>
    </w:p>
    <w:p w14:paraId="001D8DC5"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ElemType queryElem_locate;</w:t>
      </w:r>
    </w:p>
    <w:p w14:paraId="08D47F62"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int queryResult_locate;</w:t>
      </w:r>
    </w:p>
    <w:p w14:paraId="5B278AA6"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scanf("%d", &amp;queryElem_locate);</w:t>
      </w:r>
    </w:p>
    <w:p w14:paraId="16FEE56E"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if (queryResult_locate = LocateElem(currentList, queryElem_locate, compare))</w:t>
      </w:r>
    </w:p>
    <w:p w14:paraId="4BB45D11"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w:t>
      </w:r>
    </w:p>
    <w:p w14:paraId="6163202D"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The position of %d is %d\n", queryElem_locate, queryResult_locate);</w:t>
      </w:r>
    </w:p>
    <w:p w14:paraId="32D657BC"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w:t>
      </w:r>
    </w:p>
    <w:p w14:paraId="63F084A9"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else</w:t>
      </w:r>
    </w:p>
    <w:p w14:paraId="1D1E3E88"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r>
      <w:r w:rsidRPr="00F20E0C">
        <w:rPr>
          <w:sz w:val="24"/>
        </w:rPr>
        <w:tab/>
        <w:t>printf("Failed to find\n");</w:t>
      </w:r>
    </w:p>
    <w:p w14:paraId="2C51B9E7"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5655AC3B" w14:textId="77777777" w:rsidR="00F20E0C" w:rsidRPr="00F20E0C" w:rsidRDefault="00F20E0C" w:rsidP="00F20E0C">
      <w:pPr>
        <w:rPr>
          <w:sz w:val="24"/>
        </w:rPr>
      </w:pPr>
      <w:r w:rsidRPr="00F20E0C">
        <w:rPr>
          <w:sz w:val="24"/>
        </w:rPr>
        <w:tab/>
      </w:r>
      <w:r w:rsidRPr="00F20E0C">
        <w:rPr>
          <w:sz w:val="24"/>
        </w:rPr>
        <w:tab/>
      </w:r>
      <w:r w:rsidRPr="00F20E0C">
        <w:rPr>
          <w:sz w:val="24"/>
        </w:rPr>
        <w:tab/>
        <w:t>else {</w:t>
      </w:r>
    </w:p>
    <w:p w14:paraId="2FBD410E"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You need to inite a list first\n");</w:t>
      </w:r>
    </w:p>
    <w:p w14:paraId="0A7585F7" w14:textId="77777777" w:rsidR="00F20E0C" w:rsidRPr="00F20E0C" w:rsidRDefault="00F20E0C" w:rsidP="00F20E0C">
      <w:pPr>
        <w:rPr>
          <w:sz w:val="24"/>
        </w:rPr>
      </w:pPr>
      <w:r w:rsidRPr="00F20E0C">
        <w:rPr>
          <w:sz w:val="24"/>
        </w:rPr>
        <w:lastRenderedPageBreak/>
        <w:tab/>
      </w:r>
      <w:r w:rsidRPr="00F20E0C">
        <w:rPr>
          <w:sz w:val="24"/>
        </w:rPr>
        <w:tab/>
      </w:r>
      <w:r w:rsidRPr="00F20E0C">
        <w:rPr>
          <w:sz w:val="24"/>
        </w:rPr>
        <w:tab/>
        <w:t>}</w:t>
      </w:r>
    </w:p>
    <w:p w14:paraId="59A0F9F8" w14:textId="77777777" w:rsidR="00F20E0C" w:rsidRPr="00F20E0C" w:rsidRDefault="00F20E0C" w:rsidP="00F20E0C">
      <w:pPr>
        <w:rPr>
          <w:sz w:val="24"/>
        </w:rPr>
      </w:pPr>
      <w:r w:rsidRPr="00F20E0C">
        <w:rPr>
          <w:sz w:val="24"/>
        </w:rPr>
        <w:tab/>
      </w:r>
      <w:r w:rsidRPr="00F20E0C">
        <w:rPr>
          <w:sz w:val="24"/>
        </w:rPr>
        <w:tab/>
      </w:r>
      <w:r w:rsidRPr="00F20E0C">
        <w:rPr>
          <w:sz w:val="24"/>
        </w:rPr>
        <w:tab/>
        <w:t>getchar();</w:t>
      </w:r>
    </w:p>
    <w:p w14:paraId="0FA28380" w14:textId="77777777" w:rsidR="00F20E0C" w:rsidRPr="00F20E0C" w:rsidRDefault="00F20E0C" w:rsidP="00F20E0C">
      <w:pPr>
        <w:rPr>
          <w:sz w:val="24"/>
        </w:rPr>
      </w:pPr>
      <w:r w:rsidRPr="00F20E0C">
        <w:rPr>
          <w:sz w:val="24"/>
        </w:rPr>
        <w:tab/>
      </w:r>
      <w:r w:rsidRPr="00F20E0C">
        <w:rPr>
          <w:sz w:val="24"/>
        </w:rPr>
        <w:tab/>
      </w:r>
      <w:r w:rsidRPr="00F20E0C">
        <w:rPr>
          <w:sz w:val="24"/>
        </w:rPr>
        <w:tab/>
        <w:t>break;</w:t>
      </w:r>
    </w:p>
    <w:p w14:paraId="689B8842" w14:textId="77777777" w:rsidR="00F20E0C" w:rsidRPr="00F20E0C" w:rsidRDefault="00F20E0C" w:rsidP="00F20E0C">
      <w:pPr>
        <w:rPr>
          <w:sz w:val="24"/>
        </w:rPr>
      </w:pPr>
      <w:r w:rsidRPr="00F20E0C">
        <w:rPr>
          <w:sz w:val="24"/>
        </w:rPr>
        <w:tab/>
      </w:r>
      <w:r w:rsidRPr="00F20E0C">
        <w:rPr>
          <w:sz w:val="24"/>
        </w:rPr>
        <w:tab/>
        <w:t>case 14:</w:t>
      </w:r>
    </w:p>
    <w:p w14:paraId="31C7461C" w14:textId="77777777" w:rsidR="00F20E0C" w:rsidRPr="00F20E0C" w:rsidRDefault="00F20E0C" w:rsidP="00F20E0C">
      <w:pPr>
        <w:rPr>
          <w:sz w:val="24"/>
        </w:rPr>
      </w:pPr>
      <w:r w:rsidRPr="00F20E0C">
        <w:rPr>
          <w:sz w:val="24"/>
        </w:rPr>
        <w:tab/>
      </w:r>
      <w:r w:rsidRPr="00F20E0C">
        <w:rPr>
          <w:sz w:val="24"/>
        </w:rPr>
        <w:tab/>
      </w:r>
      <w:r w:rsidRPr="00F20E0C">
        <w:rPr>
          <w:sz w:val="24"/>
        </w:rPr>
        <w:tab/>
        <w:t>printf("You have chose to change list\n");</w:t>
      </w:r>
    </w:p>
    <w:p w14:paraId="44D97CDC" w14:textId="77777777" w:rsidR="00F20E0C" w:rsidRPr="00F20E0C" w:rsidRDefault="00F20E0C" w:rsidP="00F20E0C">
      <w:pPr>
        <w:rPr>
          <w:sz w:val="24"/>
        </w:rPr>
      </w:pPr>
      <w:r w:rsidRPr="00F20E0C">
        <w:rPr>
          <w:sz w:val="24"/>
        </w:rPr>
        <w:tab/>
      </w:r>
      <w:r w:rsidRPr="00F20E0C">
        <w:rPr>
          <w:sz w:val="24"/>
        </w:rPr>
        <w:tab/>
      </w:r>
      <w:r w:rsidRPr="00F20E0C">
        <w:rPr>
          <w:sz w:val="24"/>
        </w:rPr>
        <w:tab/>
        <w:t>printListInfo();</w:t>
      </w:r>
    </w:p>
    <w:p w14:paraId="6697D1D8" w14:textId="77777777" w:rsidR="00F20E0C" w:rsidRPr="00F20E0C" w:rsidRDefault="00F20E0C" w:rsidP="00F20E0C">
      <w:pPr>
        <w:rPr>
          <w:sz w:val="24"/>
        </w:rPr>
      </w:pPr>
      <w:r w:rsidRPr="00F20E0C">
        <w:rPr>
          <w:sz w:val="24"/>
        </w:rPr>
        <w:tab/>
      </w:r>
      <w:r w:rsidRPr="00F20E0C">
        <w:rPr>
          <w:sz w:val="24"/>
        </w:rPr>
        <w:tab/>
      </w:r>
      <w:r w:rsidRPr="00F20E0C">
        <w:rPr>
          <w:sz w:val="24"/>
        </w:rPr>
        <w:tab/>
        <w:t>printf("Please enter the index you want to change to\n");</w:t>
      </w:r>
    </w:p>
    <w:p w14:paraId="695A4813" w14:textId="77777777" w:rsidR="00F20E0C" w:rsidRPr="00F20E0C" w:rsidRDefault="00F20E0C" w:rsidP="00F20E0C">
      <w:pPr>
        <w:rPr>
          <w:sz w:val="24"/>
        </w:rPr>
      </w:pPr>
      <w:r w:rsidRPr="00F20E0C">
        <w:rPr>
          <w:sz w:val="24"/>
        </w:rPr>
        <w:tab/>
      </w:r>
      <w:r w:rsidRPr="00F20E0C">
        <w:rPr>
          <w:sz w:val="24"/>
        </w:rPr>
        <w:tab/>
      </w:r>
      <w:r w:rsidRPr="00F20E0C">
        <w:rPr>
          <w:sz w:val="24"/>
        </w:rPr>
        <w:tab/>
        <w:t>int tempIndex;</w:t>
      </w:r>
    </w:p>
    <w:p w14:paraId="478BDD5D" w14:textId="77777777" w:rsidR="00F20E0C" w:rsidRPr="00F20E0C" w:rsidRDefault="00F20E0C" w:rsidP="00F20E0C">
      <w:pPr>
        <w:rPr>
          <w:sz w:val="24"/>
        </w:rPr>
      </w:pPr>
      <w:r w:rsidRPr="00F20E0C">
        <w:rPr>
          <w:sz w:val="24"/>
        </w:rPr>
        <w:tab/>
      </w:r>
      <w:r w:rsidRPr="00F20E0C">
        <w:rPr>
          <w:sz w:val="24"/>
        </w:rPr>
        <w:tab/>
      </w:r>
      <w:r w:rsidRPr="00F20E0C">
        <w:rPr>
          <w:sz w:val="24"/>
        </w:rPr>
        <w:tab/>
        <w:t>scanf("%d", &amp;tempIndex);</w:t>
      </w:r>
    </w:p>
    <w:p w14:paraId="5BB8182B" w14:textId="77777777" w:rsidR="00F20E0C" w:rsidRPr="00F20E0C" w:rsidRDefault="00F20E0C" w:rsidP="00F20E0C">
      <w:pPr>
        <w:rPr>
          <w:sz w:val="24"/>
        </w:rPr>
      </w:pPr>
      <w:r w:rsidRPr="00F20E0C">
        <w:rPr>
          <w:sz w:val="24"/>
        </w:rPr>
        <w:tab/>
      </w:r>
      <w:r w:rsidRPr="00F20E0C">
        <w:rPr>
          <w:sz w:val="24"/>
        </w:rPr>
        <w:tab/>
      </w:r>
      <w:r w:rsidRPr="00F20E0C">
        <w:rPr>
          <w:sz w:val="24"/>
        </w:rPr>
        <w:tab/>
        <w:t>if (changeList(tempIndex) == OK)</w:t>
      </w:r>
    </w:p>
    <w:p w14:paraId="40840C3A"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Successfully changed, current index is %d\n", currentIndex);</w:t>
      </w:r>
    </w:p>
    <w:p w14:paraId="24D5E869" w14:textId="77777777" w:rsidR="00F20E0C" w:rsidRPr="00F20E0C" w:rsidRDefault="00F20E0C" w:rsidP="00F20E0C">
      <w:pPr>
        <w:rPr>
          <w:sz w:val="24"/>
        </w:rPr>
      </w:pPr>
      <w:r w:rsidRPr="00F20E0C">
        <w:rPr>
          <w:sz w:val="24"/>
        </w:rPr>
        <w:tab/>
      </w:r>
      <w:r w:rsidRPr="00F20E0C">
        <w:rPr>
          <w:sz w:val="24"/>
        </w:rPr>
        <w:tab/>
      </w:r>
      <w:r w:rsidRPr="00F20E0C">
        <w:rPr>
          <w:sz w:val="24"/>
        </w:rPr>
        <w:tab/>
        <w:t>else</w:t>
      </w:r>
    </w:p>
    <w:p w14:paraId="3D41C7BB"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Failed to change list");</w:t>
      </w:r>
    </w:p>
    <w:p w14:paraId="1F9824A1" w14:textId="77777777" w:rsidR="00F20E0C" w:rsidRPr="00F20E0C" w:rsidRDefault="00F20E0C" w:rsidP="00F20E0C">
      <w:pPr>
        <w:rPr>
          <w:sz w:val="24"/>
        </w:rPr>
      </w:pPr>
      <w:r w:rsidRPr="00F20E0C">
        <w:rPr>
          <w:sz w:val="24"/>
        </w:rPr>
        <w:tab/>
      </w:r>
      <w:r w:rsidRPr="00F20E0C">
        <w:rPr>
          <w:sz w:val="24"/>
        </w:rPr>
        <w:tab/>
      </w:r>
      <w:r w:rsidRPr="00F20E0C">
        <w:rPr>
          <w:sz w:val="24"/>
        </w:rPr>
        <w:tab/>
        <w:t>getchar();</w:t>
      </w:r>
    </w:p>
    <w:p w14:paraId="2AC20A35" w14:textId="77777777" w:rsidR="00F20E0C" w:rsidRPr="00F20E0C" w:rsidRDefault="00F20E0C" w:rsidP="00F20E0C">
      <w:pPr>
        <w:rPr>
          <w:sz w:val="24"/>
        </w:rPr>
      </w:pPr>
      <w:r w:rsidRPr="00F20E0C">
        <w:rPr>
          <w:sz w:val="24"/>
        </w:rPr>
        <w:tab/>
      </w:r>
      <w:r w:rsidRPr="00F20E0C">
        <w:rPr>
          <w:sz w:val="24"/>
        </w:rPr>
        <w:tab/>
      </w:r>
      <w:r w:rsidRPr="00F20E0C">
        <w:rPr>
          <w:sz w:val="24"/>
        </w:rPr>
        <w:tab/>
        <w:t>break;</w:t>
      </w:r>
    </w:p>
    <w:p w14:paraId="710E654C" w14:textId="77777777" w:rsidR="00F20E0C" w:rsidRPr="00F20E0C" w:rsidRDefault="00F20E0C" w:rsidP="00F20E0C">
      <w:pPr>
        <w:rPr>
          <w:sz w:val="24"/>
        </w:rPr>
      </w:pPr>
      <w:r w:rsidRPr="00F20E0C">
        <w:rPr>
          <w:sz w:val="24"/>
        </w:rPr>
        <w:tab/>
      </w:r>
      <w:r w:rsidRPr="00F20E0C">
        <w:rPr>
          <w:sz w:val="24"/>
        </w:rPr>
        <w:tab/>
        <w:t>case 15:</w:t>
      </w:r>
    </w:p>
    <w:p w14:paraId="505110D7" w14:textId="77777777" w:rsidR="00F20E0C" w:rsidRPr="00F20E0C" w:rsidRDefault="00F20E0C" w:rsidP="00F20E0C">
      <w:pPr>
        <w:rPr>
          <w:sz w:val="24"/>
        </w:rPr>
      </w:pPr>
      <w:r w:rsidRPr="00F20E0C">
        <w:rPr>
          <w:sz w:val="24"/>
        </w:rPr>
        <w:tab/>
      </w:r>
      <w:r w:rsidRPr="00F20E0C">
        <w:rPr>
          <w:sz w:val="24"/>
        </w:rPr>
        <w:tab/>
      </w:r>
      <w:r w:rsidRPr="00F20E0C">
        <w:rPr>
          <w:sz w:val="24"/>
        </w:rPr>
        <w:tab/>
        <w:t>SaveData();</w:t>
      </w:r>
    </w:p>
    <w:p w14:paraId="50FFE83D" w14:textId="77777777" w:rsidR="00F20E0C" w:rsidRPr="00F20E0C" w:rsidRDefault="00F20E0C" w:rsidP="00F20E0C">
      <w:pPr>
        <w:rPr>
          <w:sz w:val="24"/>
        </w:rPr>
      </w:pPr>
      <w:r w:rsidRPr="00F20E0C">
        <w:rPr>
          <w:sz w:val="24"/>
        </w:rPr>
        <w:tab/>
      </w:r>
      <w:r w:rsidRPr="00F20E0C">
        <w:rPr>
          <w:sz w:val="24"/>
        </w:rPr>
        <w:tab/>
      </w:r>
      <w:r w:rsidRPr="00F20E0C">
        <w:rPr>
          <w:sz w:val="24"/>
        </w:rPr>
        <w:tab/>
        <w:t>printf("Successfully Saved\n");</w:t>
      </w:r>
    </w:p>
    <w:p w14:paraId="047D47BA" w14:textId="77777777" w:rsidR="00F20E0C" w:rsidRPr="00F20E0C" w:rsidRDefault="00F20E0C" w:rsidP="00F20E0C">
      <w:pPr>
        <w:rPr>
          <w:sz w:val="24"/>
        </w:rPr>
      </w:pPr>
      <w:r w:rsidRPr="00F20E0C">
        <w:rPr>
          <w:sz w:val="24"/>
        </w:rPr>
        <w:tab/>
      </w:r>
      <w:r w:rsidRPr="00F20E0C">
        <w:rPr>
          <w:sz w:val="24"/>
        </w:rPr>
        <w:tab/>
      </w:r>
      <w:r w:rsidRPr="00F20E0C">
        <w:rPr>
          <w:sz w:val="24"/>
        </w:rPr>
        <w:tab/>
        <w:t>getchar();</w:t>
      </w:r>
    </w:p>
    <w:p w14:paraId="55355CB2" w14:textId="77777777" w:rsidR="00F20E0C" w:rsidRPr="00F20E0C" w:rsidRDefault="00F20E0C" w:rsidP="00F20E0C">
      <w:pPr>
        <w:rPr>
          <w:sz w:val="24"/>
        </w:rPr>
      </w:pPr>
      <w:r w:rsidRPr="00F20E0C">
        <w:rPr>
          <w:sz w:val="24"/>
        </w:rPr>
        <w:tab/>
      </w:r>
      <w:r w:rsidRPr="00F20E0C">
        <w:rPr>
          <w:sz w:val="24"/>
        </w:rPr>
        <w:tab/>
      </w:r>
      <w:r w:rsidRPr="00F20E0C">
        <w:rPr>
          <w:sz w:val="24"/>
        </w:rPr>
        <w:tab/>
        <w:t>break;</w:t>
      </w:r>
    </w:p>
    <w:p w14:paraId="7B32065B" w14:textId="77777777" w:rsidR="00F20E0C" w:rsidRPr="00F20E0C" w:rsidRDefault="00F20E0C" w:rsidP="00F20E0C">
      <w:pPr>
        <w:rPr>
          <w:sz w:val="24"/>
        </w:rPr>
      </w:pPr>
      <w:r w:rsidRPr="00F20E0C">
        <w:rPr>
          <w:sz w:val="24"/>
        </w:rPr>
        <w:tab/>
      </w:r>
      <w:r w:rsidRPr="00F20E0C">
        <w:rPr>
          <w:sz w:val="24"/>
        </w:rPr>
        <w:tab/>
        <w:t>case 16:</w:t>
      </w:r>
    </w:p>
    <w:p w14:paraId="492ACE43" w14:textId="77777777" w:rsidR="00F20E0C" w:rsidRPr="00F20E0C" w:rsidRDefault="00F20E0C" w:rsidP="00F20E0C">
      <w:pPr>
        <w:rPr>
          <w:sz w:val="24"/>
        </w:rPr>
      </w:pPr>
      <w:r w:rsidRPr="00F20E0C">
        <w:rPr>
          <w:sz w:val="24"/>
        </w:rPr>
        <w:tab/>
      </w:r>
      <w:r w:rsidRPr="00F20E0C">
        <w:rPr>
          <w:sz w:val="24"/>
        </w:rPr>
        <w:tab/>
      </w:r>
      <w:r w:rsidRPr="00F20E0C">
        <w:rPr>
          <w:sz w:val="24"/>
        </w:rPr>
        <w:tab/>
        <w:t>LoadData();</w:t>
      </w:r>
    </w:p>
    <w:p w14:paraId="0A37CE43" w14:textId="77777777" w:rsidR="00F20E0C" w:rsidRPr="00F20E0C" w:rsidRDefault="00F20E0C" w:rsidP="00F20E0C">
      <w:pPr>
        <w:rPr>
          <w:sz w:val="24"/>
        </w:rPr>
      </w:pPr>
      <w:r w:rsidRPr="00F20E0C">
        <w:rPr>
          <w:sz w:val="24"/>
        </w:rPr>
        <w:tab/>
      </w:r>
      <w:r w:rsidRPr="00F20E0C">
        <w:rPr>
          <w:sz w:val="24"/>
        </w:rPr>
        <w:tab/>
      </w:r>
      <w:r w:rsidRPr="00F20E0C">
        <w:rPr>
          <w:sz w:val="24"/>
        </w:rPr>
        <w:tab/>
        <w:t>printf("Successfully Loaded\n");</w:t>
      </w:r>
    </w:p>
    <w:p w14:paraId="19F0A5BA" w14:textId="77777777" w:rsidR="00F20E0C" w:rsidRPr="00F20E0C" w:rsidRDefault="00F20E0C" w:rsidP="00F20E0C">
      <w:pPr>
        <w:rPr>
          <w:sz w:val="24"/>
        </w:rPr>
      </w:pPr>
      <w:r w:rsidRPr="00F20E0C">
        <w:rPr>
          <w:sz w:val="24"/>
        </w:rPr>
        <w:tab/>
      </w:r>
      <w:r w:rsidRPr="00F20E0C">
        <w:rPr>
          <w:sz w:val="24"/>
        </w:rPr>
        <w:tab/>
      </w:r>
      <w:r w:rsidRPr="00F20E0C">
        <w:rPr>
          <w:sz w:val="24"/>
        </w:rPr>
        <w:tab/>
        <w:t>getchar();</w:t>
      </w:r>
    </w:p>
    <w:p w14:paraId="40128BB0" w14:textId="77777777" w:rsidR="00F20E0C" w:rsidRPr="00F20E0C" w:rsidRDefault="00F20E0C" w:rsidP="00F20E0C">
      <w:pPr>
        <w:rPr>
          <w:sz w:val="24"/>
        </w:rPr>
      </w:pPr>
      <w:r w:rsidRPr="00F20E0C">
        <w:rPr>
          <w:sz w:val="24"/>
        </w:rPr>
        <w:tab/>
      </w:r>
      <w:r w:rsidRPr="00F20E0C">
        <w:rPr>
          <w:sz w:val="24"/>
        </w:rPr>
        <w:tab/>
      </w:r>
      <w:r w:rsidRPr="00F20E0C">
        <w:rPr>
          <w:sz w:val="24"/>
        </w:rPr>
        <w:tab/>
        <w:t>break;</w:t>
      </w:r>
    </w:p>
    <w:p w14:paraId="2285C4D8" w14:textId="77777777" w:rsidR="00F20E0C" w:rsidRPr="00F20E0C" w:rsidRDefault="00F20E0C" w:rsidP="00F20E0C">
      <w:pPr>
        <w:rPr>
          <w:sz w:val="24"/>
        </w:rPr>
      </w:pPr>
      <w:r w:rsidRPr="00F20E0C">
        <w:rPr>
          <w:rFonts w:hint="eastAsia"/>
          <w:sz w:val="24"/>
        </w:rPr>
        <w:tab/>
      </w:r>
      <w:r w:rsidRPr="00F20E0C">
        <w:rPr>
          <w:rFonts w:hint="eastAsia"/>
          <w:sz w:val="24"/>
        </w:rPr>
        <w:tab/>
        <w:t>default://</w:t>
      </w:r>
      <w:r w:rsidRPr="00F20E0C">
        <w:rPr>
          <w:rFonts w:hint="eastAsia"/>
          <w:sz w:val="24"/>
        </w:rPr>
        <w:t>当输入其他字符的时候默认退出</w:t>
      </w:r>
    </w:p>
    <w:p w14:paraId="00DD4726" w14:textId="77777777" w:rsidR="00F20E0C" w:rsidRPr="00F20E0C" w:rsidRDefault="00F20E0C" w:rsidP="00F20E0C">
      <w:pPr>
        <w:rPr>
          <w:sz w:val="24"/>
        </w:rPr>
      </w:pPr>
      <w:r w:rsidRPr="00F20E0C">
        <w:rPr>
          <w:sz w:val="24"/>
        </w:rPr>
        <w:tab/>
      </w:r>
      <w:r w:rsidRPr="00F20E0C">
        <w:rPr>
          <w:sz w:val="24"/>
        </w:rPr>
        <w:tab/>
      </w:r>
      <w:r w:rsidRPr="00F20E0C">
        <w:rPr>
          <w:sz w:val="24"/>
        </w:rPr>
        <w:tab/>
        <w:t>op = 0;</w:t>
      </w:r>
    </w:p>
    <w:p w14:paraId="43FF2484" w14:textId="77777777" w:rsidR="00F20E0C" w:rsidRPr="00F20E0C" w:rsidRDefault="00F20E0C" w:rsidP="00F20E0C">
      <w:pPr>
        <w:rPr>
          <w:sz w:val="24"/>
        </w:rPr>
      </w:pPr>
      <w:r w:rsidRPr="00F20E0C">
        <w:rPr>
          <w:sz w:val="24"/>
        </w:rPr>
        <w:tab/>
      </w:r>
      <w:r w:rsidRPr="00F20E0C">
        <w:rPr>
          <w:sz w:val="24"/>
        </w:rPr>
        <w:tab/>
      </w:r>
      <w:r w:rsidRPr="00F20E0C">
        <w:rPr>
          <w:sz w:val="24"/>
        </w:rPr>
        <w:tab/>
        <w:t>break;</w:t>
      </w:r>
    </w:p>
    <w:p w14:paraId="2E28C023" w14:textId="77777777" w:rsidR="00F20E0C" w:rsidRPr="00F20E0C" w:rsidRDefault="00F20E0C" w:rsidP="00F20E0C">
      <w:pPr>
        <w:rPr>
          <w:sz w:val="24"/>
        </w:rPr>
      </w:pPr>
      <w:r w:rsidRPr="00F20E0C">
        <w:rPr>
          <w:sz w:val="24"/>
        </w:rPr>
        <w:tab/>
      </w:r>
      <w:r w:rsidRPr="00F20E0C">
        <w:rPr>
          <w:sz w:val="24"/>
        </w:rPr>
        <w:tab/>
        <w:t>}</w:t>
      </w:r>
    </w:p>
    <w:p w14:paraId="6C5FB808" w14:textId="77777777" w:rsidR="00F20E0C" w:rsidRPr="00F20E0C" w:rsidRDefault="00F20E0C" w:rsidP="00F20E0C">
      <w:pPr>
        <w:rPr>
          <w:sz w:val="24"/>
        </w:rPr>
      </w:pPr>
      <w:r w:rsidRPr="00F20E0C">
        <w:rPr>
          <w:sz w:val="24"/>
        </w:rPr>
        <w:tab/>
        <w:t>}</w:t>
      </w:r>
    </w:p>
    <w:p w14:paraId="2F240963" w14:textId="77777777" w:rsidR="00F20E0C" w:rsidRPr="00F20E0C" w:rsidRDefault="00F20E0C" w:rsidP="00F20E0C">
      <w:pPr>
        <w:rPr>
          <w:sz w:val="24"/>
        </w:rPr>
      </w:pPr>
      <w:r w:rsidRPr="00F20E0C">
        <w:rPr>
          <w:sz w:val="24"/>
        </w:rPr>
        <w:tab/>
        <w:t>return 0;</w:t>
      </w:r>
    </w:p>
    <w:p w14:paraId="1488E5D2" w14:textId="77777777" w:rsidR="00F20E0C" w:rsidRPr="00F20E0C" w:rsidRDefault="00F20E0C" w:rsidP="00F20E0C">
      <w:pPr>
        <w:rPr>
          <w:sz w:val="24"/>
        </w:rPr>
      </w:pPr>
      <w:r w:rsidRPr="00F20E0C">
        <w:rPr>
          <w:sz w:val="24"/>
        </w:rPr>
        <w:t>}</w:t>
      </w:r>
    </w:p>
    <w:p w14:paraId="62E56E5F" w14:textId="77777777" w:rsidR="00F20E0C" w:rsidRPr="00F20E0C" w:rsidRDefault="00F20E0C" w:rsidP="00F20E0C">
      <w:pPr>
        <w:rPr>
          <w:sz w:val="24"/>
        </w:rPr>
      </w:pPr>
    </w:p>
    <w:p w14:paraId="16C81E7C" w14:textId="77777777" w:rsidR="00F20E0C" w:rsidRPr="00F20E0C" w:rsidRDefault="00F20E0C" w:rsidP="00F20E0C">
      <w:pPr>
        <w:rPr>
          <w:sz w:val="24"/>
        </w:rPr>
      </w:pPr>
    </w:p>
    <w:p w14:paraId="16464B13" w14:textId="77777777" w:rsidR="00F20E0C" w:rsidRPr="00F20E0C" w:rsidRDefault="00F20E0C" w:rsidP="00F20E0C">
      <w:pPr>
        <w:rPr>
          <w:sz w:val="24"/>
        </w:rPr>
      </w:pPr>
    </w:p>
    <w:p w14:paraId="21BACB15" w14:textId="77777777" w:rsidR="00F20E0C" w:rsidRPr="00F20E0C" w:rsidRDefault="00F20E0C" w:rsidP="00F20E0C">
      <w:pPr>
        <w:rPr>
          <w:sz w:val="24"/>
        </w:rPr>
      </w:pPr>
      <w:r w:rsidRPr="00F20E0C">
        <w:rPr>
          <w:sz w:val="24"/>
        </w:rPr>
        <w:t>status InitaList() {</w:t>
      </w:r>
    </w:p>
    <w:p w14:paraId="160D9A6E" w14:textId="77777777" w:rsidR="00F20E0C" w:rsidRPr="00F20E0C" w:rsidRDefault="00F20E0C" w:rsidP="00F20E0C">
      <w:pPr>
        <w:rPr>
          <w:sz w:val="24"/>
        </w:rPr>
      </w:pPr>
      <w:r w:rsidRPr="00F20E0C">
        <w:rPr>
          <w:sz w:val="24"/>
        </w:rPr>
        <w:tab/>
        <w:t>if (currentList) {</w:t>
      </w:r>
    </w:p>
    <w:p w14:paraId="22EA3179" w14:textId="77777777" w:rsidR="00F20E0C" w:rsidRPr="00F20E0C" w:rsidRDefault="00F20E0C" w:rsidP="00F20E0C">
      <w:pPr>
        <w:rPr>
          <w:sz w:val="24"/>
        </w:rPr>
      </w:pPr>
      <w:r w:rsidRPr="00F20E0C">
        <w:rPr>
          <w:sz w:val="24"/>
        </w:rPr>
        <w:tab/>
      </w:r>
      <w:r w:rsidRPr="00F20E0C">
        <w:rPr>
          <w:sz w:val="24"/>
        </w:rPr>
        <w:tab/>
        <w:t>printf("Can't repeatedly initialize the same list\n");</w:t>
      </w:r>
    </w:p>
    <w:p w14:paraId="0D78BBB0" w14:textId="77777777" w:rsidR="00F20E0C" w:rsidRPr="00F20E0C" w:rsidRDefault="00F20E0C" w:rsidP="00F20E0C">
      <w:pPr>
        <w:rPr>
          <w:sz w:val="24"/>
        </w:rPr>
      </w:pPr>
      <w:r w:rsidRPr="00F20E0C">
        <w:rPr>
          <w:sz w:val="24"/>
        </w:rPr>
        <w:tab/>
      </w:r>
      <w:r w:rsidRPr="00F20E0C">
        <w:rPr>
          <w:sz w:val="24"/>
        </w:rPr>
        <w:tab/>
        <w:t>return ERROR;</w:t>
      </w:r>
    </w:p>
    <w:p w14:paraId="6BC50269" w14:textId="77777777" w:rsidR="00F20E0C" w:rsidRPr="00F20E0C" w:rsidRDefault="00F20E0C" w:rsidP="00F20E0C">
      <w:pPr>
        <w:rPr>
          <w:sz w:val="24"/>
        </w:rPr>
      </w:pPr>
      <w:r w:rsidRPr="00F20E0C">
        <w:rPr>
          <w:sz w:val="24"/>
        </w:rPr>
        <w:tab/>
        <w:t>}</w:t>
      </w:r>
    </w:p>
    <w:p w14:paraId="7FFA6E2D" w14:textId="77777777" w:rsidR="00F20E0C" w:rsidRPr="00F20E0C" w:rsidRDefault="00F20E0C" w:rsidP="00F20E0C">
      <w:pPr>
        <w:rPr>
          <w:sz w:val="24"/>
        </w:rPr>
      </w:pPr>
      <w:r w:rsidRPr="00F20E0C">
        <w:rPr>
          <w:sz w:val="24"/>
        </w:rPr>
        <w:tab/>
        <w:t>else {</w:t>
      </w:r>
    </w:p>
    <w:p w14:paraId="4561B440" w14:textId="77777777" w:rsidR="00F20E0C" w:rsidRPr="00F20E0C" w:rsidRDefault="00F20E0C" w:rsidP="00F20E0C">
      <w:pPr>
        <w:rPr>
          <w:sz w:val="24"/>
        </w:rPr>
      </w:pPr>
      <w:r w:rsidRPr="00F20E0C">
        <w:rPr>
          <w:sz w:val="24"/>
        </w:rPr>
        <w:tab/>
      </w:r>
      <w:r w:rsidRPr="00F20E0C">
        <w:rPr>
          <w:sz w:val="24"/>
        </w:rPr>
        <w:tab/>
        <w:t>currentList = &amp;ListTracker[currentIndex];</w:t>
      </w:r>
    </w:p>
    <w:p w14:paraId="504CD77C" w14:textId="77777777" w:rsidR="00F20E0C" w:rsidRPr="00F20E0C" w:rsidRDefault="00F20E0C" w:rsidP="00F20E0C">
      <w:pPr>
        <w:rPr>
          <w:sz w:val="24"/>
        </w:rPr>
      </w:pPr>
      <w:r w:rsidRPr="00F20E0C">
        <w:rPr>
          <w:sz w:val="24"/>
        </w:rPr>
        <w:tab/>
      </w:r>
      <w:r w:rsidRPr="00F20E0C">
        <w:rPr>
          <w:sz w:val="24"/>
        </w:rPr>
        <w:tab/>
        <w:t>return OK;</w:t>
      </w:r>
    </w:p>
    <w:p w14:paraId="2EF3A0E4" w14:textId="77777777" w:rsidR="00F20E0C" w:rsidRPr="00F20E0C" w:rsidRDefault="00F20E0C" w:rsidP="00F20E0C">
      <w:pPr>
        <w:rPr>
          <w:sz w:val="24"/>
        </w:rPr>
      </w:pPr>
      <w:r w:rsidRPr="00F20E0C">
        <w:rPr>
          <w:sz w:val="24"/>
        </w:rPr>
        <w:tab/>
        <w:t>}</w:t>
      </w:r>
    </w:p>
    <w:p w14:paraId="5370136F" w14:textId="77777777" w:rsidR="00F20E0C" w:rsidRPr="00F20E0C" w:rsidRDefault="00F20E0C" w:rsidP="00F20E0C">
      <w:pPr>
        <w:rPr>
          <w:sz w:val="24"/>
        </w:rPr>
      </w:pPr>
      <w:r w:rsidRPr="00F20E0C">
        <w:rPr>
          <w:sz w:val="24"/>
        </w:rPr>
        <w:lastRenderedPageBreak/>
        <w:t>}</w:t>
      </w:r>
    </w:p>
    <w:p w14:paraId="0DA6638B" w14:textId="77777777" w:rsidR="00F20E0C" w:rsidRPr="00F20E0C" w:rsidRDefault="00F20E0C" w:rsidP="00F20E0C">
      <w:pPr>
        <w:rPr>
          <w:sz w:val="24"/>
        </w:rPr>
      </w:pPr>
      <w:r w:rsidRPr="00F20E0C">
        <w:rPr>
          <w:rFonts w:hint="eastAsia"/>
          <w:sz w:val="24"/>
        </w:rPr>
        <w:t xml:space="preserve">//destroy </w:t>
      </w:r>
      <w:r w:rsidRPr="00F20E0C">
        <w:rPr>
          <w:rFonts w:hint="eastAsia"/>
          <w:sz w:val="24"/>
        </w:rPr>
        <w:t>之后需要手动将</w:t>
      </w:r>
      <w:r w:rsidRPr="00F20E0C">
        <w:rPr>
          <w:rFonts w:hint="eastAsia"/>
          <w:sz w:val="24"/>
        </w:rPr>
        <w:t xml:space="preserve">currentList </w:t>
      </w:r>
      <w:r w:rsidRPr="00F20E0C">
        <w:rPr>
          <w:rFonts w:hint="eastAsia"/>
          <w:sz w:val="24"/>
        </w:rPr>
        <w:t>置空</w:t>
      </w:r>
    </w:p>
    <w:p w14:paraId="43457348" w14:textId="77777777" w:rsidR="00F20E0C" w:rsidRPr="00F20E0C" w:rsidRDefault="00F20E0C" w:rsidP="00F20E0C">
      <w:pPr>
        <w:rPr>
          <w:sz w:val="24"/>
        </w:rPr>
      </w:pPr>
      <w:r w:rsidRPr="00F20E0C">
        <w:rPr>
          <w:sz w:val="24"/>
        </w:rPr>
        <w:t>status DestroyList(List * L) {</w:t>
      </w:r>
    </w:p>
    <w:p w14:paraId="5A647C4D" w14:textId="77777777" w:rsidR="00F20E0C" w:rsidRPr="00F20E0C" w:rsidRDefault="00F20E0C" w:rsidP="00F20E0C">
      <w:pPr>
        <w:rPr>
          <w:sz w:val="24"/>
        </w:rPr>
      </w:pPr>
      <w:r w:rsidRPr="00F20E0C">
        <w:rPr>
          <w:sz w:val="24"/>
        </w:rPr>
        <w:tab/>
        <w:t>ClearList(L);</w:t>
      </w:r>
    </w:p>
    <w:p w14:paraId="5C018C6F" w14:textId="77777777" w:rsidR="00F20E0C" w:rsidRPr="00F20E0C" w:rsidRDefault="00F20E0C" w:rsidP="00F20E0C">
      <w:pPr>
        <w:rPr>
          <w:sz w:val="24"/>
        </w:rPr>
      </w:pPr>
      <w:r w:rsidRPr="00F20E0C">
        <w:rPr>
          <w:sz w:val="24"/>
        </w:rPr>
        <w:tab/>
        <w:t>currentList = NULL;</w:t>
      </w:r>
    </w:p>
    <w:p w14:paraId="42755ED5" w14:textId="77777777" w:rsidR="00F20E0C" w:rsidRPr="00F20E0C" w:rsidRDefault="00F20E0C" w:rsidP="00F20E0C">
      <w:pPr>
        <w:rPr>
          <w:sz w:val="24"/>
        </w:rPr>
      </w:pPr>
      <w:r w:rsidRPr="00F20E0C">
        <w:rPr>
          <w:sz w:val="24"/>
        </w:rPr>
        <w:tab/>
        <w:t>return OK;</w:t>
      </w:r>
    </w:p>
    <w:p w14:paraId="2BC3E96C" w14:textId="77777777" w:rsidR="00F20E0C" w:rsidRPr="00F20E0C" w:rsidRDefault="00F20E0C" w:rsidP="00F20E0C">
      <w:pPr>
        <w:rPr>
          <w:sz w:val="24"/>
        </w:rPr>
      </w:pPr>
      <w:r w:rsidRPr="00F20E0C">
        <w:rPr>
          <w:sz w:val="24"/>
        </w:rPr>
        <w:t>}</w:t>
      </w:r>
    </w:p>
    <w:p w14:paraId="15DE981F" w14:textId="77777777" w:rsidR="00F20E0C" w:rsidRPr="00F20E0C" w:rsidRDefault="00F20E0C" w:rsidP="00F20E0C">
      <w:pPr>
        <w:rPr>
          <w:sz w:val="24"/>
        </w:rPr>
      </w:pPr>
    </w:p>
    <w:p w14:paraId="177EA678" w14:textId="77777777" w:rsidR="00F20E0C" w:rsidRPr="00F20E0C" w:rsidRDefault="00F20E0C" w:rsidP="00F20E0C">
      <w:pPr>
        <w:rPr>
          <w:sz w:val="24"/>
        </w:rPr>
      </w:pPr>
      <w:r w:rsidRPr="00F20E0C">
        <w:rPr>
          <w:sz w:val="24"/>
        </w:rPr>
        <w:t>status ClearList(List *L) {</w:t>
      </w:r>
    </w:p>
    <w:p w14:paraId="70C50ED3" w14:textId="77777777" w:rsidR="00F20E0C" w:rsidRPr="00F20E0C" w:rsidRDefault="00F20E0C" w:rsidP="00F20E0C">
      <w:pPr>
        <w:rPr>
          <w:sz w:val="24"/>
        </w:rPr>
      </w:pPr>
      <w:r w:rsidRPr="00F20E0C">
        <w:rPr>
          <w:sz w:val="24"/>
        </w:rPr>
        <w:tab/>
        <w:t>if (L-&gt;next == NULL) {</w:t>
      </w:r>
    </w:p>
    <w:p w14:paraId="52D6AE8F" w14:textId="77777777" w:rsidR="00F20E0C" w:rsidRPr="00F20E0C" w:rsidRDefault="00F20E0C" w:rsidP="00F20E0C">
      <w:pPr>
        <w:rPr>
          <w:sz w:val="24"/>
        </w:rPr>
      </w:pPr>
      <w:r w:rsidRPr="00F20E0C">
        <w:rPr>
          <w:sz w:val="24"/>
        </w:rPr>
        <w:tab/>
      </w:r>
      <w:r w:rsidRPr="00F20E0C">
        <w:rPr>
          <w:sz w:val="24"/>
        </w:rPr>
        <w:tab/>
        <w:t>return OK;</w:t>
      </w:r>
    </w:p>
    <w:p w14:paraId="10F3922C" w14:textId="77777777" w:rsidR="00F20E0C" w:rsidRPr="00F20E0C" w:rsidRDefault="00F20E0C" w:rsidP="00F20E0C">
      <w:pPr>
        <w:rPr>
          <w:sz w:val="24"/>
        </w:rPr>
      </w:pPr>
      <w:r w:rsidRPr="00F20E0C">
        <w:rPr>
          <w:sz w:val="24"/>
        </w:rPr>
        <w:tab/>
        <w:t>}</w:t>
      </w:r>
    </w:p>
    <w:p w14:paraId="6B3B5CE0" w14:textId="77777777" w:rsidR="00F20E0C" w:rsidRPr="00F20E0C" w:rsidRDefault="00F20E0C" w:rsidP="00F20E0C">
      <w:pPr>
        <w:rPr>
          <w:sz w:val="24"/>
        </w:rPr>
      </w:pPr>
      <w:r w:rsidRPr="00F20E0C">
        <w:rPr>
          <w:sz w:val="24"/>
        </w:rPr>
        <w:tab/>
        <w:t>else {</w:t>
      </w:r>
    </w:p>
    <w:p w14:paraId="5F66F4BC" w14:textId="77777777" w:rsidR="00F20E0C" w:rsidRPr="00F20E0C" w:rsidRDefault="00F20E0C" w:rsidP="00F20E0C">
      <w:pPr>
        <w:rPr>
          <w:sz w:val="24"/>
        </w:rPr>
      </w:pPr>
      <w:r w:rsidRPr="00F20E0C">
        <w:rPr>
          <w:sz w:val="24"/>
        </w:rPr>
        <w:tab/>
      </w:r>
      <w:r w:rsidRPr="00F20E0C">
        <w:rPr>
          <w:sz w:val="24"/>
        </w:rPr>
        <w:tab/>
        <w:t>ClearList(L-&gt;next);</w:t>
      </w:r>
    </w:p>
    <w:p w14:paraId="0BC7B7C7" w14:textId="77777777" w:rsidR="00F20E0C" w:rsidRPr="00F20E0C" w:rsidRDefault="00F20E0C" w:rsidP="00F20E0C">
      <w:pPr>
        <w:rPr>
          <w:sz w:val="24"/>
        </w:rPr>
      </w:pPr>
      <w:r w:rsidRPr="00F20E0C">
        <w:rPr>
          <w:sz w:val="24"/>
        </w:rPr>
        <w:tab/>
      </w:r>
      <w:r w:rsidRPr="00F20E0C">
        <w:rPr>
          <w:sz w:val="24"/>
        </w:rPr>
        <w:tab/>
        <w:t>free(&amp;L-&gt;next-&gt;elem);</w:t>
      </w:r>
    </w:p>
    <w:p w14:paraId="07E1FADA" w14:textId="77777777" w:rsidR="00F20E0C" w:rsidRPr="00F20E0C" w:rsidRDefault="00F20E0C" w:rsidP="00F20E0C">
      <w:pPr>
        <w:rPr>
          <w:sz w:val="24"/>
        </w:rPr>
      </w:pPr>
      <w:r w:rsidRPr="00F20E0C">
        <w:rPr>
          <w:sz w:val="24"/>
        </w:rPr>
        <w:tab/>
      </w:r>
      <w:r w:rsidRPr="00F20E0C">
        <w:rPr>
          <w:sz w:val="24"/>
        </w:rPr>
        <w:tab/>
        <w:t>L-&gt;next = NULL;</w:t>
      </w:r>
    </w:p>
    <w:p w14:paraId="03614176" w14:textId="77777777" w:rsidR="00F20E0C" w:rsidRPr="00F20E0C" w:rsidRDefault="00F20E0C" w:rsidP="00F20E0C">
      <w:pPr>
        <w:rPr>
          <w:sz w:val="24"/>
        </w:rPr>
      </w:pPr>
      <w:r w:rsidRPr="00F20E0C">
        <w:rPr>
          <w:sz w:val="24"/>
        </w:rPr>
        <w:tab/>
      </w:r>
      <w:r w:rsidRPr="00F20E0C">
        <w:rPr>
          <w:sz w:val="24"/>
        </w:rPr>
        <w:tab/>
        <w:t>return OK;</w:t>
      </w:r>
    </w:p>
    <w:p w14:paraId="4518EB30" w14:textId="77777777" w:rsidR="00F20E0C" w:rsidRPr="00F20E0C" w:rsidRDefault="00F20E0C" w:rsidP="00F20E0C">
      <w:pPr>
        <w:rPr>
          <w:sz w:val="24"/>
        </w:rPr>
      </w:pPr>
      <w:r w:rsidRPr="00F20E0C">
        <w:rPr>
          <w:sz w:val="24"/>
        </w:rPr>
        <w:tab/>
        <w:t>}</w:t>
      </w:r>
    </w:p>
    <w:p w14:paraId="6803676D" w14:textId="77777777" w:rsidR="00F20E0C" w:rsidRPr="00F20E0C" w:rsidRDefault="00F20E0C" w:rsidP="00F20E0C">
      <w:pPr>
        <w:rPr>
          <w:sz w:val="24"/>
        </w:rPr>
      </w:pPr>
      <w:r w:rsidRPr="00F20E0C">
        <w:rPr>
          <w:sz w:val="24"/>
        </w:rPr>
        <w:t>}</w:t>
      </w:r>
    </w:p>
    <w:p w14:paraId="65A3BC61" w14:textId="77777777" w:rsidR="00F20E0C" w:rsidRPr="00F20E0C" w:rsidRDefault="00F20E0C" w:rsidP="00F20E0C">
      <w:pPr>
        <w:rPr>
          <w:sz w:val="24"/>
        </w:rPr>
      </w:pPr>
    </w:p>
    <w:p w14:paraId="557EB1C6" w14:textId="77777777" w:rsidR="00F20E0C" w:rsidRPr="00F20E0C" w:rsidRDefault="00F20E0C" w:rsidP="00F20E0C">
      <w:pPr>
        <w:rPr>
          <w:sz w:val="24"/>
        </w:rPr>
      </w:pPr>
      <w:r w:rsidRPr="00F20E0C">
        <w:rPr>
          <w:sz w:val="24"/>
        </w:rPr>
        <w:t>bool ListEmpty(List * L) {</w:t>
      </w:r>
    </w:p>
    <w:p w14:paraId="7876DF47" w14:textId="77777777" w:rsidR="00F20E0C" w:rsidRPr="00F20E0C" w:rsidRDefault="00F20E0C" w:rsidP="00F20E0C">
      <w:pPr>
        <w:rPr>
          <w:sz w:val="24"/>
        </w:rPr>
      </w:pPr>
      <w:r w:rsidRPr="00F20E0C">
        <w:rPr>
          <w:sz w:val="24"/>
        </w:rPr>
        <w:tab/>
        <w:t>if (L-&gt;next)</w:t>
      </w:r>
    </w:p>
    <w:p w14:paraId="0360ABA5" w14:textId="77777777" w:rsidR="00F20E0C" w:rsidRPr="00F20E0C" w:rsidRDefault="00F20E0C" w:rsidP="00F20E0C">
      <w:pPr>
        <w:rPr>
          <w:sz w:val="24"/>
        </w:rPr>
      </w:pPr>
      <w:r w:rsidRPr="00F20E0C">
        <w:rPr>
          <w:sz w:val="24"/>
        </w:rPr>
        <w:tab/>
      </w:r>
      <w:r w:rsidRPr="00F20E0C">
        <w:rPr>
          <w:sz w:val="24"/>
        </w:rPr>
        <w:tab/>
        <w:t>return false;</w:t>
      </w:r>
    </w:p>
    <w:p w14:paraId="2EA58E5E" w14:textId="77777777" w:rsidR="00F20E0C" w:rsidRPr="00F20E0C" w:rsidRDefault="00F20E0C" w:rsidP="00F20E0C">
      <w:pPr>
        <w:rPr>
          <w:sz w:val="24"/>
        </w:rPr>
      </w:pPr>
      <w:r w:rsidRPr="00F20E0C">
        <w:rPr>
          <w:sz w:val="24"/>
        </w:rPr>
        <w:tab/>
        <w:t>else</w:t>
      </w:r>
    </w:p>
    <w:p w14:paraId="2053732F" w14:textId="77777777" w:rsidR="00F20E0C" w:rsidRPr="00F20E0C" w:rsidRDefault="00F20E0C" w:rsidP="00F20E0C">
      <w:pPr>
        <w:rPr>
          <w:sz w:val="24"/>
        </w:rPr>
      </w:pPr>
      <w:r w:rsidRPr="00F20E0C">
        <w:rPr>
          <w:sz w:val="24"/>
        </w:rPr>
        <w:tab/>
      </w:r>
      <w:r w:rsidRPr="00F20E0C">
        <w:rPr>
          <w:sz w:val="24"/>
        </w:rPr>
        <w:tab/>
        <w:t>return true;</w:t>
      </w:r>
    </w:p>
    <w:p w14:paraId="3C768D0B" w14:textId="77777777" w:rsidR="00F20E0C" w:rsidRPr="00F20E0C" w:rsidRDefault="00F20E0C" w:rsidP="00F20E0C">
      <w:pPr>
        <w:rPr>
          <w:sz w:val="24"/>
        </w:rPr>
      </w:pPr>
      <w:r w:rsidRPr="00F20E0C">
        <w:rPr>
          <w:sz w:val="24"/>
        </w:rPr>
        <w:t>}</w:t>
      </w:r>
    </w:p>
    <w:p w14:paraId="2B0DB6F7" w14:textId="77777777" w:rsidR="00F20E0C" w:rsidRPr="00F20E0C" w:rsidRDefault="00F20E0C" w:rsidP="00F20E0C">
      <w:pPr>
        <w:rPr>
          <w:sz w:val="24"/>
        </w:rPr>
      </w:pPr>
    </w:p>
    <w:p w14:paraId="4830DEA6" w14:textId="77777777" w:rsidR="00F20E0C" w:rsidRPr="00F20E0C" w:rsidRDefault="00F20E0C" w:rsidP="00F20E0C">
      <w:pPr>
        <w:rPr>
          <w:sz w:val="24"/>
        </w:rPr>
      </w:pPr>
      <w:r w:rsidRPr="00F20E0C">
        <w:rPr>
          <w:sz w:val="24"/>
        </w:rPr>
        <w:t>int ListLength(List * L) {</w:t>
      </w:r>
    </w:p>
    <w:p w14:paraId="15DA53A2" w14:textId="77777777" w:rsidR="00F20E0C" w:rsidRPr="00F20E0C" w:rsidRDefault="00F20E0C" w:rsidP="00F20E0C">
      <w:pPr>
        <w:rPr>
          <w:sz w:val="24"/>
        </w:rPr>
      </w:pPr>
      <w:r w:rsidRPr="00F20E0C">
        <w:rPr>
          <w:sz w:val="24"/>
        </w:rPr>
        <w:tab/>
        <w:t>int length = 0;</w:t>
      </w:r>
    </w:p>
    <w:p w14:paraId="73C732B5" w14:textId="77777777" w:rsidR="00F20E0C" w:rsidRPr="00F20E0C" w:rsidRDefault="00F20E0C" w:rsidP="00F20E0C">
      <w:pPr>
        <w:rPr>
          <w:sz w:val="24"/>
        </w:rPr>
      </w:pPr>
      <w:r w:rsidRPr="00F20E0C">
        <w:rPr>
          <w:sz w:val="24"/>
        </w:rPr>
        <w:tab/>
        <w:t>while (L-&gt;next) {</w:t>
      </w:r>
    </w:p>
    <w:p w14:paraId="3BF1472F" w14:textId="77777777" w:rsidR="00F20E0C" w:rsidRPr="00F20E0C" w:rsidRDefault="00F20E0C" w:rsidP="00F20E0C">
      <w:pPr>
        <w:rPr>
          <w:sz w:val="24"/>
        </w:rPr>
      </w:pPr>
      <w:r w:rsidRPr="00F20E0C">
        <w:rPr>
          <w:sz w:val="24"/>
        </w:rPr>
        <w:tab/>
      </w:r>
      <w:r w:rsidRPr="00F20E0C">
        <w:rPr>
          <w:sz w:val="24"/>
        </w:rPr>
        <w:tab/>
        <w:t>length++;</w:t>
      </w:r>
    </w:p>
    <w:p w14:paraId="3244B29D" w14:textId="77777777" w:rsidR="00F20E0C" w:rsidRPr="00F20E0C" w:rsidRDefault="00F20E0C" w:rsidP="00F20E0C">
      <w:pPr>
        <w:rPr>
          <w:sz w:val="24"/>
        </w:rPr>
      </w:pPr>
      <w:r w:rsidRPr="00F20E0C">
        <w:rPr>
          <w:sz w:val="24"/>
        </w:rPr>
        <w:tab/>
      </w:r>
      <w:r w:rsidRPr="00F20E0C">
        <w:rPr>
          <w:sz w:val="24"/>
        </w:rPr>
        <w:tab/>
        <w:t>L = L-&gt;next;</w:t>
      </w:r>
    </w:p>
    <w:p w14:paraId="1084F107" w14:textId="77777777" w:rsidR="00F20E0C" w:rsidRPr="00F20E0C" w:rsidRDefault="00F20E0C" w:rsidP="00F20E0C">
      <w:pPr>
        <w:rPr>
          <w:sz w:val="24"/>
        </w:rPr>
      </w:pPr>
      <w:r w:rsidRPr="00F20E0C">
        <w:rPr>
          <w:sz w:val="24"/>
        </w:rPr>
        <w:tab/>
        <w:t>}</w:t>
      </w:r>
    </w:p>
    <w:p w14:paraId="571F51AA" w14:textId="77777777" w:rsidR="00F20E0C" w:rsidRPr="00F20E0C" w:rsidRDefault="00F20E0C" w:rsidP="00F20E0C">
      <w:pPr>
        <w:rPr>
          <w:sz w:val="24"/>
        </w:rPr>
      </w:pPr>
      <w:r w:rsidRPr="00F20E0C">
        <w:rPr>
          <w:sz w:val="24"/>
        </w:rPr>
        <w:tab/>
        <w:t>return length;</w:t>
      </w:r>
    </w:p>
    <w:p w14:paraId="678CC278" w14:textId="77777777" w:rsidR="00F20E0C" w:rsidRPr="00F20E0C" w:rsidRDefault="00F20E0C" w:rsidP="00F20E0C">
      <w:pPr>
        <w:rPr>
          <w:sz w:val="24"/>
        </w:rPr>
      </w:pPr>
      <w:r w:rsidRPr="00F20E0C">
        <w:rPr>
          <w:sz w:val="24"/>
        </w:rPr>
        <w:t>}</w:t>
      </w:r>
    </w:p>
    <w:p w14:paraId="1E0D5C06" w14:textId="77777777" w:rsidR="00F20E0C" w:rsidRPr="00F20E0C" w:rsidRDefault="00F20E0C" w:rsidP="00F20E0C">
      <w:pPr>
        <w:rPr>
          <w:sz w:val="24"/>
        </w:rPr>
      </w:pPr>
    </w:p>
    <w:p w14:paraId="01901146" w14:textId="77777777" w:rsidR="00F20E0C" w:rsidRPr="00F20E0C" w:rsidRDefault="00F20E0C" w:rsidP="00F20E0C">
      <w:pPr>
        <w:rPr>
          <w:sz w:val="24"/>
        </w:rPr>
      </w:pPr>
      <w:r w:rsidRPr="00F20E0C">
        <w:rPr>
          <w:sz w:val="24"/>
        </w:rPr>
        <w:t>status GetElem(List *L, int i, ElemType * e) {</w:t>
      </w:r>
    </w:p>
    <w:p w14:paraId="0EF35BA9" w14:textId="77777777" w:rsidR="00F20E0C" w:rsidRPr="00F20E0C" w:rsidRDefault="00F20E0C" w:rsidP="00F20E0C">
      <w:pPr>
        <w:rPr>
          <w:sz w:val="24"/>
        </w:rPr>
      </w:pPr>
      <w:r w:rsidRPr="00F20E0C">
        <w:rPr>
          <w:sz w:val="24"/>
        </w:rPr>
        <w:tab/>
        <w:t>if (ListLength(L) &gt;= i &amp;&amp; i &gt; 0) {</w:t>
      </w:r>
    </w:p>
    <w:p w14:paraId="291022D6" w14:textId="77777777" w:rsidR="00F20E0C" w:rsidRPr="00F20E0C" w:rsidRDefault="00F20E0C" w:rsidP="00F20E0C">
      <w:pPr>
        <w:rPr>
          <w:sz w:val="24"/>
        </w:rPr>
      </w:pPr>
      <w:r w:rsidRPr="00F20E0C">
        <w:rPr>
          <w:sz w:val="24"/>
        </w:rPr>
        <w:tab/>
      </w:r>
      <w:r w:rsidRPr="00F20E0C">
        <w:rPr>
          <w:sz w:val="24"/>
        </w:rPr>
        <w:tab/>
        <w:t>while (i) {</w:t>
      </w:r>
    </w:p>
    <w:p w14:paraId="6B1532CF" w14:textId="77777777" w:rsidR="00F20E0C" w:rsidRPr="00F20E0C" w:rsidRDefault="00F20E0C" w:rsidP="00F20E0C">
      <w:pPr>
        <w:rPr>
          <w:sz w:val="24"/>
        </w:rPr>
      </w:pPr>
      <w:r w:rsidRPr="00F20E0C">
        <w:rPr>
          <w:sz w:val="24"/>
        </w:rPr>
        <w:tab/>
      </w:r>
      <w:r w:rsidRPr="00F20E0C">
        <w:rPr>
          <w:sz w:val="24"/>
        </w:rPr>
        <w:tab/>
      </w:r>
      <w:r w:rsidRPr="00F20E0C">
        <w:rPr>
          <w:sz w:val="24"/>
        </w:rPr>
        <w:tab/>
        <w:t>L = L-&gt;next;</w:t>
      </w:r>
    </w:p>
    <w:p w14:paraId="274B2733" w14:textId="77777777" w:rsidR="00F20E0C" w:rsidRPr="00F20E0C" w:rsidRDefault="00F20E0C" w:rsidP="00F20E0C">
      <w:pPr>
        <w:rPr>
          <w:sz w:val="24"/>
        </w:rPr>
      </w:pPr>
      <w:r w:rsidRPr="00F20E0C">
        <w:rPr>
          <w:sz w:val="24"/>
        </w:rPr>
        <w:tab/>
      </w:r>
      <w:r w:rsidRPr="00F20E0C">
        <w:rPr>
          <w:sz w:val="24"/>
        </w:rPr>
        <w:tab/>
      </w:r>
      <w:r w:rsidRPr="00F20E0C">
        <w:rPr>
          <w:sz w:val="24"/>
        </w:rPr>
        <w:tab/>
        <w:t>i--;</w:t>
      </w:r>
    </w:p>
    <w:p w14:paraId="092B924B" w14:textId="77777777" w:rsidR="00F20E0C" w:rsidRPr="00F20E0C" w:rsidRDefault="00F20E0C" w:rsidP="00F20E0C">
      <w:pPr>
        <w:rPr>
          <w:sz w:val="24"/>
        </w:rPr>
      </w:pPr>
      <w:r w:rsidRPr="00F20E0C">
        <w:rPr>
          <w:sz w:val="24"/>
        </w:rPr>
        <w:tab/>
      </w:r>
      <w:r w:rsidRPr="00F20E0C">
        <w:rPr>
          <w:sz w:val="24"/>
        </w:rPr>
        <w:tab/>
        <w:t>}</w:t>
      </w:r>
    </w:p>
    <w:p w14:paraId="6797F4A7" w14:textId="77777777" w:rsidR="00F20E0C" w:rsidRPr="00F20E0C" w:rsidRDefault="00F20E0C" w:rsidP="00F20E0C">
      <w:pPr>
        <w:rPr>
          <w:sz w:val="24"/>
        </w:rPr>
      </w:pPr>
      <w:r w:rsidRPr="00F20E0C">
        <w:rPr>
          <w:sz w:val="24"/>
        </w:rPr>
        <w:tab/>
      </w:r>
      <w:r w:rsidRPr="00F20E0C">
        <w:rPr>
          <w:sz w:val="24"/>
        </w:rPr>
        <w:tab/>
        <w:t>*e = L-&gt;elem;</w:t>
      </w:r>
    </w:p>
    <w:p w14:paraId="4B91875B" w14:textId="77777777" w:rsidR="00F20E0C" w:rsidRPr="00F20E0C" w:rsidRDefault="00F20E0C" w:rsidP="00F20E0C">
      <w:pPr>
        <w:rPr>
          <w:sz w:val="24"/>
        </w:rPr>
      </w:pPr>
      <w:r w:rsidRPr="00F20E0C">
        <w:rPr>
          <w:sz w:val="24"/>
        </w:rPr>
        <w:tab/>
      </w:r>
      <w:r w:rsidRPr="00F20E0C">
        <w:rPr>
          <w:sz w:val="24"/>
        </w:rPr>
        <w:tab/>
        <w:t>return OK;</w:t>
      </w:r>
    </w:p>
    <w:p w14:paraId="29027BFC" w14:textId="77777777" w:rsidR="00F20E0C" w:rsidRPr="00F20E0C" w:rsidRDefault="00F20E0C" w:rsidP="00F20E0C">
      <w:pPr>
        <w:rPr>
          <w:sz w:val="24"/>
        </w:rPr>
      </w:pPr>
      <w:r w:rsidRPr="00F20E0C">
        <w:rPr>
          <w:sz w:val="24"/>
        </w:rPr>
        <w:lastRenderedPageBreak/>
        <w:tab/>
        <w:t>}</w:t>
      </w:r>
    </w:p>
    <w:p w14:paraId="5F5B48CA" w14:textId="77777777" w:rsidR="00F20E0C" w:rsidRPr="00F20E0C" w:rsidRDefault="00F20E0C" w:rsidP="00F20E0C">
      <w:pPr>
        <w:rPr>
          <w:sz w:val="24"/>
        </w:rPr>
      </w:pPr>
      <w:r w:rsidRPr="00F20E0C">
        <w:rPr>
          <w:sz w:val="24"/>
        </w:rPr>
        <w:tab/>
        <w:t>else {</w:t>
      </w:r>
    </w:p>
    <w:p w14:paraId="4C0449D8" w14:textId="77777777" w:rsidR="00F20E0C" w:rsidRPr="00F20E0C" w:rsidRDefault="00F20E0C" w:rsidP="00F20E0C">
      <w:pPr>
        <w:rPr>
          <w:sz w:val="24"/>
        </w:rPr>
      </w:pPr>
      <w:r w:rsidRPr="00F20E0C">
        <w:rPr>
          <w:sz w:val="24"/>
        </w:rPr>
        <w:tab/>
      </w:r>
      <w:r w:rsidRPr="00F20E0C">
        <w:rPr>
          <w:sz w:val="24"/>
        </w:rPr>
        <w:tab/>
        <w:t>printf("Length illigal\n");</w:t>
      </w:r>
    </w:p>
    <w:p w14:paraId="5B91C2DA" w14:textId="77777777" w:rsidR="00F20E0C" w:rsidRPr="00F20E0C" w:rsidRDefault="00F20E0C" w:rsidP="00F20E0C">
      <w:pPr>
        <w:rPr>
          <w:sz w:val="24"/>
        </w:rPr>
      </w:pPr>
      <w:r w:rsidRPr="00F20E0C">
        <w:rPr>
          <w:sz w:val="24"/>
        </w:rPr>
        <w:tab/>
      </w:r>
      <w:r w:rsidRPr="00F20E0C">
        <w:rPr>
          <w:sz w:val="24"/>
        </w:rPr>
        <w:tab/>
        <w:t>return ERROR;</w:t>
      </w:r>
    </w:p>
    <w:p w14:paraId="01ED07CE" w14:textId="77777777" w:rsidR="00F20E0C" w:rsidRPr="00F20E0C" w:rsidRDefault="00F20E0C" w:rsidP="00F20E0C">
      <w:pPr>
        <w:rPr>
          <w:sz w:val="24"/>
        </w:rPr>
      </w:pPr>
      <w:r w:rsidRPr="00F20E0C">
        <w:rPr>
          <w:sz w:val="24"/>
        </w:rPr>
        <w:tab/>
        <w:t>}</w:t>
      </w:r>
    </w:p>
    <w:p w14:paraId="7D511ECF" w14:textId="77777777" w:rsidR="00F20E0C" w:rsidRPr="00F20E0C" w:rsidRDefault="00F20E0C" w:rsidP="00F20E0C">
      <w:pPr>
        <w:rPr>
          <w:sz w:val="24"/>
        </w:rPr>
      </w:pPr>
      <w:r w:rsidRPr="00F20E0C">
        <w:rPr>
          <w:sz w:val="24"/>
        </w:rPr>
        <w:t>}</w:t>
      </w:r>
    </w:p>
    <w:p w14:paraId="2C17D527" w14:textId="77777777" w:rsidR="00F20E0C" w:rsidRPr="00F20E0C" w:rsidRDefault="00F20E0C" w:rsidP="00F20E0C">
      <w:pPr>
        <w:rPr>
          <w:sz w:val="24"/>
        </w:rPr>
      </w:pPr>
    </w:p>
    <w:p w14:paraId="2958FD94" w14:textId="77777777" w:rsidR="00F20E0C" w:rsidRPr="00F20E0C" w:rsidRDefault="00F20E0C" w:rsidP="00F20E0C">
      <w:pPr>
        <w:rPr>
          <w:sz w:val="24"/>
        </w:rPr>
      </w:pPr>
      <w:r w:rsidRPr="00F20E0C">
        <w:rPr>
          <w:sz w:val="24"/>
        </w:rPr>
        <w:t>int LocateElem(List *L, ElemType e, bool compare(ElemType, ElemType)) {</w:t>
      </w:r>
    </w:p>
    <w:p w14:paraId="5604EA62" w14:textId="77777777" w:rsidR="00F20E0C" w:rsidRPr="00F20E0C" w:rsidRDefault="00F20E0C" w:rsidP="00F20E0C">
      <w:pPr>
        <w:rPr>
          <w:sz w:val="24"/>
        </w:rPr>
      </w:pPr>
      <w:r w:rsidRPr="00F20E0C">
        <w:rPr>
          <w:sz w:val="24"/>
        </w:rPr>
        <w:tab/>
        <w:t>int position = 0;</w:t>
      </w:r>
    </w:p>
    <w:p w14:paraId="15A0A6B8" w14:textId="77777777" w:rsidR="00F20E0C" w:rsidRPr="00F20E0C" w:rsidRDefault="00F20E0C" w:rsidP="00F20E0C">
      <w:pPr>
        <w:rPr>
          <w:sz w:val="24"/>
        </w:rPr>
      </w:pPr>
      <w:r w:rsidRPr="00F20E0C">
        <w:rPr>
          <w:sz w:val="24"/>
        </w:rPr>
        <w:tab/>
        <w:t>L = L-&gt;next;</w:t>
      </w:r>
    </w:p>
    <w:p w14:paraId="4F2890A6" w14:textId="77777777" w:rsidR="00F20E0C" w:rsidRPr="00F20E0C" w:rsidRDefault="00F20E0C" w:rsidP="00F20E0C">
      <w:pPr>
        <w:rPr>
          <w:sz w:val="24"/>
        </w:rPr>
      </w:pPr>
      <w:r w:rsidRPr="00F20E0C">
        <w:rPr>
          <w:sz w:val="24"/>
        </w:rPr>
        <w:tab/>
        <w:t>while (L) {</w:t>
      </w:r>
    </w:p>
    <w:p w14:paraId="624205CC" w14:textId="77777777" w:rsidR="00F20E0C" w:rsidRPr="00F20E0C" w:rsidRDefault="00F20E0C" w:rsidP="00F20E0C">
      <w:pPr>
        <w:rPr>
          <w:sz w:val="24"/>
        </w:rPr>
      </w:pPr>
      <w:r w:rsidRPr="00F20E0C">
        <w:rPr>
          <w:sz w:val="24"/>
        </w:rPr>
        <w:tab/>
      </w:r>
      <w:r w:rsidRPr="00F20E0C">
        <w:rPr>
          <w:sz w:val="24"/>
        </w:rPr>
        <w:tab/>
        <w:t>position += 1;</w:t>
      </w:r>
    </w:p>
    <w:p w14:paraId="19E5469E" w14:textId="77777777" w:rsidR="00F20E0C" w:rsidRPr="00F20E0C" w:rsidRDefault="00F20E0C" w:rsidP="00F20E0C">
      <w:pPr>
        <w:rPr>
          <w:sz w:val="24"/>
        </w:rPr>
      </w:pPr>
      <w:r w:rsidRPr="00F20E0C">
        <w:rPr>
          <w:sz w:val="24"/>
        </w:rPr>
        <w:tab/>
      </w:r>
      <w:r w:rsidRPr="00F20E0C">
        <w:rPr>
          <w:sz w:val="24"/>
        </w:rPr>
        <w:tab/>
        <w:t>if (compare(e, L-&gt;elem)) {</w:t>
      </w:r>
    </w:p>
    <w:p w14:paraId="0BD2D745" w14:textId="77777777" w:rsidR="00F20E0C" w:rsidRPr="00F20E0C" w:rsidRDefault="00F20E0C" w:rsidP="00F20E0C">
      <w:pPr>
        <w:rPr>
          <w:sz w:val="24"/>
        </w:rPr>
      </w:pPr>
      <w:r w:rsidRPr="00F20E0C">
        <w:rPr>
          <w:sz w:val="24"/>
        </w:rPr>
        <w:tab/>
      </w:r>
      <w:r w:rsidRPr="00F20E0C">
        <w:rPr>
          <w:sz w:val="24"/>
        </w:rPr>
        <w:tab/>
      </w:r>
      <w:r w:rsidRPr="00F20E0C">
        <w:rPr>
          <w:sz w:val="24"/>
        </w:rPr>
        <w:tab/>
        <w:t>return position;</w:t>
      </w:r>
    </w:p>
    <w:p w14:paraId="32992A90" w14:textId="77777777" w:rsidR="00F20E0C" w:rsidRPr="00F20E0C" w:rsidRDefault="00F20E0C" w:rsidP="00F20E0C">
      <w:pPr>
        <w:rPr>
          <w:sz w:val="24"/>
        </w:rPr>
      </w:pPr>
      <w:r w:rsidRPr="00F20E0C">
        <w:rPr>
          <w:sz w:val="24"/>
        </w:rPr>
        <w:tab/>
      </w:r>
      <w:r w:rsidRPr="00F20E0C">
        <w:rPr>
          <w:sz w:val="24"/>
        </w:rPr>
        <w:tab/>
        <w:t>}</w:t>
      </w:r>
    </w:p>
    <w:p w14:paraId="3902AE81" w14:textId="77777777" w:rsidR="00F20E0C" w:rsidRPr="00F20E0C" w:rsidRDefault="00F20E0C" w:rsidP="00F20E0C">
      <w:pPr>
        <w:rPr>
          <w:sz w:val="24"/>
        </w:rPr>
      </w:pPr>
      <w:r w:rsidRPr="00F20E0C">
        <w:rPr>
          <w:sz w:val="24"/>
        </w:rPr>
        <w:tab/>
      </w:r>
      <w:r w:rsidRPr="00F20E0C">
        <w:rPr>
          <w:sz w:val="24"/>
        </w:rPr>
        <w:tab/>
        <w:t>L = L-&gt;next;</w:t>
      </w:r>
    </w:p>
    <w:p w14:paraId="36ED5CB0" w14:textId="77777777" w:rsidR="00F20E0C" w:rsidRPr="00F20E0C" w:rsidRDefault="00F20E0C" w:rsidP="00F20E0C">
      <w:pPr>
        <w:rPr>
          <w:sz w:val="24"/>
        </w:rPr>
      </w:pPr>
      <w:r w:rsidRPr="00F20E0C">
        <w:rPr>
          <w:sz w:val="24"/>
        </w:rPr>
        <w:tab/>
        <w:t>}</w:t>
      </w:r>
    </w:p>
    <w:p w14:paraId="4B098CE6" w14:textId="77777777" w:rsidR="00F20E0C" w:rsidRPr="00F20E0C" w:rsidRDefault="00F20E0C" w:rsidP="00F20E0C">
      <w:pPr>
        <w:rPr>
          <w:sz w:val="24"/>
        </w:rPr>
      </w:pPr>
      <w:r w:rsidRPr="00F20E0C">
        <w:rPr>
          <w:sz w:val="24"/>
        </w:rPr>
        <w:tab/>
        <w:t>return 0;</w:t>
      </w:r>
    </w:p>
    <w:p w14:paraId="486F3FE7" w14:textId="77777777" w:rsidR="00F20E0C" w:rsidRPr="00F20E0C" w:rsidRDefault="00F20E0C" w:rsidP="00F20E0C">
      <w:pPr>
        <w:rPr>
          <w:sz w:val="24"/>
        </w:rPr>
      </w:pPr>
      <w:r w:rsidRPr="00F20E0C">
        <w:rPr>
          <w:sz w:val="24"/>
        </w:rPr>
        <w:t>}</w:t>
      </w:r>
    </w:p>
    <w:p w14:paraId="6EF34D6B" w14:textId="77777777" w:rsidR="00F20E0C" w:rsidRPr="00F20E0C" w:rsidRDefault="00F20E0C" w:rsidP="00F20E0C">
      <w:pPr>
        <w:rPr>
          <w:sz w:val="24"/>
        </w:rPr>
      </w:pPr>
    </w:p>
    <w:p w14:paraId="06EDED2C" w14:textId="77777777" w:rsidR="00F20E0C" w:rsidRPr="00F20E0C" w:rsidRDefault="00F20E0C" w:rsidP="00F20E0C">
      <w:pPr>
        <w:rPr>
          <w:sz w:val="24"/>
        </w:rPr>
      </w:pPr>
      <w:r w:rsidRPr="00F20E0C">
        <w:rPr>
          <w:sz w:val="24"/>
        </w:rPr>
        <w:t>status PriorElem(List * L, ElemType cur_e, ElemType * pre_e) {</w:t>
      </w:r>
    </w:p>
    <w:p w14:paraId="70B068A7" w14:textId="77777777" w:rsidR="00F20E0C" w:rsidRPr="00F20E0C" w:rsidRDefault="00F20E0C" w:rsidP="00F20E0C">
      <w:pPr>
        <w:rPr>
          <w:sz w:val="24"/>
        </w:rPr>
      </w:pPr>
      <w:r w:rsidRPr="00F20E0C">
        <w:rPr>
          <w:rFonts w:hint="eastAsia"/>
          <w:sz w:val="24"/>
        </w:rPr>
        <w:tab/>
        <w:t>//</w:t>
      </w:r>
      <w:r w:rsidRPr="00F20E0C">
        <w:rPr>
          <w:rFonts w:hint="eastAsia"/>
          <w:sz w:val="24"/>
        </w:rPr>
        <w:t>如果查询到的是第一个数据</w:t>
      </w:r>
    </w:p>
    <w:p w14:paraId="3AABCD4C" w14:textId="77777777" w:rsidR="00F20E0C" w:rsidRPr="00F20E0C" w:rsidRDefault="00F20E0C" w:rsidP="00F20E0C">
      <w:pPr>
        <w:rPr>
          <w:sz w:val="24"/>
        </w:rPr>
      </w:pPr>
      <w:r w:rsidRPr="00F20E0C">
        <w:rPr>
          <w:sz w:val="24"/>
        </w:rPr>
        <w:tab/>
        <w:t>if (L-&gt;next-&gt;elem == cur_e) {</w:t>
      </w:r>
    </w:p>
    <w:p w14:paraId="6BEFB58C" w14:textId="77777777" w:rsidR="00F20E0C" w:rsidRPr="00F20E0C" w:rsidRDefault="00F20E0C" w:rsidP="00F20E0C">
      <w:pPr>
        <w:rPr>
          <w:sz w:val="24"/>
        </w:rPr>
      </w:pPr>
      <w:r w:rsidRPr="00F20E0C">
        <w:rPr>
          <w:rFonts w:hint="eastAsia"/>
          <w:sz w:val="24"/>
        </w:rPr>
        <w:tab/>
      </w:r>
      <w:r w:rsidRPr="00F20E0C">
        <w:rPr>
          <w:rFonts w:hint="eastAsia"/>
          <w:sz w:val="24"/>
        </w:rPr>
        <w:tab/>
        <w:t>//</w:t>
      </w:r>
      <w:r w:rsidRPr="00F20E0C">
        <w:rPr>
          <w:rFonts w:hint="eastAsia"/>
          <w:sz w:val="24"/>
        </w:rPr>
        <w:t>提示</w:t>
      </w:r>
    </w:p>
    <w:p w14:paraId="6614AD00" w14:textId="77777777" w:rsidR="00F20E0C" w:rsidRPr="00F20E0C" w:rsidRDefault="00F20E0C" w:rsidP="00F20E0C">
      <w:pPr>
        <w:rPr>
          <w:sz w:val="24"/>
        </w:rPr>
      </w:pPr>
      <w:r w:rsidRPr="00F20E0C">
        <w:rPr>
          <w:sz w:val="24"/>
        </w:rPr>
        <w:tab/>
      </w:r>
      <w:r w:rsidRPr="00F20E0C">
        <w:rPr>
          <w:sz w:val="24"/>
        </w:rPr>
        <w:tab/>
        <w:t>printf("The target element is the first element\n");</w:t>
      </w:r>
    </w:p>
    <w:p w14:paraId="423DBDA1" w14:textId="77777777" w:rsidR="00F20E0C" w:rsidRPr="00F20E0C" w:rsidRDefault="00F20E0C" w:rsidP="00F20E0C">
      <w:pPr>
        <w:rPr>
          <w:sz w:val="24"/>
        </w:rPr>
      </w:pPr>
      <w:r w:rsidRPr="00F20E0C">
        <w:rPr>
          <w:sz w:val="24"/>
        </w:rPr>
        <w:tab/>
      </w:r>
      <w:r w:rsidRPr="00F20E0C">
        <w:rPr>
          <w:sz w:val="24"/>
        </w:rPr>
        <w:tab/>
        <w:t>return ERROR;</w:t>
      </w:r>
    </w:p>
    <w:p w14:paraId="55A0A127" w14:textId="77777777" w:rsidR="00F20E0C" w:rsidRPr="00F20E0C" w:rsidRDefault="00F20E0C" w:rsidP="00F20E0C">
      <w:pPr>
        <w:rPr>
          <w:sz w:val="24"/>
        </w:rPr>
      </w:pPr>
      <w:r w:rsidRPr="00F20E0C">
        <w:rPr>
          <w:sz w:val="24"/>
        </w:rPr>
        <w:tab/>
        <w:t>}</w:t>
      </w:r>
    </w:p>
    <w:p w14:paraId="0E5342F1" w14:textId="77777777" w:rsidR="00F20E0C" w:rsidRPr="00F20E0C" w:rsidRDefault="00F20E0C" w:rsidP="00F20E0C">
      <w:pPr>
        <w:rPr>
          <w:sz w:val="24"/>
        </w:rPr>
      </w:pPr>
      <w:r w:rsidRPr="00F20E0C">
        <w:rPr>
          <w:sz w:val="24"/>
        </w:rPr>
        <w:tab/>
        <w:t>while (L-&gt;next) {</w:t>
      </w:r>
    </w:p>
    <w:p w14:paraId="2B3BCF00" w14:textId="77777777" w:rsidR="00F20E0C" w:rsidRPr="00F20E0C" w:rsidRDefault="00F20E0C" w:rsidP="00F20E0C">
      <w:pPr>
        <w:rPr>
          <w:sz w:val="24"/>
        </w:rPr>
      </w:pPr>
      <w:r w:rsidRPr="00F20E0C">
        <w:rPr>
          <w:sz w:val="24"/>
        </w:rPr>
        <w:tab/>
      </w:r>
      <w:r w:rsidRPr="00F20E0C">
        <w:rPr>
          <w:sz w:val="24"/>
        </w:rPr>
        <w:tab/>
        <w:t>if (L-&gt;next-&gt;elem == cur_e) {</w:t>
      </w:r>
    </w:p>
    <w:p w14:paraId="3080F65D" w14:textId="77777777" w:rsidR="00F20E0C" w:rsidRPr="00F20E0C" w:rsidRDefault="00F20E0C" w:rsidP="00F20E0C">
      <w:pPr>
        <w:rPr>
          <w:sz w:val="24"/>
        </w:rPr>
      </w:pPr>
      <w:r w:rsidRPr="00F20E0C">
        <w:rPr>
          <w:sz w:val="24"/>
        </w:rPr>
        <w:tab/>
      </w:r>
      <w:r w:rsidRPr="00F20E0C">
        <w:rPr>
          <w:sz w:val="24"/>
        </w:rPr>
        <w:tab/>
      </w:r>
      <w:r w:rsidRPr="00F20E0C">
        <w:rPr>
          <w:sz w:val="24"/>
        </w:rPr>
        <w:tab/>
        <w:t>*pre_e = L-&gt;elem;</w:t>
      </w:r>
    </w:p>
    <w:p w14:paraId="5E780C93" w14:textId="77777777" w:rsidR="00F20E0C" w:rsidRPr="00F20E0C" w:rsidRDefault="00F20E0C" w:rsidP="00F20E0C">
      <w:pPr>
        <w:rPr>
          <w:sz w:val="24"/>
        </w:rPr>
      </w:pPr>
      <w:r w:rsidRPr="00F20E0C">
        <w:rPr>
          <w:sz w:val="24"/>
        </w:rPr>
        <w:tab/>
      </w:r>
      <w:r w:rsidRPr="00F20E0C">
        <w:rPr>
          <w:sz w:val="24"/>
        </w:rPr>
        <w:tab/>
      </w:r>
      <w:r w:rsidRPr="00F20E0C">
        <w:rPr>
          <w:sz w:val="24"/>
        </w:rPr>
        <w:tab/>
        <w:t>return OK;</w:t>
      </w:r>
    </w:p>
    <w:p w14:paraId="3E87457C" w14:textId="77777777" w:rsidR="00F20E0C" w:rsidRPr="00F20E0C" w:rsidRDefault="00F20E0C" w:rsidP="00F20E0C">
      <w:pPr>
        <w:rPr>
          <w:sz w:val="24"/>
        </w:rPr>
      </w:pPr>
      <w:r w:rsidRPr="00F20E0C">
        <w:rPr>
          <w:sz w:val="24"/>
        </w:rPr>
        <w:tab/>
      </w:r>
      <w:r w:rsidRPr="00F20E0C">
        <w:rPr>
          <w:sz w:val="24"/>
        </w:rPr>
        <w:tab/>
        <w:t>}</w:t>
      </w:r>
    </w:p>
    <w:p w14:paraId="668176F8" w14:textId="77777777" w:rsidR="00F20E0C" w:rsidRPr="00F20E0C" w:rsidRDefault="00F20E0C" w:rsidP="00F20E0C">
      <w:pPr>
        <w:rPr>
          <w:sz w:val="24"/>
        </w:rPr>
      </w:pPr>
      <w:r w:rsidRPr="00F20E0C">
        <w:rPr>
          <w:sz w:val="24"/>
        </w:rPr>
        <w:tab/>
      </w:r>
      <w:r w:rsidRPr="00F20E0C">
        <w:rPr>
          <w:sz w:val="24"/>
        </w:rPr>
        <w:tab/>
        <w:t>L = L-&gt;next;</w:t>
      </w:r>
    </w:p>
    <w:p w14:paraId="0FBDE888" w14:textId="77777777" w:rsidR="00F20E0C" w:rsidRPr="00F20E0C" w:rsidRDefault="00F20E0C" w:rsidP="00F20E0C">
      <w:pPr>
        <w:rPr>
          <w:sz w:val="24"/>
        </w:rPr>
      </w:pPr>
      <w:r w:rsidRPr="00F20E0C">
        <w:rPr>
          <w:sz w:val="24"/>
        </w:rPr>
        <w:tab/>
        <w:t>}</w:t>
      </w:r>
    </w:p>
    <w:p w14:paraId="038E541F" w14:textId="77777777" w:rsidR="00F20E0C" w:rsidRPr="00F20E0C" w:rsidRDefault="00F20E0C" w:rsidP="00F20E0C">
      <w:pPr>
        <w:rPr>
          <w:sz w:val="24"/>
        </w:rPr>
      </w:pPr>
      <w:r w:rsidRPr="00F20E0C">
        <w:rPr>
          <w:sz w:val="24"/>
        </w:rPr>
        <w:tab/>
        <w:t>return ERROR;</w:t>
      </w:r>
    </w:p>
    <w:p w14:paraId="063DCAE9" w14:textId="77777777" w:rsidR="00F20E0C" w:rsidRPr="00F20E0C" w:rsidRDefault="00F20E0C" w:rsidP="00F20E0C">
      <w:pPr>
        <w:rPr>
          <w:sz w:val="24"/>
        </w:rPr>
      </w:pPr>
      <w:r w:rsidRPr="00F20E0C">
        <w:rPr>
          <w:sz w:val="24"/>
        </w:rPr>
        <w:t>}</w:t>
      </w:r>
    </w:p>
    <w:p w14:paraId="0B9DEF1D" w14:textId="77777777" w:rsidR="00F20E0C" w:rsidRPr="00F20E0C" w:rsidRDefault="00F20E0C" w:rsidP="00F20E0C">
      <w:pPr>
        <w:rPr>
          <w:sz w:val="24"/>
        </w:rPr>
      </w:pPr>
    </w:p>
    <w:p w14:paraId="44EAF44A" w14:textId="77777777" w:rsidR="00F20E0C" w:rsidRPr="00F20E0C" w:rsidRDefault="00F20E0C" w:rsidP="00F20E0C">
      <w:pPr>
        <w:rPr>
          <w:sz w:val="24"/>
        </w:rPr>
      </w:pPr>
    </w:p>
    <w:p w14:paraId="04AAA309" w14:textId="77777777" w:rsidR="00F20E0C" w:rsidRPr="00F20E0C" w:rsidRDefault="00F20E0C" w:rsidP="00F20E0C">
      <w:pPr>
        <w:rPr>
          <w:sz w:val="24"/>
        </w:rPr>
      </w:pPr>
      <w:r w:rsidRPr="00F20E0C">
        <w:rPr>
          <w:sz w:val="24"/>
        </w:rPr>
        <w:t>status NextElem(List * L, ElemType cur_e, ElemType * next_e) {</w:t>
      </w:r>
    </w:p>
    <w:p w14:paraId="213D562E" w14:textId="77777777" w:rsidR="00F20E0C" w:rsidRPr="00F20E0C" w:rsidRDefault="00F20E0C" w:rsidP="00F20E0C">
      <w:pPr>
        <w:rPr>
          <w:sz w:val="24"/>
        </w:rPr>
      </w:pPr>
      <w:r w:rsidRPr="00F20E0C">
        <w:rPr>
          <w:sz w:val="24"/>
        </w:rPr>
        <w:tab/>
        <w:t>while (L-&gt;next) {</w:t>
      </w:r>
    </w:p>
    <w:p w14:paraId="491FE83F" w14:textId="77777777" w:rsidR="00F20E0C" w:rsidRPr="00F20E0C" w:rsidRDefault="00F20E0C" w:rsidP="00F20E0C">
      <w:pPr>
        <w:rPr>
          <w:sz w:val="24"/>
        </w:rPr>
      </w:pPr>
      <w:r w:rsidRPr="00F20E0C">
        <w:rPr>
          <w:sz w:val="24"/>
        </w:rPr>
        <w:tab/>
      </w:r>
      <w:r w:rsidRPr="00F20E0C">
        <w:rPr>
          <w:sz w:val="24"/>
        </w:rPr>
        <w:tab/>
        <w:t>if (L-&gt;elem == cur_e) {</w:t>
      </w:r>
    </w:p>
    <w:p w14:paraId="681D81F1" w14:textId="77777777" w:rsidR="00F20E0C" w:rsidRPr="00F20E0C" w:rsidRDefault="00F20E0C" w:rsidP="00F20E0C">
      <w:pPr>
        <w:rPr>
          <w:sz w:val="24"/>
        </w:rPr>
      </w:pPr>
      <w:r w:rsidRPr="00F20E0C">
        <w:rPr>
          <w:sz w:val="24"/>
        </w:rPr>
        <w:tab/>
      </w:r>
      <w:r w:rsidRPr="00F20E0C">
        <w:rPr>
          <w:sz w:val="24"/>
        </w:rPr>
        <w:tab/>
      </w:r>
      <w:r w:rsidRPr="00F20E0C">
        <w:rPr>
          <w:sz w:val="24"/>
        </w:rPr>
        <w:tab/>
        <w:t>*next_e = L-&gt;next-&gt;elem;</w:t>
      </w:r>
    </w:p>
    <w:p w14:paraId="4F0ED836" w14:textId="77777777" w:rsidR="00F20E0C" w:rsidRPr="00F20E0C" w:rsidRDefault="00F20E0C" w:rsidP="00F20E0C">
      <w:pPr>
        <w:rPr>
          <w:sz w:val="24"/>
        </w:rPr>
      </w:pPr>
      <w:r w:rsidRPr="00F20E0C">
        <w:rPr>
          <w:sz w:val="24"/>
        </w:rPr>
        <w:tab/>
      </w:r>
      <w:r w:rsidRPr="00F20E0C">
        <w:rPr>
          <w:sz w:val="24"/>
        </w:rPr>
        <w:tab/>
      </w:r>
      <w:r w:rsidRPr="00F20E0C">
        <w:rPr>
          <w:sz w:val="24"/>
        </w:rPr>
        <w:tab/>
        <w:t>return OK;</w:t>
      </w:r>
    </w:p>
    <w:p w14:paraId="07896B68" w14:textId="77777777" w:rsidR="00F20E0C" w:rsidRPr="00F20E0C" w:rsidRDefault="00F20E0C" w:rsidP="00F20E0C">
      <w:pPr>
        <w:rPr>
          <w:sz w:val="24"/>
        </w:rPr>
      </w:pPr>
      <w:r w:rsidRPr="00F20E0C">
        <w:rPr>
          <w:sz w:val="24"/>
        </w:rPr>
        <w:tab/>
      </w:r>
      <w:r w:rsidRPr="00F20E0C">
        <w:rPr>
          <w:sz w:val="24"/>
        </w:rPr>
        <w:tab/>
        <w:t>}</w:t>
      </w:r>
    </w:p>
    <w:p w14:paraId="3DEA3BD0" w14:textId="77777777" w:rsidR="00F20E0C" w:rsidRPr="00F20E0C" w:rsidRDefault="00F20E0C" w:rsidP="00F20E0C">
      <w:pPr>
        <w:rPr>
          <w:sz w:val="24"/>
        </w:rPr>
      </w:pPr>
      <w:r w:rsidRPr="00F20E0C">
        <w:rPr>
          <w:sz w:val="24"/>
        </w:rPr>
        <w:lastRenderedPageBreak/>
        <w:tab/>
      </w:r>
      <w:r w:rsidRPr="00F20E0C">
        <w:rPr>
          <w:sz w:val="24"/>
        </w:rPr>
        <w:tab/>
        <w:t>L = L-&gt;next;</w:t>
      </w:r>
    </w:p>
    <w:p w14:paraId="5E057BE5" w14:textId="77777777" w:rsidR="00F20E0C" w:rsidRPr="00F20E0C" w:rsidRDefault="00F20E0C" w:rsidP="00F20E0C">
      <w:pPr>
        <w:rPr>
          <w:sz w:val="24"/>
        </w:rPr>
      </w:pPr>
      <w:r w:rsidRPr="00F20E0C">
        <w:rPr>
          <w:sz w:val="24"/>
        </w:rPr>
        <w:tab/>
        <w:t>}</w:t>
      </w:r>
    </w:p>
    <w:p w14:paraId="136ED829" w14:textId="77777777" w:rsidR="00F20E0C" w:rsidRPr="00F20E0C" w:rsidRDefault="00F20E0C" w:rsidP="00F20E0C">
      <w:pPr>
        <w:rPr>
          <w:sz w:val="24"/>
        </w:rPr>
      </w:pPr>
      <w:r w:rsidRPr="00F20E0C">
        <w:rPr>
          <w:rFonts w:hint="eastAsia"/>
          <w:sz w:val="24"/>
        </w:rPr>
        <w:tab/>
        <w:t>//</w:t>
      </w:r>
      <w:r w:rsidRPr="00F20E0C">
        <w:rPr>
          <w:rFonts w:hint="eastAsia"/>
          <w:sz w:val="24"/>
        </w:rPr>
        <w:t>如果查询到的是最后一个数据</w:t>
      </w:r>
    </w:p>
    <w:p w14:paraId="1E6759D0" w14:textId="77777777" w:rsidR="00F20E0C" w:rsidRPr="00F20E0C" w:rsidRDefault="00F20E0C" w:rsidP="00F20E0C">
      <w:pPr>
        <w:rPr>
          <w:sz w:val="24"/>
        </w:rPr>
      </w:pPr>
      <w:r w:rsidRPr="00F20E0C">
        <w:rPr>
          <w:rFonts w:hint="eastAsia"/>
          <w:sz w:val="24"/>
        </w:rPr>
        <w:tab/>
        <w:t>if (L-&gt;elem == cur_e)//</w:t>
      </w:r>
      <w:r w:rsidRPr="00F20E0C">
        <w:rPr>
          <w:rFonts w:hint="eastAsia"/>
          <w:sz w:val="24"/>
        </w:rPr>
        <w:t>提示</w:t>
      </w:r>
    </w:p>
    <w:p w14:paraId="7DED4DE3" w14:textId="77777777" w:rsidR="00F20E0C" w:rsidRPr="00F20E0C" w:rsidRDefault="00F20E0C" w:rsidP="00F20E0C">
      <w:pPr>
        <w:rPr>
          <w:sz w:val="24"/>
        </w:rPr>
      </w:pPr>
      <w:r w:rsidRPr="00F20E0C">
        <w:rPr>
          <w:sz w:val="24"/>
        </w:rPr>
        <w:tab/>
      </w:r>
      <w:r w:rsidRPr="00F20E0C">
        <w:rPr>
          <w:sz w:val="24"/>
        </w:rPr>
        <w:tab/>
        <w:t>printf("The target element is the last element\n");</w:t>
      </w:r>
    </w:p>
    <w:p w14:paraId="13D1E8B1" w14:textId="77777777" w:rsidR="00F20E0C" w:rsidRPr="00F20E0C" w:rsidRDefault="00F20E0C" w:rsidP="00F20E0C">
      <w:pPr>
        <w:rPr>
          <w:sz w:val="24"/>
        </w:rPr>
      </w:pPr>
      <w:r w:rsidRPr="00F20E0C">
        <w:rPr>
          <w:sz w:val="24"/>
        </w:rPr>
        <w:tab/>
        <w:t>return ERROR;</w:t>
      </w:r>
    </w:p>
    <w:p w14:paraId="76D87F13" w14:textId="77777777" w:rsidR="00F20E0C" w:rsidRPr="00F20E0C" w:rsidRDefault="00F20E0C" w:rsidP="00F20E0C">
      <w:pPr>
        <w:rPr>
          <w:sz w:val="24"/>
        </w:rPr>
      </w:pPr>
      <w:r w:rsidRPr="00F20E0C">
        <w:rPr>
          <w:sz w:val="24"/>
        </w:rPr>
        <w:t>}</w:t>
      </w:r>
    </w:p>
    <w:p w14:paraId="6A90059E" w14:textId="77777777" w:rsidR="00F20E0C" w:rsidRPr="00F20E0C" w:rsidRDefault="00F20E0C" w:rsidP="00F20E0C">
      <w:pPr>
        <w:rPr>
          <w:sz w:val="24"/>
        </w:rPr>
      </w:pPr>
    </w:p>
    <w:p w14:paraId="32347935" w14:textId="77777777" w:rsidR="00F20E0C" w:rsidRPr="00F20E0C" w:rsidRDefault="00F20E0C" w:rsidP="00F20E0C">
      <w:pPr>
        <w:rPr>
          <w:sz w:val="24"/>
        </w:rPr>
      </w:pPr>
      <w:r w:rsidRPr="00F20E0C">
        <w:rPr>
          <w:sz w:val="24"/>
        </w:rPr>
        <w:t>status ListInsert(List * L, int i, ElemType e) {</w:t>
      </w:r>
    </w:p>
    <w:p w14:paraId="221AB4EE" w14:textId="77777777" w:rsidR="00F20E0C" w:rsidRPr="00F20E0C" w:rsidRDefault="00F20E0C" w:rsidP="00F20E0C">
      <w:pPr>
        <w:rPr>
          <w:sz w:val="24"/>
        </w:rPr>
      </w:pPr>
      <w:r w:rsidRPr="00F20E0C">
        <w:rPr>
          <w:sz w:val="24"/>
        </w:rPr>
        <w:tab/>
        <w:t>if (i &lt;= ListLength(L) + 1 &amp;&amp; i &gt;= 1) {</w:t>
      </w:r>
    </w:p>
    <w:p w14:paraId="759BDDA8" w14:textId="77777777" w:rsidR="00F20E0C" w:rsidRPr="00F20E0C" w:rsidRDefault="00F20E0C" w:rsidP="00F20E0C">
      <w:pPr>
        <w:rPr>
          <w:sz w:val="24"/>
        </w:rPr>
      </w:pPr>
      <w:r w:rsidRPr="00F20E0C">
        <w:rPr>
          <w:sz w:val="24"/>
        </w:rPr>
        <w:tab/>
      </w:r>
      <w:r w:rsidRPr="00F20E0C">
        <w:rPr>
          <w:sz w:val="24"/>
        </w:rPr>
        <w:tab/>
        <w:t>if (i == 1) {</w:t>
      </w:r>
    </w:p>
    <w:p w14:paraId="77937601" w14:textId="77777777" w:rsidR="00F20E0C" w:rsidRPr="00F20E0C" w:rsidRDefault="00F20E0C" w:rsidP="00F20E0C">
      <w:pPr>
        <w:rPr>
          <w:sz w:val="24"/>
        </w:rPr>
      </w:pPr>
      <w:r w:rsidRPr="00F20E0C">
        <w:rPr>
          <w:sz w:val="24"/>
        </w:rPr>
        <w:tab/>
      </w:r>
      <w:r w:rsidRPr="00F20E0C">
        <w:rPr>
          <w:sz w:val="24"/>
        </w:rPr>
        <w:tab/>
      </w:r>
      <w:r w:rsidRPr="00F20E0C">
        <w:rPr>
          <w:sz w:val="24"/>
        </w:rPr>
        <w:tab/>
        <w:t>List * temp = L-&gt;next;</w:t>
      </w:r>
    </w:p>
    <w:p w14:paraId="6F230DDB" w14:textId="77777777" w:rsidR="00F20E0C" w:rsidRPr="00F20E0C" w:rsidRDefault="00F20E0C" w:rsidP="00F20E0C">
      <w:pPr>
        <w:rPr>
          <w:sz w:val="24"/>
        </w:rPr>
      </w:pPr>
      <w:r w:rsidRPr="00F20E0C">
        <w:rPr>
          <w:sz w:val="24"/>
        </w:rPr>
        <w:tab/>
      </w:r>
      <w:r w:rsidRPr="00F20E0C">
        <w:rPr>
          <w:sz w:val="24"/>
        </w:rPr>
        <w:tab/>
      </w:r>
      <w:r w:rsidRPr="00F20E0C">
        <w:rPr>
          <w:sz w:val="24"/>
        </w:rPr>
        <w:tab/>
        <w:t>ListTracker[currentIndex].next = (List *)malloc(sizeof(List));</w:t>
      </w:r>
    </w:p>
    <w:p w14:paraId="2ED77063" w14:textId="77777777" w:rsidR="00F20E0C" w:rsidRPr="00F20E0C" w:rsidRDefault="00F20E0C" w:rsidP="00F20E0C">
      <w:pPr>
        <w:rPr>
          <w:sz w:val="24"/>
        </w:rPr>
      </w:pPr>
      <w:r w:rsidRPr="00F20E0C">
        <w:rPr>
          <w:sz w:val="24"/>
        </w:rPr>
        <w:tab/>
      </w:r>
      <w:r w:rsidRPr="00F20E0C">
        <w:rPr>
          <w:sz w:val="24"/>
        </w:rPr>
        <w:tab/>
      </w:r>
      <w:r w:rsidRPr="00F20E0C">
        <w:rPr>
          <w:sz w:val="24"/>
        </w:rPr>
        <w:tab/>
        <w:t>currentList = &amp;ListTracker[currentIndex];</w:t>
      </w:r>
    </w:p>
    <w:p w14:paraId="19FF5A1D" w14:textId="77777777" w:rsidR="00F20E0C" w:rsidRPr="00F20E0C" w:rsidRDefault="00F20E0C" w:rsidP="00F20E0C">
      <w:pPr>
        <w:rPr>
          <w:sz w:val="24"/>
        </w:rPr>
      </w:pPr>
      <w:r w:rsidRPr="00F20E0C">
        <w:rPr>
          <w:sz w:val="24"/>
        </w:rPr>
        <w:tab/>
      </w:r>
      <w:r w:rsidRPr="00F20E0C">
        <w:rPr>
          <w:sz w:val="24"/>
        </w:rPr>
        <w:tab/>
      </w:r>
      <w:r w:rsidRPr="00F20E0C">
        <w:rPr>
          <w:sz w:val="24"/>
        </w:rPr>
        <w:tab/>
        <w:t>currentList-&gt;next-&gt;next = temp;</w:t>
      </w:r>
    </w:p>
    <w:p w14:paraId="7430BD55" w14:textId="77777777" w:rsidR="00F20E0C" w:rsidRPr="00F20E0C" w:rsidRDefault="00F20E0C" w:rsidP="00F20E0C">
      <w:pPr>
        <w:rPr>
          <w:sz w:val="24"/>
        </w:rPr>
      </w:pPr>
      <w:r w:rsidRPr="00F20E0C">
        <w:rPr>
          <w:sz w:val="24"/>
        </w:rPr>
        <w:tab/>
      </w:r>
      <w:r w:rsidRPr="00F20E0C">
        <w:rPr>
          <w:sz w:val="24"/>
        </w:rPr>
        <w:tab/>
      </w:r>
      <w:r w:rsidRPr="00F20E0C">
        <w:rPr>
          <w:sz w:val="24"/>
        </w:rPr>
        <w:tab/>
        <w:t>currentList-&gt;next-&gt;elem = e;</w:t>
      </w:r>
    </w:p>
    <w:p w14:paraId="0CDC6BEE" w14:textId="77777777" w:rsidR="00F20E0C" w:rsidRPr="00F20E0C" w:rsidRDefault="00F20E0C" w:rsidP="00F20E0C">
      <w:pPr>
        <w:rPr>
          <w:sz w:val="24"/>
        </w:rPr>
      </w:pPr>
      <w:r w:rsidRPr="00F20E0C">
        <w:rPr>
          <w:sz w:val="24"/>
        </w:rPr>
        <w:tab/>
      </w:r>
      <w:r w:rsidRPr="00F20E0C">
        <w:rPr>
          <w:sz w:val="24"/>
        </w:rPr>
        <w:tab/>
        <w:t>}</w:t>
      </w:r>
    </w:p>
    <w:p w14:paraId="7F253B49" w14:textId="77777777" w:rsidR="00F20E0C" w:rsidRPr="00F20E0C" w:rsidRDefault="00F20E0C" w:rsidP="00F20E0C">
      <w:pPr>
        <w:rPr>
          <w:sz w:val="24"/>
        </w:rPr>
      </w:pPr>
      <w:r w:rsidRPr="00F20E0C">
        <w:rPr>
          <w:sz w:val="24"/>
        </w:rPr>
        <w:tab/>
      </w:r>
      <w:r w:rsidRPr="00F20E0C">
        <w:rPr>
          <w:sz w:val="24"/>
        </w:rPr>
        <w:tab/>
        <w:t>else {</w:t>
      </w:r>
    </w:p>
    <w:p w14:paraId="526057B4" w14:textId="77777777" w:rsidR="00F20E0C" w:rsidRPr="00F20E0C" w:rsidRDefault="00F20E0C" w:rsidP="00F20E0C">
      <w:pPr>
        <w:rPr>
          <w:sz w:val="24"/>
        </w:rPr>
      </w:pPr>
      <w:r w:rsidRPr="00F20E0C">
        <w:rPr>
          <w:sz w:val="24"/>
        </w:rPr>
        <w:tab/>
      </w:r>
      <w:r w:rsidRPr="00F20E0C">
        <w:rPr>
          <w:sz w:val="24"/>
        </w:rPr>
        <w:tab/>
      </w:r>
      <w:r w:rsidRPr="00F20E0C">
        <w:rPr>
          <w:sz w:val="24"/>
        </w:rPr>
        <w:tab/>
        <w:t>List * TempPointer = L;</w:t>
      </w:r>
    </w:p>
    <w:p w14:paraId="55117BB7" w14:textId="77777777" w:rsidR="00F20E0C" w:rsidRPr="00F20E0C" w:rsidRDefault="00F20E0C" w:rsidP="00F20E0C">
      <w:pPr>
        <w:rPr>
          <w:sz w:val="24"/>
        </w:rPr>
      </w:pPr>
      <w:r w:rsidRPr="00F20E0C">
        <w:rPr>
          <w:sz w:val="24"/>
        </w:rPr>
        <w:tab/>
      </w:r>
      <w:r w:rsidRPr="00F20E0C">
        <w:rPr>
          <w:sz w:val="24"/>
        </w:rPr>
        <w:tab/>
      </w:r>
      <w:r w:rsidRPr="00F20E0C">
        <w:rPr>
          <w:sz w:val="24"/>
        </w:rPr>
        <w:tab/>
        <w:t>while (i-1) {</w:t>
      </w:r>
    </w:p>
    <w:p w14:paraId="1AC407D4"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TempPointer = TempPointer-&gt;next;</w:t>
      </w:r>
    </w:p>
    <w:p w14:paraId="6D6D1C84"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i--;</w:t>
      </w:r>
    </w:p>
    <w:p w14:paraId="0DEBDF41"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2CE07849" w14:textId="77777777" w:rsidR="00F20E0C" w:rsidRPr="00F20E0C" w:rsidRDefault="00F20E0C" w:rsidP="00F20E0C">
      <w:pPr>
        <w:rPr>
          <w:sz w:val="24"/>
        </w:rPr>
      </w:pPr>
      <w:r w:rsidRPr="00F20E0C">
        <w:rPr>
          <w:sz w:val="24"/>
        </w:rPr>
        <w:tab/>
      </w:r>
      <w:r w:rsidRPr="00F20E0C">
        <w:rPr>
          <w:sz w:val="24"/>
        </w:rPr>
        <w:tab/>
      </w:r>
      <w:r w:rsidRPr="00F20E0C">
        <w:rPr>
          <w:sz w:val="24"/>
        </w:rPr>
        <w:tab/>
        <w:t>List * temp = TempPointer-&gt;next;</w:t>
      </w:r>
    </w:p>
    <w:p w14:paraId="3A7360C9" w14:textId="77777777" w:rsidR="00F20E0C" w:rsidRPr="00F20E0C" w:rsidRDefault="00F20E0C" w:rsidP="00F20E0C">
      <w:pPr>
        <w:rPr>
          <w:sz w:val="24"/>
        </w:rPr>
      </w:pPr>
      <w:r w:rsidRPr="00F20E0C">
        <w:rPr>
          <w:sz w:val="24"/>
        </w:rPr>
        <w:tab/>
      </w:r>
      <w:r w:rsidRPr="00F20E0C">
        <w:rPr>
          <w:sz w:val="24"/>
        </w:rPr>
        <w:tab/>
      </w:r>
      <w:r w:rsidRPr="00F20E0C">
        <w:rPr>
          <w:sz w:val="24"/>
        </w:rPr>
        <w:tab/>
        <w:t>TempPointer-&gt;next = (List *)malloc(sizeof(List));</w:t>
      </w:r>
    </w:p>
    <w:p w14:paraId="7754D7CE" w14:textId="77777777" w:rsidR="00F20E0C" w:rsidRPr="00F20E0C" w:rsidRDefault="00F20E0C" w:rsidP="00F20E0C">
      <w:pPr>
        <w:rPr>
          <w:sz w:val="24"/>
        </w:rPr>
      </w:pPr>
      <w:r w:rsidRPr="00F20E0C">
        <w:rPr>
          <w:sz w:val="24"/>
        </w:rPr>
        <w:tab/>
      </w:r>
      <w:r w:rsidRPr="00F20E0C">
        <w:rPr>
          <w:sz w:val="24"/>
        </w:rPr>
        <w:tab/>
      </w:r>
      <w:r w:rsidRPr="00F20E0C">
        <w:rPr>
          <w:sz w:val="24"/>
        </w:rPr>
        <w:tab/>
        <w:t>TempPointer-&gt;next-&gt;elem = e;</w:t>
      </w:r>
    </w:p>
    <w:p w14:paraId="0CE80368" w14:textId="77777777" w:rsidR="00F20E0C" w:rsidRPr="00F20E0C" w:rsidRDefault="00F20E0C" w:rsidP="00F20E0C">
      <w:pPr>
        <w:rPr>
          <w:sz w:val="24"/>
        </w:rPr>
      </w:pPr>
      <w:r w:rsidRPr="00F20E0C">
        <w:rPr>
          <w:sz w:val="24"/>
        </w:rPr>
        <w:tab/>
      </w:r>
      <w:r w:rsidRPr="00F20E0C">
        <w:rPr>
          <w:sz w:val="24"/>
        </w:rPr>
        <w:tab/>
      </w:r>
      <w:r w:rsidRPr="00F20E0C">
        <w:rPr>
          <w:sz w:val="24"/>
        </w:rPr>
        <w:tab/>
        <w:t>TempPointer-&gt;next-&gt;next = temp;</w:t>
      </w:r>
    </w:p>
    <w:p w14:paraId="3BD77324" w14:textId="77777777" w:rsidR="00F20E0C" w:rsidRPr="00F20E0C" w:rsidRDefault="00F20E0C" w:rsidP="00F20E0C">
      <w:pPr>
        <w:rPr>
          <w:sz w:val="24"/>
        </w:rPr>
      </w:pPr>
      <w:r w:rsidRPr="00F20E0C">
        <w:rPr>
          <w:sz w:val="24"/>
        </w:rPr>
        <w:tab/>
      </w:r>
      <w:r w:rsidRPr="00F20E0C">
        <w:rPr>
          <w:sz w:val="24"/>
        </w:rPr>
        <w:tab/>
        <w:t>}</w:t>
      </w:r>
    </w:p>
    <w:p w14:paraId="5368F50F" w14:textId="77777777" w:rsidR="00F20E0C" w:rsidRPr="00F20E0C" w:rsidRDefault="00F20E0C" w:rsidP="00F20E0C">
      <w:pPr>
        <w:rPr>
          <w:sz w:val="24"/>
        </w:rPr>
      </w:pPr>
      <w:r w:rsidRPr="00F20E0C">
        <w:rPr>
          <w:sz w:val="24"/>
        </w:rPr>
        <w:tab/>
      </w:r>
      <w:r w:rsidRPr="00F20E0C">
        <w:rPr>
          <w:sz w:val="24"/>
        </w:rPr>
        <w:tab/>
        <w:t>return OK;</w:t>
      </w:r>
    </w:p>
    <w:p w14:paraId="7C8E1723" w14:textId="77777777" w:rsidR="00F20E0C" w:rsidRPr="00F20E0C" w:rsidRDefault="00F20E0C" w:rsidP="00F20E0C">
      <w:pPr>
        <w:rPr>
          <w:sz w:val="24"/>
        </w:rPr>
      </w:pPr>
      <w:r w:rsidRPr="00F20E0C">
        <w:rPr>
          <w:sz w:val="24"/>
        </w:rPr>
        <w:tab/>
        <w:t>}</w:t>
      </w:r>
    </w:p>
    <w:p w14:paraId="721A9FFC" w14:textId="77777777" w:rsidR="00F20E0C" w:rsidRPr="00F20E0C" w:rsidRDefault="00F20E0C" w:rsidP="00F20E0C">
      <w:pPr>
        <w:rPr>
          <w:sz w:val="24"/>
        </w:rPr>
      </w:pPr>
      <w:r w:rsidRPr="00F20E0C">
        <w:rPr>
          <w:sz w:val="24"/>
        </w:rPr>
        <w:tab/>
        <w:t>else {</w:t>
      </w:r>
    </w:p>
    <w:p w14:paraId="02787392" w14:textId="77777777" w:rsidR="00F20E0C" w:rsidRPr="00F20E0C" w:rsidRDefault="00F20E0C" w:rsidP="00F20E0C">
      <w:pPr>
        <w:rPr>
          <w:sz w:val="24"/>
        </w:rPr>
      </w:pPr>
      <w:r w:rsidRPr="00F20E0C">
        <w:rPr>
          <w:sz w:val="24"/>
        </w:rPr>
        <w:tab/>
      </w:r>
      <w:r w:rsidRPr="00F20E0C">
        <w:rPr>
          <w:sz w:val="24"/>
        </w:rPr>
        <w:tab/>
        <w:t>printf("Position illigal\n");</w:t>
      </w:r>
    </w:p>
    <w:p w14:paraId="61F6669A" w14:textId="77777777" w:rsidR="00F20E0C" w:rsidRPr="00F20E0C" w:rsidRDefault="00F20E0C" w:rsidP="00F20E0C">
      <w:pPr>
        <w:rPr>
          <w:sz w:val="24"/>
        </w:rPr>
      </w:pPr>
      <w:r w:rsidRPr="00F20E0C">
        <w:rPr>
          <w:sz w:val="24"/>
        </w:rPr>
        <w:tab/>
      </w:r>
      <w:r w:rsidRPr="00F20E0C">
        <w:rPr>
          <w:sz w:val="24"/>
        </w:rPr>
        <w:tab/>
        <w:t>return ERROR;</w:t>
      </w:r>
    </w:p>
    <w:p w14:paraId="44CB157D" w14:textId="77777777" w:rsidR="00F20E0C" w:rsidRPr="00F20E0C" w:rsidRDefault="00F20E0C" w:rsidP="00F20E0C">
      <w:pPr>
        <w:rPr>
          <w:sz w:val="24"/>
        </w:rPr>
      </w:pPr>
      <w:r w:rsidRPr="00F20E0C">
        <w:rPr>
          <w:sz w:val="24"/>
        </w:rPr>
        <w:tab/>
        <w:t>}</w:t>
      </w:r>
    </w:p>
    <w:p w14:paraId="3E042A56" w14:textId="77777777" w:rsidR="00F20E0C" w:rsidRPr="00F20E0C" w:rsidRDefault="00F20E0C" w:rsidP="00F20E0C">
      <w:pPr>
        <w:rPr>
          <w:sz w:val="24"/>
        </w:rPr>
      </w:pPr>
      <w:r w:rsidRPr="00F20E0C">
        <w:rPr>
          <w:sz w:val="24"/>
        </w:rPr>
        <w:t>}</w:t>
      </w:r>
    </w:p>
    <w:p w14:paraId="40D8FB7C" w14:textId="77777777" w:rsidR="00F20E0C" w:rsidRPr="00F20E0C" w:rsidRDefault="00F20E0C" w:rsidP="00F20E0C">
      <w:pPr>
        <w:rPr>
          <w:sz w:val="24"/>
        </w:rPr>
      </w:pPr>
    </w:p>
    <w:p w14:paraId="5F34A082" w14:textId="77777777" w:rsidR="00F20E0C" w:rsidRPr="00F20E0C" w:rsidRDefault="00F20E0C" w:rsidP="00F20E0C">
      <w:pPr>
        <w:rPr>
          <w:sz w:val="24"/>
        </w:rPr>
      </w:pPr>
      <w:r w:rsidRPr="00F20E0C">
        <w:rPr>
          <w:sz w:val="24"/>
        </w:rPr>
        <w:t>status ListDelete(List * L, int i, ElemType * e) {</w:t>
      </w:r>
    </w:p>
    <w:p w14:paraId="00FE7A9D" w14:textId="77777777" w:rsidR="00F20E0C" w:rsidRPr="00F20E0C" w:rsidRDefault="00F20E0C" w:rsidP="00F20E0C">
      <w:pPr>
        <w:rPr>
          <w:sz w:val="24"/>
        </w:rPr>
      </w:pPr>
      <w:r w:rsidRPr="00F20E0C">
        <w:rPr>
          <w:sz w:val="24"/>
        </w:rPr>
        <w:tab/>
        <w:t>if (ListLength(L) &gt;= i &amp;&amp; i &gt;= 1) {</w:t>
      </w:r>
    </w:p>
    <w:p w14:paraId="3DB29547" w14:textId="77777777" w:rsidR="00F20E0C" w:rsidRPr="00F20E0C" w:rsidRDefault="00F20E0C" w:rsidP="00F20E0C">
      <w:pPr>
        <w:rPr>
          <w:sz w:val="24"/>
        </w:rPr>
      </w:pPr>
      <w:r w:rsidRPr="00F20E0C">
        <w:rPr>
          <w:sz w:val="24"/>
        </w:rPr>
        <w:tab/>
      </w:r>
      <w:r w:rsidRPr="00F20E0C">
        <w:rPr>
          <w:sz w:val="24"/>
        </w:rPr>
        <w:tab/>
        <w:t>if (i == 1) {</w:t>
      </w:r>
    </w:p>
    <w:p w14:paraId="0715A023" w14:textId="77777777" w:rsidR="00F20E0C" w:rsidRPr="00F20E0C" w:rsidRDefault="00F20E0C" w:rsidP="00F20E0C">
      <w:pPr>
        <w:rPr>
          <w:sz w:val="24"/>
        </w:rPr>
      </w:pPr>
      <w:r w:rsidRPr="00F20E0C">
        <w:rPr>
          <w:sz w:val="24"/>
        </w:rPr>
        <w:tab/>
      </w:r>
      <w:r w:rsidRPr="00F20E0C">
        <w:rPr>
          <w:sz w:val="24"/>
        </w:rPr>
        <w:tab/>
      </w:r>
      <w:r w:rsidRPr="00F20E0C">
        <w:rPr>
          <w:sz w:val="24"/>
        </w:rPr>
        <w:tab/>
        <w:t>List *temp = L-&gt;next;</w:t>
      </w:r>
    </w:p>
    <w:p w14:paraId="63AD0766" w14:textId="77777777" w:rsidR="00F20E0C" w:rsidRPr="00F20E0C" w:rsidRDefault="00F20E0C" w:rsidP="00F20E0C">
      <w:pPr>
        <w:rPr>
          <w:sz w:val="24"/>
        </w:rPr>
      </w:pPr>
      <w:r w:rsidRPr="00F20E0C">
        <w:rPr>
          <w:sz w:val="24"/>
        </w:rPr>
        <w:tab/>
      </w:r>
      <w:r w:rsidRPr="00F20E0C">
        <w:rPr>
          <w:sz w:val="24"/>
        </w:rPr>
        <w:tab/>
      </w:r>
      <w:r w:rsidRPr="00F20E0C">
        <w:rPr>
          <w:sz w:val="24"/>
        </w:rPr>
        <w:tab/>
        <w:t>*e = L-&gt;next-&gt;elem;</w:t>
      </w:r>
    </w:p>
    <w:p w14:paraId="0001C61A" w14:textId="77777777" w:rsidR="00F20E0C" w:rsidRPr="00F20E0C" w:rsidRDefault="00F20E0C" w:rsidP="00F20E0C">
      <w:pPr>
        <w:rPr>
          <w:sz w:val="24"/>
        </w:rPr>
      </w:pPr>
      <w:r w:rsidRPr="00F20E0C">
        <w:rPr>
          <w:sz w:val="24"/>
        </w:rPr>
        <w:tab/>
      </w:r>
      <w:r w:rsidRPr="00F20E0C">
        <w:rPr>
          <w:sz w:val="24"/>
        </w:rPr>
        <w:tab/>
      </w:r>
      <w:r w:rsidRPr="00F20E0C">
        <w:rPr>
          <w:sz w:val="24"/>
        </w:rPr>
        <w:tab/>
        <w:t>L-&gt;next = L-&gt;next-&gt;next;</w:t>
      </w:r>
    </w:p>
    <w:p w14:paraId="5F197217" w14:textId="77777777" w:rsidR="00F20E0C" w:rsidRPr="00F20E0C" w:rsidRDefault="00F20E0C" w:rsidP="00F20E0C">
      <w:pPr>
        <w:rPr>
          <w:sz w:val="24"/>
        </w:rPr>
      </w:pPr>
      <w:r w:rsidRPr="00F20E0C">
        <w:rPr>
          <w:sz w:val="24"/>
        </w:rPr>
        <w:tab/>
      </w:r>
      <w:r w:rsidRPr="00F20E0C">
        <w:rPr>
          <w:sz w:val="24"/>
        </w:rPr>
        <w:tab/>
      </w:r>
      <w:r w:rsidRPr="00F20E0C">
        <w:rPr>
          <w:sz w:val="24"/>
        </w:rPr>
        <w:tab/>
        <w:t>free(temp);</w:t>
      </w:r>
    </w:p>
    <w:p w14:paraId="6E3AC15C" w14:textId="77777777" w:rsidR="00F20E0C" w:rsidRPr="00F20E0C" w:rsidRDefault="00F20E0C" w:rsidP="00F20E0C">
      <w:pPr>
        <w:rPr>
          <w:sz w:val="24"/>
        </w:rPr>
      </w:pPr>
      <w:r w:rsidRPr="00F20E0C">
        <w:rPr>
          <w:sz w:val="24"/>
        </w:rPr>
        <w:tab/>
      </w:r>
      <w:r w:rsidRPr="00F20E0C">
        <w:rPr>
          <w:sz w:val="24"/>
        </w:rPr>
        <w:tab/>
        <w:t>}</w:t>
      </w:r>
    </w:p>
    <w:p w14:paraId="5F18C86D" w14:textId="77777777" w:rsidR="00F20E0C" w:rsidRPr="00F20E0C" w:rsidRDefault="00F20E0C" w:rsidP="00F20E0C">
      <w:pPr>
        <w:rPr>
          <w:sz w:val="24"/>
        </w:rPr>
      </w:pPr>
      <w:r w:rsidRPr="00F20E0C">
        <w:rPr>
          <w:sz w:val="24"/>
        </w:rPr>
        <w:lastRenderedPageBreak/>
        <w:tab/>
      </w:r>
      <w:r w:rsidRPr="00F20E0C">
        <w:rPr>
          <w:sz w:val="24"/>
        </w:rPr>
        <w:tab/>
        <w:t>else {</w:t>
      </w:r>
    </w:p>
    <w:p w14:paraId="54CDEDEA" w14:textId="77777777" w:rsidR="00F20E0C" w:rsidRPr="00F20E0C" w:rsidRDefault="00F20E0C" w:rsidP="00F20E0C">
      <w:pPr>
        <w:rPr>
          <w:sz w:val="24"/>
        </w:rPr>
      </w:pPr>
      <w:r w:rsidRPr="00F20E0C">
        <w:rPr>
          <w:sz w:val="24"/>
        </w:rPr>
        <w:tab/>
      </w:r>
      <w:r w:rsidRPr="00F20E0C">
        <w:rPr>
          <w:sz w:val="24"/>
        </w:rPr>
        <w:tab/>
      </w:r>
      <w:r w:rsidRPr="00F20E0C">
        <w:rPr>
          <w:sz w:val="24"/>
        </w:rPr>
        <w:tab/>
        <w:t>List * TempPointer = L;</w:t>
      </w:r>
    </w:p>
    <w:p w14:paraId="7B2D0E8F" w14:textId="77777777" w:rsidR="00F20E0C" w:rsidRPr="00F20E0C" w:rsidRDefault="00F20E0C" w:rsidP="00F20E0C">
      <w:pPr>
        <w:rPr>
          <w:sz w:val="24"/>
        </w:rPr>
      </w:pPr>
      <w:r w:rsidRPr="00F20E0C">
        <w:rPr>
          <w:sz w:val="24"/>
        </w:rPr>
        <w:tab/>
      </w:r>
      <w:r w:rsidRPr="00F20E0C">
        <w:rPr>
          <w:sz w:val="24"/>
        </w:rPr>
        <w:tab/>
      </w:r>
      <w:r w:rsidRPr="00F20E0C">
        <w:rPr>
          <w:sz w:val="24"/>
        </w:rPr>
        <w:tab/>
        <w:t>while (i-1) {</w:t>
      </w:r>
    </w:p>
    <w:p w14:paraId="0A947B04"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TempPointer = TempPointer-&gt;next;</w:t>
      </w:r>
    </w:p>
    <w:p w14:paraId="7D3FEDB0"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i--;</w:t>
      </w:r>
    </w:p>
    <w:p w14:paraId="188E83B5"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2E5F7984" w14:textId="77777777" w:rsidR="00F20E0C" w:rsidRPr="00F20E0C" w:rsidRDefault="00F20E0C" w:rsidP="00F20E0C">
      <w:pPr>
        <w:rPr>
          <w:sz w:val="24"/>
        </w:rPr>
      </w:pPr>
      <w:r w:rsidRPr="00F20E0C">
        <w:rPr>
          <w:sz w:val="24"/>
        </w:rPr>
        <w:tab/>
      </w:r>
      <w:r w:rsidRPr="00F20E0C">
        <w:rPr>
          <w:sz w:val="24"/>
        </w:rPr>
        <w:tab/>
      </w:r>
      <w:r w:rsidRPr="00F20E0C">
        <w:rPr>
          <w:sz w:val="24"/>
        </w:rPr>
        <w:tab/>
        <w:t>List * temp = TempPointer-&gt;next;</w:t>
      </w:r>
    </w:p>
    <w:p w14:paraId="1FC590BA" w14:textId="77777777" w:rsidR="00F20E0C" w:rsidRPr="00F20E0C" w:rsidRDefault="00F20E0C" w:rsidP="00F20E0C">
      <w:pPr>
        <w:rPr>
          <w:sz w:val="24"/>
        </w:rPr>
      </w:pPr>
      <w:r w:rsidRPr="00F20E0C">
        <w:rPr>
          <w:sz w:val="24"/>
        </w:rPr>
        <w:tab/>
      </w:r>
      <w:r w:rsidRPr="00F20E0C">
        <w:rPr>
          <w:sz w:val="24"/>
        </w:rPr>
        <w:tab/>
      </w:r>
      <w:r w:rsidRPr="00F20E0C">
        <w:rPr>
          <w:sz w:val="24"/>
        </w:rPr>
        <w:tab/>
        <w:t>*e = TempPointer-&gt;next-&gt;elem;</w:t>
      </w:r>
    </w:p>
    <w:p w14:paraId="794DE5E4" w14:textId="77777777" w:rsidR="00F20E0C" w:rsidRPr="00F20E0C" w:rsidRDefault="00F20E0C" w:rsidP="00F20E0C">
      <w:pPr>
        <w:rPr>
          <w:sz w:val="24"/>
        </w:rPr>
      </w:pPr>
      <w:r w:rsidRPr="00F20E0C">
        <w:rPr>
          <w:sz w:val="24"/>
        </w:rPr>
        <w:tab/>
      </w:r>
      <w:r w:rsidRPr="00F20E0C">
        <w:rPr>
          <w:sz w:val="24"/>
        </w:rPr>
        <w:tab/>
      </w:r>
      <w:r w:rsidRPr="00F20E0C">
        <w:rPr>
          <w:sz w:val="24"/>
        </w:rPr>
        <w:tab/>
        <w:t>TempPointer-&gt;next = TempPointer-&gt;next-&gt;next;</w:t>
      </w:r>
    </w:p>
    <w:p w14:paraId="3C79501E" w14:textId="77777777" w:rsidR="00F20E0C" w:rsidRPr="00F20E0C" w:rsidRDefault="00F20E0C" w:rsidP="00F20E0C">
      <w:pPr>
        <w:rPr>
          <w:sz w:val="24"/>
        </w:rPr>
      </w:pPr>
      <w:r w:rsidRPr="00F20E0C">
        <w:rPr>
          <w:sz w:val="24"/>
        </w:rPr>
        <w:tab/>
      </w:r>
      <w:r w:rsidRPr="00F20E0C">
        <w:rPr>
          <w:sz w:val="24"/>
        </w:rPr>
        <w:tab/>
      </w:r>
      <w:r w:rsidRPr="00F20E0C">
        <w:rPr>
          <w:sz w:val="24"/>
        </w:rPr>
        <w:tab/>
        <w:t>free(temp);</w:t>
      </w:r>
    </w:p>
    <w:p w14:paraId="15036525" w14:textId="77777777" w:rsidR="00F20E0C" w:rsidRPr="00F20E0C" w:rsidRDefault="00F20E0C" w:rsidP="00F20E0C">
      <w:pPr>
        <w:rPr>
          <w:sz w:val="24"/>
        </w:rPr>
      </w:pPr>
      <w:r w:rsidRPr="00F20E0C">
        <w:rPr>
          <w:sz w:val="24"/>
        </w:rPr>
        <w:tab/>
      </w:r>
      <w:r w:rsidRPr="00F20E0C">
        <w:rPr>
          <w:sz w:val="24"/>
        </w:rPr>
        <w:tab/>
        <w:t>}</w:t>
      </w:r>
    </w:p>
    <w:p w14:paraId="3E4BF28A" w14:textId="77777777" w:rsidR="00F20E0C" w:rsidRPr="00F20E0C" w:rsidRDefault="00F20E0C" w:rsidP="00F20E0C">
      <w:pPr>
        <w:rPr>
          <w:sz w:val="24"/>
        </w:rPr>
      </w:pPr>
      <w:r w:rsidRPr="00F20E0C">
        <w:rPr>
          <w:sz w:val="24"/>
        </w:rPr>
        <w:tab/>
      </w:r>
      <w:r w:rsidRPr="00F20E0C">
        <w:rPr>
          <w:sz w:val="24"/>
        </w:rPr>
        <w:tab/>
        <w:t>return OK;</w:t>
      </w:r>
    </w:p>
    <w:p w14:paraId="02A47785" w14:textId="77777777" w:rsidR="00F20E0C" w:rsidRPr="00F20E0C" w:rsidRDefault="00F20E0C" w:rsidP="00F20E0C">
      <w:pPr>
        <w:rPr>
          <w:sz w:val="24"/>
        </w:rPr>
      </w:pPr>
      <w:r w:rsidRPr="00F20E0C">
        <w:rPr>
          <w:sz w:val="24"/>
        </w:rPr>
        <w:tab/>
        <w:t>}</w:t>
      </w:r>
    </w:p>
    <w:p w14:paraId="7A89E58E" w14:textId="77777777" w:rsidR="00F20E0C" w:rsidRPr="00F20E0C" w:rsidRDefault="00F20E0C" w:rsidP="00F20E0C">
      <w:pPr>
        <w:rPr>
          <w:sz w:val="24"/>
        </w:rPr>
      </w:pPr>
      <w:r w:rsidRPr="00F20E0C">
        <w:rPr>
          <w:sz w:val="24"/>
        </w:rPr>
        <w:tab/>
        <w:t>else {</w:t>
      </w:r>
    </w:p>
    <w:p w14:paraId="17387A4B" w14:textId="77777777" w:rsidR="00F20E0C" w:rsidRPr="00F20E0C" w:rsidRDefault="00F20E0C" w:rsidP="00F20E0C">
      <w:pPr>
        <w:rPr>
          <w:sz w:val="24"/>
        </w:rPr>
      </w:pPr>
      <w:r w:rsidRPr="00F20E0C">
        <w:rPr>
          <w:sz w:val="24"/>
        </w:rPr>
        <w:tab/>
      </w:r>
      <w:r w:rsidRPr="00F20E0C">
        <w:rPr>
          <w:sz w:val="24"/>
        </w:rPr>
        <w:tab/>
        <w:t>printf("Position illigal\n");</w:t>
      </w:r>
    </w:p>
    <w:p w14:paraId="6CB84378" w14:textId="77777777" w:rsidR="00F20E0C" w:rsidRPr="00F20E0C" w:rsidRDefault="00F20E0C" w:rsidP="00F20E0C">
      <w:pPr>
        <w:rPr>
          <w:sz w:val="24"/>
        </w:rPr>
      </w:pPr>
      <w:r w:rsidRPr="00F20E0C">
        <w:rPr>
          <w:sz w:val="24"/>
        </w:rPr>
        <w:tab/>
      </w:r>
      <w:r w:rsidRPr="00F20E0C">
        <w:rPr>
          <w:sz w:val="24"/>
        </w:rPr>
        <w:tab/>
        <w:t>return ERROR;</w:t>
      </w:r>
    </w:p>
    <w:p w14:paraId="74014395" w14:textId="77777777" w:rsidR="00F20E0C" w:rsidRPr="00F20E0C" w:rsidRDefault="00F20E0C" w:rsidP="00F20E0C">
      <w:pPr>
        <w:rPr>
          <w:sz w:val="24"/>
        </w:rPr>
      </w:pPr>
      <w:r w:rsidRPr="00F20E0C">
        <w:rPr>
          <w:sz w:val="24"/>
        </w:rPr>
        <w:tab/>
        <w:t>}</w:t>
      </w:r>
    </w:p>
    <w:p w14:paraId="6F8AA808" w14:textId="77777777" w:rsidR="00F20E0C" w:rsidRPr="00F20E0C" w:rsidRDefault="00F20E0C" w:rsidP="00F20E0C">
      <w:pPr>
        <w:rPr>
          <w:sz w:val="24"/>
        </w:rPr>
      </w:pPr>
      <w:r w:rsidRPr="00F20E0C">
        <w:rPr>
          <w:sz w:val="24"/>
        </w:rPr>
        <w:t>}</w:t>
      </w:r>
    </w:p>
    <w:p w14:paraId="355D3351" w14:textId="77777777" w:rsidR="00F20E0C" w:rsidRPr="00F20E0C" w:rsidRDefault="00F20E0C" w:rsidP="00F20E0C">
      <w:pPr>
        <w:rPr>
          <w:sz w:val="24"/>
        </w:rPr>
      </w:pPr>
    </w:p>
    <w:p w14:paraId="5386805E" w14:textId="77777777" w:rsidR="00F20E0C" w:rsidRPr="00F20E0C" w:rsidRDefault="00F20E0C" w:rsidP="00F20E0C">
      <w:pPr>
        <w:rPr>
          <w:sz w:val="24"/>
        </w:rPr>
      </w:pPr>
      <w:r w:rsidRPr="00F20E0C">
        <w:rPr>
          <w:sz w:val="24"/>
        </w:rPr>
        <w:t>status ListTraverse(List * L, void visit(ElemType)) {</w:t>
      </w:r>
    </w:p>
    <w:p w14:paraId="69F77D19" w14:textId="77777777" w:rsidR="00F20E0C" w:rsidRPr="00F20E0C" w:rsidRDefault="00F20E0C" w:rsidP="00F20E0C">
      <w:pPr>
        <w:rPr>
          <w:sz w:val="24"/>
        </w:rPr>
      </w:pPr>
      <w:r w:rsidRPr="00F20E0C">
        <w:rPr>
          <w:sz w:val="24"/>
        </w:rPr>
        <w:tab/>
        <w:t>if (!L-&gt;next)</w:t>
      </w:r>
    </w:p>
    <w:p w14:paraId="568717F3" w14:textId="77777777" w:rsidR="00F20E0C" w:rsidRPr="00F20E0C" w:rsidRDefault="00F20E0C" w:rsidP="00F20E0C">
      <w:pPr>
        <w:rPr>
          <w:sz w:val="24"/>
        </w:rPr>
      </w:pPr>
      <w:r w:rsidRPr="00F20E0C">
        <w:rPr>
          <w:sz w:val="24"/>
        </w:rPr>
        <w:tab/>
      </w:r>
      <w:r w:rsidRPr="00F20E0C">
        <w:rPr>
          <w:sz w:val="24"/>
        </w:rPr>
        <w:tab/>
        <w:t>return ERROR;</w:t>
      </w:r>
    </w:p>
    <w:p w14:paraId="17AEA663" w14:textId="77777777" w:rsidR="00F20E0C" w:rsidRPr="00F20E0C" w:rsidRDefault="00F20E0C" w:rsidP="00F20E0C">
      <w:pPr>
        <w:rPr>
          <w:sz w:val="24"/>
        </w:rPr>
      </w:pPr>
      <w:r w:rsidRPr="00F20E0C">
        <w:rPr>
          <w:sz w:val="24"/>
        </w:rPr>
        <w:tab/>
        <w:t>while (L-&gt;next) {</w:t>
      </w:r>
    </w:p>
    <w:p w14:paraId="2231E707" w14:textId="77777777" w:rsidR="00F20E0C" w:rsidRPr="00F20E0C" w:rsidRDefault="00F20E0C" w:rsidP="00F20E0C">
      <w:pPr>
        <w:rPr>
          <w:sz w:val="24"/>
        </w:rPr>
      </w:pPr>
      <w:r w:rsidRPr="00F20E0C">
        <w:rPr>
          <w:sz w:val="24"/>
        </w:rPr>
        <w:tab/>
      </w:r>
      <w:r w:rsidRPr="00F20E0C">
        <w:rPr>
          <w:sz w:val="24"/>
        </w:rPr>
        <w:tab/>
        <w:t>visit(L-&gt;next-&gt;elem);</w:t>
      </w:r>
    </w:p>
    <w:p w14:paraId="6F78C0D2" w14:textId="77777777" w:rsidR="00F20E0C" w:rsidRPr="00F20E0C" w:rsidRDefault="00F20E0C" w:rsidP="00F20E0C">
      <w:pPr>
        <w:rPr>
          <w:sz w:val="24"/>
        </w:rPr>
      </w:pPr>
      <w:r w:rsidRPr="00F20E0C">
        <w:rPr>
          <w:sz w:val="24"/>
        </w:rPr>
        <w:tab/>
      </w:r>
      <w:r w:rsidRPr="00F20E0C">
        <w:rPr>
          <w:sz w:val="24"/>
        </w:rPr>
        <w:tab/>
        <w:t>L = L-&gt;next;</w:t>
      </w:r>
    </w:p>
    <w:p w14:paraId="068A2ADC" w14:textId="77777777" w:rsidR="00F20E0C" w:rsidRPr="00F20E0C" w:rsidRDefault="00F20E0C" w:rsidP="00F20E0C">
      <w:pPr>
        <w:rPr>
          <w:sz w:val="24"/>
        </w:rPr>
      </w:pPr>
      <w:r w:rsidRPr="00F20E0C">
        <w:rPr>
          <w:sz w:val="24"/>
        </w:rPr>
        <w:tab/>
        <w:t>}</w:t>
      </w:r>
    </w:p>
    <w:p w14:paraId="7D9AE30E" w14:textId="77777777" w:rsidR="00F20E0C" w:rsidRPr="00F20E0C" w:rsidRDefault="00F20E0C" w:rsidP="00F20E0C">
      <w:pPr>
        <w:rPr>
          <w:sz w:val="24"/>
        </w:rPr>
      </w:pPr>
      <w:r w:rsidRPr="00F20E0C">
        <w:rPr>
          <w:sz w:val="24"/>
        </w:rPr>
        <w:tab/>
        <w:t>return OK;</w:t>
      </w:r>
    </w:p>
    <w:p w14:paraId="3A058593" w14:textId="77777777" w:rsidR="00F20E0C" w:rsidRPr="00F20E0C" w:rsidRDefault="00F20E0C" w:rsidP="00F20E0C">
      <w:pPr>
        <w:rPr>
          <w:sz w:val="24"/>
        </w:rPr>
      </w:pPr>
      <w:r w:rsidRPr="00F20E0C">
        <w:rPr>
          <w:sz w:val="24"/>
        </w:rPr>
        <w:t>}</w:t>
      </w:r>
    </w:p>
    <w:p w14:paraId="00E22B0D" w14:textId="77777777" w:rsidR="00F20E0C" w:rsidRPr="00F20E0C" w:rsidRDefault="00F20E0C" w:rsidP="00F20E0C">
      <w:pPr>
        <w:rPr>
          <w:sz w:val="24"/>
        </w:rPr>
      </w:pPr>
    </w:p>
    <w:p w14:paraId="7F9A529B" w14:textId="77777777" w:rsidR="00F20E0C" w:rsidRPr="00F20E0C" w:rsidRDefault="00F20E0C" w:rsidP="00F20E0C">
      <w:pPr>
        <w:rPr>
          <w:sz w:val="24"/>
        </w:rPr>
      </w:pPr>
      <w:r w:rsidRPr="00F20E0C">
        <w:rPr>
          <w:sz w:val="24"/>
        </w:rPr>
        <w:t>status SaveData() {</w:t>
      </w:r>
    </w:p>
    <w:p w14:paraId="5E60100D" w14:textId="77777777" w:rsidR="00F20E0C" w:rsidRPr="00F20E0C" w:rsidRDefault="00F20E0C" w:rsidP="00F20E0C">
      <w:pPr>
        <w:rPr>
          <w:sz w:val="24"/>
        </w:rPr>
      </w:pPr>
      <w:r w:rsidRPr="00F20E0C">
        <w:rPr>
          <w:sz w:val="24"/>
        </w:rPr>
        <w:tab/>
        <w:t>FILE * fp = fopen("data.txt", "w");</w:t>
      </w:r>
    </w:p>
    <w:p w14:paraId="26549EF6" w14:textId="77777777" w:rsidR="00F20E0C" w:rsidRPr="00F20E0C" w:rsidRDefault="00F20E0C" w:rsidP="00F20E0C">
      <w:pPr>
        <w:rPr>
          <w:sz w:val="24"/>
        </w:rPr>
      </w:pPr>
      <w:r w:rsidRPr="00F20E0C">
        <w:rPr>
          <w:sz w:val="24"/>
        </w:rPr>
        <w:tab/>
        <w:t>if (fp == NULL) {</w:t>
      </w:r>
    </w:p>
    <w:p w14:paraId="17630DD9" w14:textId="77777777" w:rsidR="00F20E0C" w:rsidRPr="00F20E0C" w:rsidRDefault="00F20E0C" w:rsidP="00F20E0C">
      <w:pPr>
        <w:rPr>
          <w:sz w:val="24"/>
        </w:rPr>
      </w:pPr>
      <w:r w:rsidRPr="00F20E0C">
        <w:rPr>
          <w:sz w:val="24"/>
        </w:rPr>
        <w:tab/>
      </w:r>
      <w:r w:rsidRPr="00F20E0C">
        <w:rPr>
          <w:sz w:val="24"/>
        </w:rPr>
        <w:tab/>
        <w:t>fp = fopen("data.txt", "wb");</w:t>
      </w:r>
    </w:p>
    <w:p w14:paraId="4E170670" w14:textId="77777777" w:rsidR="00F20E0C" w:rsidRPr="00F20E0C" w:rsidRDefault="00F20E0C" w:rsidP="00F20E0C">
      <w:pPr>
        <w:rPr>
          <w:sz w:val="24"/>
        </w:rPr>
      </w:pPr>
      <w:r w:rsidRPr="00F20E0C">
        <w:rPr>
          <w:sz w:val="24"/>
        </w:rPr>
        <w:tab/>
        <w:t>}</w:t>
      </w:r>
    </w:p>
    <w:p w14:paraId="645ED0E6" w14:textId="77777777" w:rsidR="00F20E0C" w:rsidRPr="00F20E0C" w:rsidRDefault="00F20E0C" w:rsidP="00F20E0C">
      <w:pPr>
        <w:rPr>
          <w:sz w:val="24"/>
        </w:rPr>
      </w:pPr>
      <w:r w:rsidRPr="00F20E0C">
        <w:rPr>
          <w:sz w:val="24"/>
        </w:rPr>
        <w:tab/>
        <w:t>int literateTime = 0;</w:t>
      </w:r>
    </w:p>
    <w:p w14:paraId="2480FC12" w14:textId="77777777" w:rsidR="00F20E0C" w:rsidRPr="00F20E0C" w:rsidRDefault="00F20E0C" w:rsidP="00F20E0C">
      <w:pPr>
        <w:rPr>
          <w:sz w:val="24"/>
        </w:rPr>
      </w:pPr>
      <w:r w:rsidRPr="00F20E0C">
        <w:rPr>
          <w:sz w:val="24"/>
        </w:rPr>
        <w:tab/>
        <w:t>for (; literateTime &lt; MAX_LIST_NUM; literateTime++) {</w:t>
      </w:r>
    </w:p>
    <w:p w14:paraId="03530354" w14:textId="77777777" w:rsidR="00F20E0C" w:rsidRPr="00F20E0C" w:rsidRDefault="00F20E0C" w:rsidP="00F20E0C">
      <w:pPr>
        <w:rPr>
          <w:sz w:val="24"/>
        </w:rPr>
      </w:pPr>
      <w:r w:rsidRPr="00F20E0C">
        <w:rPr>
          <w:sz w:val="24"/>
        </w:rPr>
        <w:tab/>
      </w:r>
      <w:r w:rsidRPr="00F20E0C">
        <w:rPr>
          <w:sz w:val="24"/>
        </w:rPr>
        <w:tab/>
        <w:t>List * temp = &amp;ListTracker[literateTime];</w:t>
      </w:r>
    </w:p>
    <w:p w14:paraId="22B35741" w14:textId="77777777" w:rsidR="00F20E0C" w:rsidRPr="00F20E0C" w:rsidRDefault="00F20E0C" w:rsidP="00F20E0C">
      <w:pPr>
        <w:rPr>
          <w:sz w:val="24"/>
        </w:rPr>
      </w:pPr>
      <w:r w:rsidRPr="00F20E0C">
        <w:rPr>
          <w:sz w:val="24"/>
        </w:rPr>
        <w:tab/>
      </w:r>
      <w:r w:rsidRPr="00F20E0C">
        <w:rPr>
          <w:sz w:val="24"/>
        </w:rPr>
        <w:tab/>
        <w:t>if (!ListEmpty(temp)) {</w:t>
      </w:r>
    </w:p>
    <w:p w14:paraId="552712C2" w14:textId="77777777" w:rsidR="00F20E0C" w:rsidRPr="00F20E0C" w:rsidRDefault="00F20E0C" w:rsidP="00F20E0C">
      <w:pPr>
        <w:rPr>
          <w:sz w:val="24"/>
        </w:rPr>
      </w:pPr>
      <w:r w:rsidRPr="00F20E0C">
        <w:rPr>
          <w:sz w:val="24"/>
        </w:rPr>
        <w:tab/>
      </w:r>
      <w:r w:rsidRPr="00F20E0C">
        <w:rPr>
          <w:sz w:val="24"/>
        </w:rPr>
        <w:tab/>
      </w:r>
      <w:r w:rsidRPr="00F20E0C">
        <w:rPr>
          <w:sz w:val="24"/>
        </w:rPr>
        <w:tab/>
        <w:t>printf("List should write %d %d", literateTime, ListLength(temp));</w:t>
      </w:r>
    </w:p>
    <w:p w14:paraId="57078B85" w14:textId="77777777" w:rsidR="00F20E0C" w:rsidRPr="00F20E0C" w:rsidRDefault="00F20E0C" w:rsidP="00F20E0C">
      <w:pPr>
        <w:rPr>
          <w:sz w:val="24"/>
        </w:rPr>
      </w:pPr>
      <w:r w:rsidRPr="00F20E0C">
        <w:rPr>
          <w:rFonts w:hint="eastAsia"/>
          <w:sz w:val="24"/>
        </w:rPr>
        <w:tab/>
      </w:r>
      <w:r w:rsidRPr="00F20E0C">
        <w:rPr>
          <w:rFonts w:hint="eastAsia"/>
          <w:sz w:val="24"/>
        </w:rPr>
        <w:tab/>
      </w:r>
      <w:r w:rsidRPr="00F20E0C">
        <w:rPr>
          <w:rFonts w:hint="eastAsia"/>
          <w:sz w:val="24"/>
        </w:rPr>
        <w:tab/>
        <w:t>//</w:t>
      </w:r>
      <w:r w:rsidRPr="00F20E0C">
        <w:rPr>
          <w:rFonts w:hint="eastAsia"/>
          <w:sz w:val="24"/>
        </w:rPr>
        <w:t>储存表的序号以及长度</w:t>
      </w:r>
    </w:p>
    <w:p w14:paraId="57804E7F" w14:textId="77777777" w:rsidR="00F20E0C" w:rsidRPr="00F20E0C" w:rsidRDefault="00F20E0C" w:rsidP="00F20E0C">
      <w:pPr>
        <w:rPr>
          <w:sz w:val="24"/>
        </w:rPr>
      </w:pPr>
      <w:r w:rsidRPr="00F20E0C">
        <w:rPr>
          <w:sz w:val="24"/>
        </w:rPr>
        <w:tab/>
      </w:r>
      <w:r w:rsidRPr="00F20E0C">
        <w:rPr>
          <w:sz w:val="24"/>
        </w:rPr>
        <w:tab/>
      </w:r>
      <w:r w:rsidRPr="00F20E0C">
        <w:rPr>
          <w:sz w:val="24"/>
        </w:rPr>
        <w:tab/>
        <w:t>fprintf(fp, "%d %d\n\n", literateTime, ListLength(temp));</w:t>
      </w:r>
    </w:p>
    <w:p w14:paraId="70504E87" w14:textId="77777777" w:rsidR="00F20E0C" w:rsidRPr="00F20E0C" w:rsidRDefault="00F20E0C" w:rsidP="00F20E0C">
      <w:pPr>
        <w:rPr>
          <w:sz w:val="24"/>
        </w:rPr>
      </w:pPr>
      <w:r w:rsidRPr="00F20E0C">
        <w:rPr>
          <w:sz w:val="24"/>
        </w:rPr>
        <w:tab/>
      </w:r>
      <w:r w:rsidRPr="00F20E0C">
        <w:rPr>
          <w:sz w:val="24"/>
        </w:rPr>
        <w:tab/>
      </w:r>
      <w:r w:rsidRPr="00F20E0C">
        <w:rPr>
          <w:sz w:val="24"/>
        </w:rPr>
        <w:tab/>
        <w:t>while (temp-&gt;next) {</w:t>
      </w:r>
    </w:p>
    <w:p w14:paraId="53E17C90" w14:textId="77777777" w:rsidR="00F20E0C" w:rsidRPr="00F20E0C" w:rsidRDefault="00F20E0C" w:rsidP="00F20E0C">
      <w:pPr>
        <w:rPr>
          <w:sz w:val="24"/>
        </w:rPr>
      </w:pPr>
      <w:r w:rsidRPr="00F20E0C">
        <w:rPr>
          <w:rFonts w:hint="eastAsia"/>
          <w:sz w:val="24"/>
        </w:rPr>
        <w:tab/>
      </w:r>
      <w:r w:rsidRPr="00F20E0C">
        <w:rPr>
          <w:rFonts w:hint="eastAsia"/>
          <w:sz w:val="24"/>
        </w:rPr>
        <w:tab/>
      </w:r>
      <w:r w:rsidRPr="00F20E0C">
        <w:rPr>
          <w:rFonts w:hint="eastAsia"/>
          <w:sz w:val="24"/>
        </w:rPr>
        <w:tab/>
      </w:r>
      <w:r w:rsidRPr="00F20E0C">
        <w:rPr>
          <w:rFonts w:hint="eastAsia"/>
          <w:sz w:val="24"/>
        </w:rPr>
        <w:tab/>
        <w:t>//</w:t>
      </w:r>
      <w:r w:rsidRPr="00F20E0C">
        <w:rPr>
          <w:rFonts w:hint="eastAsia"/>
          <w:sz w:val="24"/>
        </w:rPr>
        <w:t>储存具体的数据</w:t>
      </w:r>
    </w:p>
    <w:p w14:paraId="0C749355"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printf("%d List is writing %d\n", literateTime, temp-&gt;next-&gt;elem);</w:t>
      </w:r>
    </w:p>
    <w:p w14:paraId="6F44D062" w14:textId="77777777" w:rsidR="00F20E0C" w:rsidRPr="00F20E0C" w:rsidRDefault="00F20E0C" w:rsidP="00F20E0C">
      <w:pPr>
        <w:rPr>
          <w:sz w:val="24"/>
        </w:rPr>
      </w:pPr>
      <w:r w:rsidRPr="00F20E0C">
        <w:rPr>
          <w:sz w:val="24"/>
        </w:rPr>
        <w:lastRenderedPageBreak/>
        <w:tab/>
      </w:r>
      <w:r w:rsidRPr="00F20E0C">
        <w:rPr>
          <w:sz w:val="24"/>
        </w:rPr>
        <w:tab/>
      </w:r>
      <w:r w:rsidRPr="00F20E0C">
        <w:rPr>
          <w:sz w:val="24"/>
        </w:rPr>
        <w:tab/>
      </w:r>
      <w:r w:rsidRPr="00F20E0C">
        <w:rPr>
          <w:sz w:val="24"/>
        </w:rPr>
        <w:tab/>
        <w:t>fprintf(fp, "%d\n", temp-&gt;next-&gt;elem);</w:t>
      </w:r>
    </w:p>
    <w:p w14:paraId="3DFB3BC2"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temp = temp-&gt;next;</w:t>
      </w:r>
    </w:p>
    <w:p w14:paraId="6A305A90"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5C0F4564" w14:textId="77777777" w:rsidR="00F20E0C" w:rsidRPr="00F20E0C" w:rsidRDefault="00F20E0C" w:rsidP="00F20E0C">
      <w:pPr>
        <w:rPr>
          <w:sz w:val="24"/>
        </w:rPr>
      </w:pPr>
      <w:r w:rsidRPr="00F20E0C">
        <w:rPr>
          <w:sz w:val="24"/>
        </w:rPr>
        <w:tab/>
      </w:r>
      <w:r w:rsidRPr="00F20E0C">
        <w:rPr>
          <w:sz w:val="24"/>
        </w:rPr>
        <w:tab/>
        <w:t>}</w:t>
      </w:r>
    </w:p>
    <w:p w14:paraId="50E5E990" w14:textId="77777777" w:rsidR="00F20E0C" w:rsidRPr="00F20E0C" w:rsidRDefault="00F20E0C" w:rsidP="00F20E0C">
      <w:pPr>
        <w:rPr>
          <w:sz w:val="24"/>
        </w:rPr>
      </w:pPr>
      <w:r w:rsidRPr="00F20E0C">
        <w:rPr>
          <w:sz w:val="24"/>
        </w:rPr>
        <w:tab/>
        <w:t>}</w:t>
      </w:r>
    </w:p>
    <w:p w14:paraId="1F3E2A28" w14:textId="77777777" w:rsidR="00F20E0C" w:rsidRPr="00F20E0C" w:rsidRDefault="00F20E0C" w:rsidP="00F20E0C">
      <w:pPr>
        <w:rPr>
          <w:sz w:val="24"/>
        </w:rPr>
      </w:pPr>
      <w:r w:rsidRPr="00F20E0C">
        <w:rPr>
          <w:sz w:val="24"/>
        </w:rPr>
        <w:tab/>
        <w:t>fclose(fp);</w:t>
      </w:r>
    </w:p>
    <w:p w14:paraId="2EE40923" w14:textId="77777777" w:rsidR="00F20E0C" w:rsidRPr="00F20E0C" w:rsidRDefault="00F20E0C" w:rsidP="00F20E0C">
      <w:pPr>
        <w:rPr>
          <w:sz w:val="24"/>
        </w:rPr>
      </w:pPr>
      <w:r w:rsidRPr="00F20E0C">
        <w:rPr>
          <w:sz w:val="24"/>
        </w:rPr>
        <w:tab/>
        <w:t>return OK;</w:t>
      </w:r>
    </w:p>
    <w:p w14:paraId="7D3F5DED" w14:textId="77777777" w:rsidR="00F20E0C" w:rsidRPr="00F20E0C" w:rsidRDefault="00F20E0C" w:rsidP="00F20E0C">
      <w:pPr>
        <w:rPr>
          <w:sz w:val="24"/>
        </w:rPr>
      </w:pPr>
      <w:r w:rsidRPr="00F20E0C">
        <w:rPr>
          <w:sz w:val="24"/>
        </w:rPr>
        <w:t>}</w:t>
      </w:r>
    </w:p>
    <w:p w14:paraId="0303419D" w14:textId="77777777" w:rsidR="00F20E0C" w:rsidRPr="00F20E0C" w:rsidRDefault="00F20E0C" w:rsidP="00F20E0C">
      <w:pPr>
        <w:rPr>
          <w:sz w:val="24"/>
        </w:rPr>
      </w:pPr>
    </w:p>
    <w:p w14:paraId="2EF8E8E5" w14:textId="77777777" w:rsidR="00F20E0C" w:rsidRPr="00F20E0C" w:rsidRDefault="00F20E0C" w:rsidP="00F20E0C">
      <w:pPr>
        <w:rPr>
          <w:sz w:val="24"/>
        </w:rPr>
      </w:pPr>
      <w:r w:rsidRPr="00F20E0C">
        <w:rPr>
          <w:sz w:val="24"/>
        </w:rPr>
        <w:t>status LoadData() {</w:t>
      </w:r>
    </w:p>
    <w:p w14:paraId="1E0B7043" w14:textId="77777777" w:rsidR="00F20E0C" w:rsidRPr="00F20E0C" w:rsidRDefault="00F20E0C" w:rsidP="00F20E0C">
      <w:pPr>
        <w:rPr>
          <w:sz w:val="24"/>
        </w:rPr>
      </w:pPr>
      <w:r w:rsidRPr="00F20E0C">
        <w:rPr>
          <w:sz w:val="24"/>
        </w:rPr>
        <w:tab/>
        <w:t>FILE * fp = fopen("data.txt", "r");</w:t>
      </w:r>
    </w:p>
    <w:p w14:paraId="37DE875E" w14:textId="77777777" w:rsidR="00F20E0C" w:rsidRPr="00F20E0C" w:rsidRDefault="00F20E0C" w:rsidP="00F20E0C">
      <w:pPr>
        <w:rPr>
          <w:sz w:val="24"/>
        </w:rPr>
      </w:pPr>
      <w:r w:rsidRPr="00F20E0C">
        <w:rPr>
          <w:sz w:val="24"/>
        </w:rPr>
        <w:tab/>
        <w:t>if (fp == NULL) {</w:t>
      </w:r>
    </w:p>
    <w:p w14:paraId="6EFBF07F" w14:textId="77777777" w:rsidR="00F20E0C" w:rsidRPr="00F20E0C" w:rsidRDefault="00F20E0C" w:rsidP="00F20E0C">
      <w:pPr>
        <w:rPr>
          <w:sz w:val="24"/>
        </w:rPr>
      </w:pPr>
      <w:r w:rsidRPr="00F20E0C">
        <w:rPr>
          <w:sz w:val="24"/>
        </w:rPr>
        <w:tab/>
      </w:r>
      <w:r w:rsidRPr="00F20E0C">
        <w:rPr>
          <w:sz w:val="24"/>
        </w:rPr>
        <w:tab/>
        <w:t>printf("File doesn't exist\n");</w:t>
      </w:r>
    </w:p>
    <w:p w14:paraId="52461FB0" w14:textId="77777777" w:rsidR="00F20E0C" w:rsidRPr="00F20E0C" w:rsidRDefault="00F20E0C" w:rsidP="00F20E0C">
      <w:pPr>
        <w:rPr>
          <w:sz w:val="24"/>
        </w:rPr>
      </w:pPr>
      <w:r w:rsidRPr="00F20E0C">
        <w:rPr>
          <w:sz w:val="24"/>
        </w:rPr>
        <w:tab/>
      </w:r>
      <w:r w:rsidRPr="00F20E0C">
        <w:rPr>
          <w:sz w:val="24"/>
        </w:rPr>
        <w:tab/>
        <w:t>return ERROR;</w:t>
      </w:r>
    </w:p>
    <w:p w14:paraId="673A7DF9" w14:textId="77777777" w:rsidR="00F20E0C" w:rsidRPr="00F20E0C" w:rsidRDefault="00F20E0C" w:rsidP="00F20E0C">
      <w:pPr>
        <w:rPr>
          <w:sz w:val="24"/>
        </w:rPr>
      </w:pPr>
      <w:r w:rsidRPr="00F20E0C">
        <w:rPr>
          <w:sz w:val="24"/>
        </w:rPr>
        <w:tab/>
        <w:t>}</w:t>
      </w:r>
    </w:p>
    <w:p w14:paraId="49FFADE5" w14:textId="77777777" w:rsidR="00F20E0C" w:rsidRPr="00F20E0C" w:rsidRDefault="00F20E0C" w:rsidP="00F20E0C">
      <w:pPr>
        <w:rPr>
          <w:sz w:val="24"/>
        </w:rPr>
      </w:pPr>
      <w:r w:rsidRPr="00F20E0C">
        <w:rPr>
          <w:sz w:val="24"/>
        </w:rPr>
        <w:tab/>
        <w:t>else {</w:t>
      </w:r>
    </w:p>
    <w:p w14:paraId="70BF0E5E" w14:textId="77777777" w:rsidR="00F20E0C" w:rsidRPr="00F20E0C" w:rsidRDefault="00F20E0C" w:rsidP="00F20E0C">
      <w:pPr>
        <w:rPr>
          <w:sz w:val="24"/>
        </w:rPr>
      </w:pPr>
      <w:r w:rsidRPr="00F20E0C">
        <w:rPr>
          <w:sz w:val="24"/>
        </w:rPr>
        <w:tab/>
      </w:r>
      <w:r w:rsidRPr="00F20E0C">
        <w:rPr>
          <w:sz w:val="24"/>
        </w:rPr>
        <w:tab/>
        <w:t>int current_list_num;</w:t>
      </w:r>
    </w:p>
    <w:p w14:paraId="6C9726BB" w14:textId="77777777" w:rsidR="00F20E0C" w:rsidRPr="00F20E0C" w:rsidRDefault="00F20E0C" w:rsidP="00F20E0C">
      <w:pPr>
        <w:rPr>
          <w:sz w:val="24"/>
        </w:rPr>
      </w:pPr>
      <w:r w:rsidRPr="00F20E0C">
        <w:rPr>
          <w:sz w:val="24"/>
        </w:rPr>
        <w:tab/>
      </w:r>
      <w:r w:rsidRPr="00F20E0C">
        <w:rPr>
          <w:sz w:val="24"/>
        </w:rPr>
        <w:tab/>
        <w:t>int list_length;</w:t>
      </w:r>
    </w:p>
    <w:p w14:paraId="7DB5B410" w14:textId="77777777" w:rsidR="00F20E0C" w:rsidRPr="00F20E0C" w:rsidRDefault="00F20E0C" w:rsidP="00F20E0C">
      <w:pPr>
        <w:rPr>
          <w:sz w:val="24"/>
        </w:rPr>
      </w:pPr>
      <w:r w:rsidRPr="00F20E0C">
        <w:rPr>
          <w:sz w:val="24"/>
        </w:rPr>
        <w:tab/>
      </w:r>
      <w:r w:rsidRPr="00F20E0C">
        <w:rPr>
          <w:sz w:val="24"/>
        </w:rPr>
        <w:tab/>
        <w:t>ElemType current_elem;</w:t>
      </w:r>
    </w:p>
    <w:p w14:paraId="3EC9CBD0" w14:textId="77777777" w:rsidR="00F20E0C" w:rsidRPr="00F20E0C" w:rsidRDefault="00F20E0C" w:rsidP="00F20E0C">
      <w:pPr>
        <w:rPr>
          <w:sz w:val="24"/>
        </w:rPr>
      </w:pPr>
      <w:r w:rsidRPr="00F20E0C">
        <w:rPr>
          <w:sz w:val="24"/>
        </w:rPr>
        <w:tab/>
      </w:r>
      <w:r w:rsidRPr="00F20E0C">
        <w:rPr>
          <w:sz w:val="24"/>
        </w:rPr>
        <w:tab/>
        <w:t>while (fscanf(fp, "%d %d\n\n", &amp;current_list_num, &amp;list_length) != EOF) {</w:t>
      </w:r>
    </w:p>
    <w:p w14:paraId="5E9CCA18" w14:textId="77777777" w:rsidR="00F20E0C" w:rsidRPr="00F20E0C" w:rsidRDefault="00F20E0C" w:rsidP="00F20E0C">
      <w:pPr>
        <w:rPr>
          <w:sz w:val="24"/>
        </w:rPr>
      </w:pPr>
      <w:r w:rsidRPr="00F20E0C">
        <w:rPr>
          <w:sz w:val="24"/>
        </w:rPr>
        <w:tab/>
      </w:r>
      <w:r w:rsidRPr="00F20E0C">
        <w:rPr>
          <w:sz w:val="24"/>
        </w:rPr>
        <w:tab/>
      </w:r>
      <w:r w:rsidRPr="00F20E0C">
        <w:rPr>
          <w:sz w:val="24"/>
        </w:rPr>
        <w:tab/>
        <w:t>printf("Loading the %dth list\n", current_list_num);</w:t>
      </w:r>
    </w:p>
    <w:p w14:paraId="4001EB43" w14:textId="77777777" w:rsidR="00F20E0C" w:rsidRPr="00F20E0C" w:rsidRDefault="00F20E0C" w:rsidP="00F20E0C">
      <w:pPr>
        <w:rPr>
          <w:sz w:val="24"/>
        </w:rPr>
      </w:pPr>
      <w:r w:rsidRPr="00F20E0C">
        <w:rPr>
          <w:sz w:val="24"/>
        </w:rPr>
        <w:tab/>
      </w:r>
      <w:r w:rsidRPr="00F20E0C">
        <w:rPr>
          <w:sz w:val="24"/>
        </w:rPr>
        <w:tab/>
      </w:r>
      <w:r w:rsidRPr="00F20E0C">
        <w:rPr>
          <w:sz w:val="24"/>
        </w:rPr>
        <w:tab/>
        <w:t>printf("current list num = %d, list length = %d\n", current_list_num, list_length);</w:t>
      </w:r>
    </w:p>
    <w:p w14:paraId="583A5905" w14:textId="45D8FFE0" w:rsidR="00F20E0C" w:rsidRPr="00F20E0C" w:rsidRDefault="00F20E0C" w:rsidP="00F20E0C">
      <w:pPr>
        <w:rPr>
          <w:sz w:val="24"/>
        </w:rPr>
      </w:pPr>
      <w:r w:rsidRPr="00F20E0C">
        <w:rPr>
          <w:sz w:val="24"/>
        </w:rPr>
        <w:tab/>
      </w:r>
      <w:r w:rsidRPr="00F20E0C">
        <w:rPr>
          <w:sz w:val="24"/>
        </w:rPr>
        <w:tab/>
      </w:r>
      <w:r w:rsidRPr="00F20E0C">
        <w:rPr>
          <w:sz w:val="24"/>
        </w:rPr>
        <w:tab/>
        <w:t>fsc</w:t>
      </w:r>
      <w:r w:rsidR="000D2934">
        <w:rPr>
          <w:sz w:val="24"/>
        </w:rPr>
        <w:t>anf(fp, "%d\n", &amp;current_elem);</w:t>
      </w:r>
    </w:p>
    <w:p w14:paraId="517607D5" w14:textId="77777777" w:rsidR="00F20E0C" w:rsidRPr="00F20E0C" w:rsidRDefault="00F20E0C" w:rsidP="00F20E0C">
      <w:pPr>
        <w:rPr>
          <w:sz w:val="24"/>
        </w:rPr>
      </w:pPr>
      <w:r w:rsidRPr="00F20E0C">
        <w:rPr>
          <w:sz w:val="24"/>
        </w:rPr>
        <w:tab/>
      </w:r>
      <w:r w:rsidRPr="00F20E0C">
        <w:rPr>
          <w:sz w:val="24"/>
        </w:rPr>
        <w:tab/>
      </w:r>
      <w:r w:rsidRPr="00F20E0C">
        <w:rPr>
          <w:sz w:val="24"/>
        </w:rPr>
        <w:tab/>
        <w:t>ListTracker[current_list_num].next = (List *)malloc(sizeof(List));</w:t>
      </w:r>
    </w:p>
    <w:p w14:paraId="38174940" w14:textId="77777777" w:rsidR="00F20E0C" w:rsidRPr="00F20E0C" w:rsidRDefault="00F20E0C" w:rsidP="00F20E0C">
      <w:pPr>
        <w:rPr>
          <w:sz w:val="24"/>
        </w:rPr>
      </w:pPr>
      <w:r w:rsidRPr="00F20E0C">
        <w:rPr>
          <w:sz w:val="24"/>
        </w:rPr>
        <w:tab/>
      </w:r>
      <w:r w:rsidRPr="00F20E0C">
        <w:rPr>
          <w:sz w:val="24"/>
        </w:rPr>
        <w:tab/>
      </w:r>
      <w:r w:rsidRPr="00F20E0C">
        <w:rPr>
          <w:sz w:val="24"/>
        </w:rPr>
        <w:tab/>
        <w:t>List * temp = &amp;ListTracker[current_list_num];</w:t>
      </w:r>
    </w:p>
    <w:p w14:paraId="7061F20A" w14:textId="77777777" w:rsidR="00F20E0C" w:rsidRPr="00F20E0C" w:rsidRDefault="00F20E0C" w:rsidP="00F20E0C">
      <w:pPr>
        <w:rPr>
          <w:sz w:val="24"/>
        </w:rPr>
      </w:pPr>
      <w:r w:rsidRPr="00F20E0C">
        <w:rPr>
          <w:sz w:val="24"/>
        </w:rPr>
        <w:tab/>
      </w:r>
      <w:r w:rsidRPr="00F20E0C">
        <w:rPr>
          <w:sz w:val="24"/>
        </w:rPr>
        <w:tab/>
      </w:r>
      <w:r w:rsidRPr="00F20E0C">
        <w:rPr>
          <w:sz w:val="24"/>
        </w:rPr>
        <w:tab/>
        <w:t>temp-&gt;next-&gt;elem = current_elem;</w:t>
      </w:r>
    </w:p>
    <w:p w14:paraId="788F6902" w14:textId="77777777" w:rsidR="00F20E0C" w:rsidRPr="00F20E0C" w:rsidRDefault="00F20E0C" w:rsidP="00F20E0C">
      <w:pPr>
        <w:rPr>
          <w:sz w:val="24"/>
        </w:rPr>
      </w:pPr>
      <w:r w:rsidRPr="00F20E0C">
        <w:rPr>
          <w:sz w:val="24"/>
        </w:rPr>
        <w:tab/>
      </w:r>
      <w:r w:rsidRPr="00F20E0C">
        <w:rPr>
          <w:sz w:val="24"/>
        </w:rPr>
        <w:tab/>
      </w:r>
      <w:r w:rsidRPr="00F20E0C">
        <w:rPr>
          <w:sz w:val="24"/>
        </w:rPr>
        <w:tab/>
        <w:t>temp-&gt;next-&gt;next = NULL;</w:t>
      </w:r>
    </w:p>
    <w:p w14:paraId="30BC69D6" w14:textId="77777777" w:rsidR="00F20E0C" w:rsidRPr="00F20E0C" w:rsidRDefault="00F20E0C" w:rsidP="00F20E0C">
      <w:pPr>
        <w:rPr>
          <w:sz w:val="24"/>
        </w:rPr>
      </w:pPr>
      <w:r w:rsidRPr="00F20E0C">
        <w:rPr>
          <w:sz w:val="24"/>
        </w:rPr>
        <w:tab/>
      </w:r>
      <w:r w:rsidRPr="00F20E0C">
        <w:rPr>
          <w:sz w:val="24"/>
        </w:rPr>
        <w:tab/>
      </w:r>
      <w:r w:rsidRPr="00F20E0C">
        <w:rPr>
          <w:sz w:val="24"/>
        </w:rPr>
        <w:tab/>
        <w:t>temp = temp-&gt;next;</w:t>
      </w:r>
    </w:p>
    <w:p w14:paraId="4735172D" w14:textId="77777777" w:rsidR="00F20E0C" w:rsidRPr="00F20E0C" w:rsidRDefault="00F20E0C" w:rsidP="00F20E0C">
      <w:pPr>
        <w:rPr>
          <w:sz w:val="24"/>
        </w:rPr>
      </w:pPr>
      <w:r w:rsidRPr="00F20E0C">
        <w:rPr>
          <w:sz w:val="24"/>
        </w:rPr>
        <w:tab/>
      </w:r>
      <w:r w:rsidRPr="00F20E0C">
        <w:rPr>
          <w:sz w:val="24"/>
        </w:rPr>
        <w:tab/>
      </w:r>
      <w:r w:rsidRPr="00F20E0C">
        <w:rPr>
          <w:sz w:val="24"/>
        </w:rPr>
        <w:tab/>
        <w:t>while (list_length-1) {</w:t>
      </w:r>
    </w:p>
    <w:p w14:paraId="5AC6EA6B"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temp-&gt;next = (List *)malloc(sizeof(List));</w:t>
      </w:r>
    </w:p>
    <w:p w14:paraId="1C1BF93E"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temp = temp-&gt;next;</w:t>
      </w:r>
    </w:p>
    <w:p w14:paraId="7835885A"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fscanf(fp, "%d\n", &amp;current_elem);</w:t>
      </w:r>
    </w:p>
    <w:p w14:paraId="38BCD3D1"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temp-&gt;elem = current_elem;</w:t>
      </w:r>
    </w:p>
    <w:p w14:paraId="3F16BACA"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temp-&gt;next = NULL;</w:t>
      </w:r>
    </w:p>
    <w:p w14:paraId="6608A442" w14:textId="77777777" w:rsidR="00F20E0C" w:rsidRPr="00F20E0C" w:rsidRDefault="00F20E0C" w:rsidP="00F20E0C">
      <w:pPr>
        <w:rPr>
          <w:sz w:val="24"/>
        </w:rPr>
      </w:pPr>
      <w:r w:rsidRPr="00F20E0C">
        <w:rPr>
          <w:sz w:val="24"/>
        </w:rPr>
        <w:tab/>
      </w:r>
      <w:r w:rsidRPr="00F20E0C">
        <w:rPr>
          <w:sz w:val="24"/>
        </w:rPr>
        <w:tab/>
      </w:r>
      <w:r w:rsidRPr="00F20E0C">
        <w:rPr>
          <w:sz w:val="24"/>
        </w:rPr>
        <w:tab/>
      </w:r>
      <w:r w:rsidRPr="00F20E0C">
        <w:rPr>
          <w:sz w:val="24"/>
        </w:rPr>
        <w:tab/>
        <w:t>list_length--;</w:t>
      </w:r>
    </w:p>
    <w:p w14:paraId="74925FC0" w14:textId="77777777" w:rsidR="00F20E0C" w:rsidRPr="00F20E0C" w:rsidRDefault="00F20E0C" w:rsidP="00F20E0C">
      <w:pPr>
        <w:rPr>
          <w:sz w:val="24"/>
        </w:rPr>
      </w:pPr>
      <w:r w:rsidRPr="00F20E0C">
        <w:rPr>
          <w:sz w:val="24"/>
        </w:rPr>
        <w:tab/>
      </w:r>
      <w:r w:rsidRPr="00F20E0C">
        <w:rPr>
          <w:sz w:val="24"/>
        </w:rPr>
        <w:tab/>
      </w:r>
      <w:r w:rsidRPr="00F20E0C">
        <w:rPr>
          <w:sz w:val="24"/>
        </w:rPr>
        <w:tab/>
        <w:t>}</w:t>
      </w:r>
    </w:p>
    <w:p w14:paraId="2E70388B" w14:textId="77777777" w:rsidR="00F20E0C" w:rsidRPr="00F20E0C" w:rsidRDefault="00F20E0C" w:rsidP="00F20E0C">
      <w:pPr>
        <w:rPr>
          <w:sz w:val="24"/>
        </w:rPr>
      </w:pPr>
      <w:r w:rsidRPr="00F20E0C">
        <w:rPr>
          <w:sz w:val="24"/>
        </w:rPr>
        <w:tab/>
      </w:r>
      <w:r w:rsidRPr="00F20E0C">
        <w:rPr>
          <w:sz w:val="24"/>
        </w:rPr>
        <w:tab/>
        <w:t>}</w:t>
      </w:r>
    </w:p>
    <w:p w14:paraId="223606A3" w14:textId="77777777" w:rsidR="00F20E0C" w:rsidRPr="00F20E0C" w:rsidRDefault="00F20E0C" w:rsidP="00F20E0C">
      <w:pPr>
        <w:rPr>
          <w:sz w:val="24"/>
        </w:rPr>
      </w:pPr>
      <w:r w:rsidRPr="00F20E0C">
        <w:rPr>
          <w:sz w:val="24"/>
        </w:rPr>
        <w:tab/>
        <w:t>}</w:t>
      </w:r>
    </w:p>
    <w:p w14:paraId="0DA96266" w14:textId="77777777" w:rsidR="00F20E0C" w:rsidRPr="00F20E0C" w:rsidRDefault="00F20E0C" w:rsidP="00F20E0C">
      <w:pPr>
        <w:rPr>
          <w:sz w:val="24"/>
        </w:rPr>
      </w:pPr>
      <w:r w:rsidRPr="00F20E0C">
        <w:rPr>
          <w:sz w:val="24"/>
        </w:rPr>
        <w:tab/>
        <w:t>fclose(fp);</w:t>
      </w:r>
    </w:p>
    <w:p w14:paraId="3630ABF6" w14:textId="77777777" w:rsidR="00F20E0C" w:rsidRPr="00F20E0C" w:rsidRDefault="00F20E0C" w:rsidP="00F20E0C">
      <w:pPr>
        <w:rPr>
          <w:sz w:val="24"/>
        </w:rPr>
      </w:pPr>
      <w:r w:rsidRPr="00F20E0C">
        <w:rPr>
          <w:sz w:val="24"/>
        </w:rPr>
        <w:tab/>
        <w:t>return OK;</w:t>
      </w:r>
    </w:p>
    <w:p w14:paraId="5B0CDB0D" w14:textId="0441CC18" w:rsidR="00F20E0C" w:rsidRPr="00F20E0C" w:rsidRDefault="00F20E0C" w:rsidP="00F20E0C">
      <w:pPr>
        <w:rPr>
          <w:sz w:val="24"/>
        </w:rPr>
      </w:pPr>
      <w:r w:rsidRPr="00F20E0C">
        <w:rPr>
          <w:sz w:val="24"/>
        </w:rPr>
        <w:t>}</w:t>
      </w:r>
    </w:p>
    <w:p w14:paraId="1333E063" w14:textId="569B3E2D" w:rsidR="00DD68AD" w:rsidRDefault="00DD68AD" w:rsidP="005612BC">
      <w:pPr>
        <w:pStyle w:val="1"/>
        <w:spacing w:beforeLines="50" w:before="156" w:afterLines="50" w:after="156" w:line="240" w:lineRule="auto"/>
        <w:jc w:val="center"/>
        <w:rPr>
          <w:rFonts w:ascii="黑体" w:eastAsia="黑体" w:hAnsi="黑体"/>
          <w:sz w:val="36"/>
          <w:szCs w:val="36"/>
        </w:rPr>
      </w:pPr>
      <w:r>
        <w:br w:type="page"/>
      </w:r>
      <w:bookmarkStart w:id="65" w:name="_Toc531532156"/>
      <w:r w:rsidRPr="00EE1B2A">
        <w:rPr>
          <w:rFonts w:ascii="黑体" w:eastAsia="黑体" w:hAnsi="黑体" w:hint="eastAsia"/>
          <w:sz w:val="36"/>
          <w:szCs w:val="36"/>
        </w:rPr>
        <w:lastRenderedPageBreak/>
        <w:t>附录</w:t>
      </w:r>
      <w:r>
        <w:rPr>
          <w:rFonts w:ascii="黑体" w:eastAsia="黑体" w:hAnsi="黑体"/>
          <w:sz w:val="36"/>
          <w:szCs w:val="36"/>
        </w:rPr>
        <w:t>C</w:t>
      </w:r>
      <w:r w:rsidRPr="00EE1B2A">
        <w:rPr>
          <w:rFonts w:ascii="黑体" w:eastAsia="黑体" w:hAnsi="黑体"/>
          <w:sz w:val="36"/>
          <w:szCs w:val="36"/>
        </w:rPr>
        <w:t xml:space="preserve"> </w:t>
      </w:r>
      <w:r w:rsidRPr="00EE1B2A">
        <w:rPr>
          <w:rFonts w:ascii="黑体" w:eastAsia="黑体" w:hAnsi="黑体" w:hint="eastAsia"/>
          <w:sz w:val="36"/>
          <w:szCs w:val="36"/>
        </w:rPr>
        <w:t>基于二叉链表二叉树实现的源程序</w:t>
      </w:r>
      <w:bookmarkEnd w:id="65"/>
    </w:p>
    <w:p w14:paraId="740955A4" w14:textId="77777777" w:rsidR="00722AAA" w:rsidRPr="00722AAA" w:rsidRDefault="00722AAA" w:rsidP="00722AAA">
      <w:pPr>
        <w:rPr>
          <w:sz w:val="24"/>
        </w:rPr>
      </w:pPr>
      <w:r w:rsidRPr="00722AAA">
        <w:rPr>
          <w:sz w:val="24"/>
        </w:rPr>
        <w:t>#include &lt;stdio.h&gt;</w:t>
      </w:r>
    </w:p>
    <w:p w14:paraId="25275995" w14:textId="77777777" w:rsidR="00722AAA" w:rsidRPr="00722AAA" w:rsidRDefault="00722AAA" w:rsidP="00722AAA">
      <w:pPr>
        <w:rPr>
          <w:sz w:val="24"/>
        </w:rPr>
      </w:pPr>
      <w:r w:rsidRPr="00722AAA">
        <w:rPr>
          <w:sz w:val="24"/>
        </w:rPr>
        <w:t>#include &lt;iostream&gt;</w:t>
      </w:r>
    </w:p>
    <w:p w14:paraId="71A47D45" w14:textId="77777777" w:rsidR="00722AAA" w:rsidRPr="00722AAA" w:rsidRDefault="00722AAA" w:rsidP="00722AAA">
      <w:pPr>
        <w:rPr>
          <w:sz w:val="24"/>
        </w:rPr>
      </w:pPr>
      <w:r w:rsidRPr="00722AAA">
        <w:rPr>
          <w:sz w:val="24"/>
        </w:rPr>
        <w:t>#include &lt;stdlib.h&gt;</w:t>
      </w:r>
    </w:p>
    <w:p w14:paraId="4E66BF98" w14:textId="77777777" w:rsidR="00722AAA" w:rsidRPr="00722AAA" w:rsidRDefault="00722AAA" w:rsidP="00722AAA">
      <w:pPr>
        <w:rPr>
          <w:sz w:val="24"/>
        </w:rPr>
      </w:pPr>
    </w:p>
    <w:p w14:paraId="56D10A0D" w14:textId="77777777" w:rsidR="00722AAA" w:rsidRPr="00722AAA" w:rsidRDefault="00722AAA" w:rsidP="00722AAA">
      <w:pPr>
        <w:rPr>
          <w:sz w:val="24"/>
        </w:rPr>
      </w:pPr>
      <w:r w:rsidRPr="00722AAA">
        <w:rPr>
          <w:sz w:val="24"/>
        </w:rPr>
        <w:t>#define MAX_TREE_NUM 10</w:t>
      </w:r>
    </w:p>
    <w:p w14:paraId="2C7B7AC7" w14:textId="77777777" w:rsidR="00722AAA" w:rsidRPr="00722AAA" w:rsidRDefault="00722AAA" w:rsidP="00722AAA">
      <w:pPr>
        <w:rPr>
          <w:sz w:val="24"/>
        </w:rPr>
      </w:pPr>
      <w:r w:rsidRPr="00722AAA">
        <w:rPr>
          <w:sz w:val="24"/>
        </w:rPr>
        <w:t>#define OK 1</w:t>
      </w:r>
    </w:p>
    <w:p w14:paraId="1821E6E8" w14:textId="77777777" w:rsidR="00722AAA" w:rsidRPr="00722AAA" w:rsidRDefault="00722AAA" w:rsidP="00722AAA">
      <w:pPr>
        <w:rPr>
          <w:sz w:val="24"/>
        </w:rPr>
      </w:pPr>
      <w:r w:rsidRPr="00722AAA">
        <w:rPr>
          <w:sz w:val="24"/>
        </w:rPr>
        <w:t>#define ERROR -1</w:t>
      </w:r>
    </w:p>
    <w:p w14:paraId="67A4181D" w14:textId="77777777" w:rsidR="00722AAA" w:rsidRPr="00722AAA" w:rsidRDefault="00722AAA" w:rsidP="00722AAA">
      <w:pPr>
        <w:rPr>
          <w:sz w:val="24"/>
        </w:rPr>
      </w:pPr>
      <w:r w:rsidRPr="00722AAA">
        <w:rPr>
          <w:sz w:val="24"/>
        </w:rPr>
        <w:t>#define true 1</w:t>
      </w:r>
    </w:p>
    <w:p w14:paraId="1D3DF577" w14:textId="77777777" w:rsidR="00722AAA" w:rsidRPr="00722AAA" w:rsidRDefault="00722AAA" w:rsidP="00722AAA">
      <w:pPr>
        <w:rPr>
          <w:sz w:val="24"/>
        </w:rPr>
      </w:pPr>
      <w:r w:rsidRPr="00722AAA">
        <w:rPr>
          <w:sz w:val="24"/>
        </w:rPr>
        <w:t>#define false 0</w:t>
      </w:r>
    </w:p>
    <w:p w14:paraId="6CFEA367" w14:textId="77777777" w:rsidR="00722AAA" w:rsidRPr="00722AAA" w:rsidRDefault="00722AAA" w:rsidP="00722AAA">
      <w:pPr>
        <w:rPr>
          <w:sz w:val="24"/>
        </w:rPr>
      </w:pPr>
      <w:r w:rsidRPr="00722AAA">
        <w:rPr>
          <w:sz w:val="24"/>
        </w:rPr>
        <w:t>#define bool int</w:t>
      </w:r>
    </w:p>
    <w:p w14:paraId="7FCFAA10" w14:textId="77777777" w:rsidR="00722AAA" w:rsidRPr="00722AAA" w:rsidRDefault="00722AAA" w:rsidP="00722AAA">
      <w:pPr>
        <w:rPr>
          <w:sz w:val="24"/>
        </w:rPr>
      </w:pPr>
    </w:p>
    <w:p w14:paraId="5CBC2D8F" w14:textId="77777777" w:rsidR="00722AAA" w:rsidRPr="00722AAA" w:rsidRDefault="00722AAA" w:rsidP="00722AAA">
      <w:pPr>
        <w:rPr>
          <w:sz w:val="24"/>
        </w:rPr>
      </w:pPr>
      <w:r w:rsidRPr="00722AAA">
        <w:rPr>
          <w:sz w:val="24"/>
        </w:rPr>
        <w:t>typedef int status;</w:t>
      </w:r>
    </w:p>
    <w:p w14:paraId="3A2CA9A1" w14:textId="77777777" w:rsidR="00722AAA" w:rsidRPr="00722AAA" w:rsidRDefault="00722AAA" w:rsidP="00722AAA">
      <w:pPr>
        <w:rPr>
          <w:sz w:val="24"/>
        </w:rPr>
      </w:pPr>
      <w:r w:rsidRPr="00722AAA">
        <w:rPr>
          <w:sz w:val="24"/>
        </w:rPr>
        <w:t>typedef int ElemType;</w:t>
      </w:r>
    </w:p>
    <w:p w14:paraId="5E7467CB" w14:textId="77777777" w:rsidR="00722AAA" w:rsidRPr="00722AAA" w:rsidRDefault="00722AAA" w:rsidP="00722AAA">
      <w:pPr>
        <w:rPr>
          <w:sz w:val="24"/>
        </w:rPr>
      </w:pPr>
    </w:p>
    <w:p w14:paraId="32BEBC93" w14:textId="77777777" w:rsidR="00722AAA" w:rsidRPr="00722AAA" w:rsidRDefault="00722AAA" w:rsidP="00722AAA">
      <w:pPr>
        <w:rPr>
          <w:sz w:val="24"/>
        </w:rPr>
      </w:pPr>
      <w:r w:rsidRPr="00722AAA">
        <w:rPr>
          <w:sz w:val="24"/>
        </w:rPr>
        <w:t>using namespace std;</w:t>
      </w:r>
    </w:p>
    <w:p w14:paraId="5A552778" w14:textId="77777777" w:rsidR="00722AAA" w:rsidRPr="00722AAA" w:rsidRDefault="00722AAA" w:rsidP="00722AAA">
      <w:pPr>
        <w:rPr>
          <w:sz w:val="24"/>
        </w:rPr>
      </w:pPr>
    </w:p>
    <w:p w14:paraId="0FD81F28" w14:textId="77777777" w:rsidR="00722AAA" w:rsidRPr="00722AAA" w:rsidRDefault="00722AAA" w:rsidP="00722AAA">
      <w:pPr>
        <w:rPr>
          <w:sz w:val="24"/>
        </w:rPr>
      </w:pPr>
      <w:r w:rsidRPr="00722AAA">
        <w:rPr>
          <w:sz w:val="24"/>
        </w:rPr>
        <w:t>struct TreeNode</w:t>
      </w:r>
    </w:p>
    <w:p w14:paraId="712FFEF8" w14:textId="77777777" w:rsidR="00722AAA" w:rsidRPr="00722AAA" w:rsidRDefault="00722AAA" w:rsidP="00722AAA">
      <w:pPr>
        <w:rPr>
          <w:sz w:val="24"/>
        </w:rPr>
      </w:pPr>
      <w:r w:rsidRPr="00722AAA">
        <w:rPr>
          <w:sz w:val="24"/>
        </w:rPr>
        <w:t>{</w:t>
      </w:r>
    </w:p>
    <w:p w14:paraId="59556E32" w14:textId="77777777" w:rsidR="00722AAA" w:rsidRPr="00722AAA" w:rsidRDefault="00722AAA" w:rsidP="00722AAA">
      <w:pPr>
        <w:rPr>
          <w:sz w:val="24"/>
        </w:rPr>
      </w:pPr>
      <w:r w:rsidRPr="00722AAA">
        <w:rPr>
          <w:sz w:val="24"/>
        </w:rPr>
        <w:tab/>
        <w:t>ElemType elem;</w:t>
      </w:r>
    </w:p>
    <w:p w14:paraId="3D7168FA" w14:textId="77777777" w:rsidR="00722AAA" w:rsidRPr="00722AAA" w:rsidRDefault="00722AAA" w:rsidP="00722AAA">
      <w:pPr>
        <w:rPr>
          <w:sz w:val="24"/>
        </w:rPr>
      </w:pPr>
      <w:r w:rsidRPr="00722AAA">
        <w:rPr>
          <w:sz w:val="24"/>
        </w:rPr>
        <w:tab/>
        <w:t>TreeNode * LChild;</w:t>
      </w:r>
    </w:p>
    <w:p w14:paraId="42D51F7A" w14:textId="77777777" w:rsidR="00722AAA" w:rsidRPr="00722AAA" w:rsidRDefault="00722AAA" w:rsidP="00722AAA">
      <w:pPr>
        <w:rPr>
          <w:sz w:val="24"/>
        </w:rPr>
      </w:pPr>
      <w:r w:rsidRPr="00722AAA">
        <w:rPr>
          <w:sz w:val="24"/>
        </w:rPr>
        <w:tab/>
        <w:t>TreeNode * RChild;</w:t>
      </w:r>
    </w:p>
    <w:p w14:paraId="0525714D" w14:textId="77777777" w:rsidR="00722AAA" w:rsidRPr="00722AAA" w:rsidRDefault="00722AAA" w:rsidP="00722AAA">
      <w:pPr>
        <w:rPr>
          <w:sz w:val="24"/>
        </w:rPr>
      </w:pPr>
      <w:r w:rsidRPr="00722AAA">
        <w:rPr>
          <w:sz w:val="24"/>
        </w:rPr>
        <w:t>};</w:t>
      </w:r>
    </w:p>
    <w:p w14:paraId="0878529F" w14:textId="77777777" w:rsidR="00722AAA" w:rsidRPr="00722AAA" w:rsidRDefault="00722AAA" w:rsidP="00722AAA">
      <w:pPr>
        <w:rPr>
          <w:sz w:val="24"/>
        </w:rPr>
      </w:pPr>
    </w:p>
    <w:p w14:paraId="0B06415B" w14:textId="77777777" w:rsidR="00722AAA" w:rsidRPr="00722AAA" w:rsidRDefault="00722AAA" w:rsidP="00722AAA">
      <w:pPr>
        <w:rPr>
          <w:sz w:val="24"/>
        </w:rPr>
      </w:pPr>
    </w:p>
    <w:p w14:paraId="0A05FE41" w14:textId="77777777" w:rsidR="00722AAA" w:rsidRPr="00722AAA" w:rsidRDefault="00722AAA" w:rsidP="00722AAA">
      <w:pPr>
        <w:rPr>
          <w:sz w:val="24"/>
        </w:rPr>
      </w:pPr>
      <w:r w:rsidRPr="00722AAA">
        <w:rPr>
          <w:sz w:val="24"/>
        </w:rPr>
        <w:t>struct Quene</w:t>
      </w:r>
    </w:p>
    <w:p w14:paraId="22F7ADF3" w14:textId="77777777" w:rsidR="00722AAA" w:rsidRPr="00722AAA" w:rsidRDefault="00722AAA" w:rsidP="00722AAA">
      <w:pPr>
        <w:rPr>
          <w:sz w:val="24"/>
        </w:rPr>
      </w:pPr>
      <w:r w:rsidRPr="00722AAA">
        <w:rPr>
          <w:sz w:val="24"/>
        </w:rPr>
        <w:t>{</w:t>
      </w:r>
    </w:p>
    <w:p w14:paraId="12D90ECF" w14:textId="77777777" w:rsidR="00722AAA" w:rsidRPr="00722AAA" w:rsidRDefault="00722AAA" w:rsidP="00722AAA">
      <w:pPr>
        <w:rPr>
          <w:sz w:val="24"/>
        </w:rPr>
      </w:pPr>
      <w:r w:rsidRPr="00722AAA">
        <w:rPr>
          <w:sz w:val="24"/>
        </w:rPr>
        <w:tab/>
        <w:t>TreeNode  * elem;</w:t>
      </w:r>
    </w:p>
    <w:p w14:paraId="2C19D246" w14:textId="77777777" w:rsidR="00722AAA" w:rsidRPr="00722AAA" w:rsidRDefault="00722AAA" w:rsidP="00722AAA">
      <w:pPr>
        <w:rPr>
          <w:sz w:val="24"/>
        </w:rPr>
      </w:pPr>
      <w:r w:rsidRPr="00722AAA">
        <w:rPr>
          <w:sz w:val="24"/>
        </w:rPr>
        <w:tab/>
        <w:t>Quene * next;</w:t>
      </w:r>
    </w:p>
    <w:p w14:paraId="75A48E4F" w14:textId="77777777" w:rsidR="00722AAA" w:rsidRPr="00722AAA" w:rsidRDefault="00722AAA" w:rsidP="00722AAA">
      <w:pPr>
        <w:rPr>
          <w:sz w:val="24"/>
        </w:rPr>
      </w:pPr>
      <w:r w:rsidRPr="00722AAA">
        <w:rPr>
          <w:sz w:val="24"/>
        </w:rPr>
        <w:t>};</w:t>
      </w:r>
    </w:p>
    <w:p w14:paraId="44F46675" w14:textId="77777777" w:rsidR="00722AAA" w:rsidRPr="00722AAA" w:rsidRDefault="00722AAA" w:rsidP="00722AAA">
      <w:pPr>
        <w:rPr>
          <w:sz w:val="24"/>
        </w:rPr>
      </w:pPr>
    </w:p>
    <w:p w14:paraId="6F0B76C9" w14:textId="77777777" w:rsidR="00722AAA" w:rsidRPr="00722AAA" w:rsidRDefault="00722AAA" w:rsidP="00722AAA">
      <w:pPr>
        <w:rPr>
          <w:sz w:val="24"/>
        </w:rPr>
      </w:pPr>
    </w:p>
    <w:p w14:paraId="25D8E685" w14:textId="77777777" w:rsidR="00722AAA" w:rsidRPr="00722AAA" w:rsidRDefault="00722AAA" w:rsidP="00722AAA">
      <w:pPr>
        <w:rPr>
          <w:sz w:val="24"/>
        </w:rPr>
      </w:pPr>
      <w:r w:rsidRPr="00722AAA">
        <w:rPr>
          <w:sz w:val="24"/>
        </w:rPr>
        <w:t>struct HeadNode</w:t>
      </w:r>
    </w:p>
    <w:p w14:paraId="0D104C91" w14:textId="77777777" w:rsidR="00722AAA" w:rsidRPr="00722AAA" w:rsidRDefault="00722AAA" w:rsidP="00722AAA">
      <w:pPr>
        <w:rPr>
          <w:sz w:val="24"/>
        </w:rPr>
      </w:pPr>
      <w:r w:rsidRPr="00722AAA">
        <w:rPr>
          <w:sz w:val="24"/>
        </w:rPr>
        <w:t>{</w:t>
      </w:r>
    </w:p>
    <w:p w14:paraId="45561EC2" w14:textId="77777777" w:rsidR="00722AAA" w:rsidRPr="00722AAA" w:rsidRDefault="00722AAA" w:rsidP="00722AAA">
      <w:pPr>
        <w:rPr>
          <w:sz w:val="24"/>
        </w:rPr>
      </w:pPr>
      <w:r w:rsidRPr="00722AAA">
        <w:rPr>
          <w:sz w:val="24"/>
        </w:rPr>
        <w:tab/>
        <w:t>TreeNode * Tree;</w:t>
      </w:r>
    </w:p>
    <w:p w14:paraId="13E6C847" w14:textId="77777777" w:rsidR="00722AAA" w:rsidRPr="00722AAA" w:rsidRDefault="00722AAA" w:rsidP="00722AAA">
      <w:pPr>
        <w:rPr>
          <w:sz w:val="24"/>
        </w:rPr>
      </w:pPr>
      <w:r w:rsidRPr="00722AAA">
        <w:rPr>
          <w:sz w:val="24"/>
        </w:rPr>
        <w:t>};</w:t>
      </w:r>
    </w:p>
    <w:p w14:paraId="179E106E" w14:textId="77777777" w:rsidR="00722AAA" w:rsidRPr="00722AAA" w:rsidRDefault="00722AAA" w:rsidP="00722AAA">
      <w:pPr>
        <w:rPr>
          <w:sz w:val="24"/>
        </w:rPr>
      </w:pPr>
    </w:p>
    <w:p w14:paraId="25E90E20" w14:textId="77777777" w:rsidR="00722AAA" w:rsidRPr="00722AAA" w:rsidRDefault="00722AAA" w:rsidP="00722AAA">
      <w:pPr>
        <w:rPr>
          <w:sz w:val="24"/>
        </w:rPr>
      </w:pPr>
      <w:r w:rsidRPr="00722AAA">
        <w:rPr>
          <w:sz w:val="24"/>
        </w:rPr>
        <w:t>class myQuene {</w:t>
      </w:r>
    </w:p>
    <w:p w14:paraId="78CFA402" w14:textId="77777777" w:rsidR="00722AAA" w:rsidRPr="00722AAA" w:rsidRDefault="00722AAA" w:rsidP="00722AAA">
      <w:pPr>
        <w:rPr>
          <w:sz w:val="24"/>
        </w:rPr>
      </w:pPr>
      <w:r w:rsidRPr="00722AAA">
        <w:rPr>
          <w:sz w:val="24"/>
        </w:rPr>
        <w:t>public:</w:t>
      </w:r>
    </w:p>
    <w:p w14:paraId="50D3DE61" w14:textId="77777777" w:rsidR="00722AAA" w:rsidRPr="00722AAA" w:rsidRDefault="00722AAA" w:rsidP="00722AAA">
      <w:pPr>
        <w:rPr>
          <w:sz w:val="24"/>
        </w:rPr>
      </w:pPr>
      <w:r w:rsidRPr="00722AAA">
        <w:rPr>
          <w:sz w:val="24"/>
        </w:rPr>
        <w:tab/>
        <w:t>Quene * ListHead = nullptr;</w:t>
      </w:r>
    </w:p>
    <w:p w14:paraId="6B07209A" w14:textId="77777777" w:rsidR="00722AAA" w:rsidRPr="00722AAA" w:rsidRDefault="00722AAA" w:rsidP="00722AAA">
      <w:pPr>
        <w:rPr>
          <w:sz w:val="24"/>
        </w:rPr>
      </w:pPr>
      <w:r w:rsidRPr="00722AAA">
        <w:rPr>
          <w:sz w:val="24"/>
        </w:rPr>
        <w:tab/>
        <w:t>int listlength = 0;</w:t>
      </w:r>
    </w:p>
    <w:p w14:paraId="0B7AAD55" w14:textId="77777777" w:rsidR="00722AAA" w:rsidRPr="00722AAA" w:rsidRDefault="00722AAA" w:rsidP="00722AAA">
      <w:pPr>
        <w:rPr>
          <w:sz w:val="24"/>
        </w:rPr>
      </w:pPr>
      <w:r w:rsidRPr="00722AAA">
        <w:rPr>
          <w:sz w:val="24"/>
        </w:rPr>
        <w:tab/>
        <w:t>void push(TreeNode * tarelem) {</w:t>
      </w:r>
    </w:p>
    <w:p w14:paraId="7C58533E" w14:textId="77777777" w:rsidR="00722AAA" w:rsidRPr="00722AAA" w:rsidRDefault="00722AAA" w:rsidP="00722AAA">
      <w:pPr>
        <w:rPr>
          <w:sz w:val="24"/>
        </w:rPr>
      </w:pPr>
      <w:r w:rsidRPr="00722AAA">
        <w:rPr>
          <w:sz w:val="24"/>
        </w:rPr>
        <w:lastRenderedPageBreak/>
        <w:tab/>
      </w:r>
      <w:r w:rsidRPr="00722AAA">
        <w:rPr>
          <w:sz w:val="24"/>
        </w:rPr>
        <w:tab/>
        <w:t>if (ListHead) {</w:t>
      </w:r>
    </w:p>
    <w:p w14:paraId="637E68A8" w14:textId="77777777" w:rsidR="00722AAA" w:rsidRPr="00722AAA" w:rsidRDefault="00722AAA" w:rsidP="00722AAA">
      <w:pPr>
        <w:rPr>
          <w:sz w:val="24"/>
        </w:rPr>
      </w:pPr>
      <w:r w:rsidRPr="00722AAA">
        <w:rPr>
          <w:sz w:val="24"/>
        </w:rPr>
        <w:tab/>
      </w:r>
      <w:r w:rsidRPr="00722AAA">
        <w:rPr>
          <w:sz w:val="24"/>
        </w:rPr>
        <w:tab/>
      </w:r>
      <w:r w:rsidRPr="00722AAA">
        <w:rPr>
          <w:sz w:val="24"/>
        </w:rPr>
        <w:tab/>
        <w:t>Quene * temp = ListHead;</w:t>
      </w:r>
    </w:p>
    <w:p w14:paraId="0381EE0B" w14:textId="77777777" w:rsidR="00722AAA" w:rsidRPr="00722AAA" w:rsidRDefault="00722AAA" w:rsidP="00722AAA">
      <w:pPr>
        <w:rPr>
          <w:sz w:val="24"/>
        </w:rPr>
      </w:pPr>
      <w:r w:rsidRPr="00722AAA">
        <w:rPr>
          <w:sz w:val="24"/>
        </w:rPr>
        <w:tab/>
      </w:r>
      <w:r w:rsidRPr="00722AAA">
        <w:rPr>
          <w:sz w:val="24"/>
        </w:rPr>
        <w:tab/>
      </w:r>
      <w:r w:rsidRPr="00722AAA">
        <w:rPr>
          <w:sz w:val="24"/>
        </w:rPr>
        <w:tab/>
        <w:t>while (temp-&gt;next)</w:t>
      </w:r>
    </w:p>
    <w:p w14:paraId="2A95DCE3"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temp = temp-&gt;next;</w:t>
      </w:r>
    </w:p>
    <w:p w14:paraId="5247AF7B" w14:textId="77777777" w:rsidR="00722AAA" w:rsidRPr="00722AAA" w:rsidRDefault="00722AAA" w:rsidP="00722AAA">
      <w:pPr>
        <w:rPr>
          <w:sz w:val="24"/>
        </w:rPr>
      </w:pPr>
      <w:r w:rsidRPr="00722AAA">
        <w:rPr>
          <w:sz w:val="24"/>
        </w:rPr>
        <w:tab/>
      </w:r>
      <w:r w:rsidRPr="00722AAA">
        <w:rPr>
          <w:sz w:val="24"/>
        </w:rPr>
        <w:tab/>
      </w:r>
      <w:r w:rsidRPr="00722AAA">
        <w:rPr>
          <w:sz w:val="24"/>
        </w:rPr>
        <w:tab/>
        <w:t>temp-&gt;next = (Quene *)malloc(sizeof(Quene));</w:t>
      </w:r>
    </w:p>
    <w:p w14:paraId="2323D24F" w14:textId="77777777" w:rsidR="00722AAA" w:rsidRPr="00722AAA" w:rsidRDefault="00722AAA" w:rsidP="00722AAA">
      <w:pPr>
        <w:rPr>
          <w:sz w:val="24"/>
        </w:rPr>
      </w:pPr>
      <w:r w:rsidRPr="00722AAA">
        <w:rPr>
          <w:sz w:val="24"/>
        </w:rPr>
        <w:tab/>
      </w:r>
      <w:r w:rsidRPr="00722AAA">
        <w:rPr>
          <w:sz w:val="24"/>
        </w:rPr>
        <w:tab/>
      </w:r>
      <w:r w:rsidRPr="00722AAA">
        <w:rPr>
          <w:sz w:val="24"/>
        </w:rPr>
        <w:tab/>
        <w:t>temp-&gt;next-&gt;elem = tarelem;</w:t>
      </w:r>
    </w:p>
    <w:p w14:paraId="3047E543" w14:textId="77777777" w:rsidR="00722AAA" w:rsidRPr="00722AAA" w:rsidRDefault="00722AAA" w:rsidP="00722AAA">
      <w:pPr>
        <w:rPr>
          <w:sz w:val="24"/>
        </w:rPr>
      </w:pPr>
      <w:r w:rsidRPr="00722AAA">
        <w:rPr>
          <w:sz w:val="24"/>
        </w:rPr>
        <w:tab/>
      </w:r>
      <w:r w:rsidRPr="00722AAA">
        <w:rPr>
          <w:sz w:val="24"/>
        </w:rPr>
        <w:tab/>
      </w:r>
      <w:r w:rsidRPr="00722AAA">
        <w:rPr>
          <w:sz w:val="24"/>
        </w:rPr>
        <w:tab/>
        <w:t>temp-&gt;next-&gt;next = NULL;</w:t>
      </w:r>
    </w:p>
    <w:p w14:paraId="5132F688" w14:textId="77777777" w:rsidR="00722AAA" w:rsidRPr="00722AAA" w:rsidRDefault="00722AAA" w:rsidP="00722AAA">
      <w:pPr>
        <w:rPr>
          <w:sz w:val="24"/>
        </w:rPr>
      </w:pPr>
      <w:r w:rsidRPr="00722AAA">
        <w:rPr>
          <w:sz w:val="24"/>
        </w:rPr>
        <w:tab/>
      </w:r>
      <w:r w:rsidRPr="00722AAA">
        <w:rPr>
          <w:sz w:val="24"/>
        </w:rPr>
        <w:tab/>
        <w:t>}</w:t>
      </w:r>
    </w:p>
    <w:p w14:paraId="2B28AC47" w14:textId="77777777" w:rsidR="00722AAA" w:rsidRPr="00722AAA" w:rsidRDefault="00722AAA" w:rsidP="00722AAA">
      <w:pPr>
        <w:rPr>
          <w:sz w:val="24"/>
        </w:rPr>
      </w:pPr>
      <w:r w:rsidRPr="00722AAA">
        <w:rPr>
          <w:sz w:val="24"/>
        </w:rPr>
        <w:tab/>
      </w:r>
      <w:r w:rsidRPr="00722AAA">
        <w:rPr>
          <w:sz w:val="24"/>
        </w:rPr>
        <w:tab/>
        <w:t>else {</w:t>
      </w:r>
    </w:p>
    <w:p w14:paraId="5265F6B6" w14:textId="77777777" w:rsidR="00722AAA" w:rsidRPr="00722AAA" w:rsidRDefault="00722AAA" w:rsidP="00722AAA">
      <w:pPr>
        <w:rPr>
          <w:sz w:val="24"/>
        </w:rPr>
      </w:pPr>
      <w:r w:rsidRPr="00722AAA">
        <w:rPr>
          <w:sz w:val="24"/>
        </w:rPr>
        <w:tab/>
      </w:r>
      <w:r w:rsidRPr="00722AAA">
        <w:rPr>
          <w:sz w:val="24"/>
        </w:rPr>
        <w:tab/>
      </w:r>
      <w:r w:rsidRPr="00722AAA">
        <w:rPr>
          <w:sz w:val="24"/>
        </w:rPr>
        <w:tab/>
        <w:t>ListHead = (Quene *)malloc(sizeof(Quene));</w:t>
      </w:r>
    </w:p>
    <w:p w14:paraId="2CB67292" w14:textId="77777777" w:rsidR="00722AAA" w:rsidRPr="00722AAA" w:rsidRDefault="00722AAA" w:rsidP="00722AAA">
      <w:pPr>
        <w:rPr>
          <w:sz w:val="24"/>
        </w:rPr>
      </w:pPr>
      <w:r w:rsidRPr="00722AAA">
        <w:rPr>
          <w:sz w:val="24"/>
        </w:rPr>
        <w:tab/>
      </w:r>
      <w:r w:rsidRPr="00722AAA">
        <w:rPr>
          <w:sz w:val="24"/>
        </w:rPr>
        <w:tab/>
      </w:r>
      <w:r w:rsidRPr="00722AAA">
        <w:rPr>
          <w:sz w:val="24"/>
        </w:rPr>
        <w:tab/>
        <w:t>ListHead-&gt;elem = tarelem;</w:t>
      </w:r>
    </w:p>
    <w:p w14:paraId="6E560555" w14:textId="77777777" w:rsidR="00722AAA" w:rsidRPr="00722AAA" w:rsidRDefault="00722AAA" w:rsidP="00722AAA">
      <w:pPr>
        <w:rPr>
          <w:sz w:val="24"/>
        </w:rPr>
      </w:pPr>
      <w:r w:rsidRPr="00722AAA">
        <w:rPr>
          <w:sz w:val="24"/>
        </w:rPr>
        <w:tab/>
      </w:r>
      <w:r w:rsidRPr="00722AAA">
        <w:rPr>
          <w:sz w:val="24"/>
        </w:rPr>
        <w:tab/>
      </w:r>
      <w:r w:rsidRPr="00722AAA">
        <w:rPr>
          <w:sz w:val="24"/>
        </w:rPr>
        <w:tab/>
        <w:t>ListHead-&gt;next = nullptr;</w:t>
      </w:r>
    </w:p>
    <w:p w14:paraId="751773DA" w14:textId="77777777" w:rsidR="00722AAA" w:rsidRPr="00722AAA" w:rsidRDefault="00722AAA" w:rsidP="00722AAA">
      <w:pPr>
        <w:rPr>
          <w:sz w:val="24"/>
        </w:rPr>
      </w:pPr>
      <w:r w:rsidRPr="00722AAA">
        <w:rPr>
          <w:sz w:val="24"/>
        </w:rPr>
        <w:tab/>
      </w:r>
      <w:r w:rsidRPr="00722AAA">
        <w:rPr>
          <w:sz w:val="24"/>
        </w:rPr>
        <w:tab/>
        <w:t>}</w:t>
      </w:r>
    </w:p>
    <w:p w14:paraId="1FC47AA4" w14:textId="77777777" w:rsidR="00722AAA" w:rsidRPr="00722AAA" w:rsidRDefault="00722AAA" w:rsidP="00722AAA">
      <w:pPr>
        <w:rPr>
          <w:sz w:val="24"/>
        </w:rPr>
      </w:pPr>
      <w:r w:rsidRPr="00722AAA">
        <w:rPr>
          <w:sz w:val="24"/>
        </w:rPr>
        <w:tab/>
      </w:r>
      <w:r w:rsidRPr="00722AAA">
        <w:rPr>
          <w:sz w:val="24"/>
        </w:rPr>
        <w:tab/>
        <w:t>listlength++;</w:t>
      </w:r>
    </w:p>
    <w:p w14:paraId="4FA1B693" w14:textId="77777777" w:rsidR="00722AAA" w:rsidRPr="00722AAA" w:rsidRDefault="00722AAA" w:rsidP="00722AAA">
      <w:pPr>
        <w:rPr>
          <w:sz w:val="24"/>
        </w:rPr>
      </w:pPr>
      <w:r w:rsidRPr="00722AAA">
        <w:rPr>
          <w:sz w:val="24"/>
        </w:rPr>
        <w:tab/>
        <w:t>}</w:t>
      </w:r>
    </w:p>
    <w:p w14:paraId="09E60CCF" w14:textId="77777777" w:rsidR="00722AAA" w:rsidRPr="00722AAA" w:rsidRDefault="00722AAA" w:rsidP="00722AAA">
      <w:pPr>
        <w:rPr>
          <w:sz w:val="24"/>
        </w:rPr>
      </w:pPr>
      <w:r w:rsidRPr="00722AAA">
        <w:rPr>
          <w:sz w:val="24"/>
        </w:rPr>
        <w:tab/>
        <w:t>TreeNode * pop() {</w:t>
      </w:r>
    </w:p>
    <w:p w14:paraId="598607C9" w14:textId="77777777" w:rsidR="00722AAA" w:rsidRPr="00722AAA" w:rsidRDefault="00722AAA" w:rsidP="00722AAA">
      <w:pPr>
        <w:rPr>
          <w:sz w:val="24"/>
        </w:rPr>
      </w:pPr>
      <w:r w:rsidRPr="00722AAA">
        <w:rPr>
          <w:sz w:val="24"/>
        </w:rPr>
        <w:tab/>
      </w:r>
      <w:r w:rsidRPr="00722AAA">
        <w:rPr>
          <w:sz w:val="24"/>
        </w:rPr>
        <w:tab/>
        <w:t>Quene * temp = ListHead;</w:t>
      </w:r>
    </w:p>
    <w:p w14:paraId="05E598C4" w14:textId="77777777" w:rsidR="00722AAA" w:rsidRPr="00722AAA" w:rsidRDefault="00722AAA" w:rsidP="00722AAA">
      <w:pPr>
        <w:rPr>
          <w:sz w:val="24"/>
        </w:rPr>
      </w:pPr>
      <w:r w:rsidRPr="00722AAA">
        <w:rPr>
          <w:sz w:val="24"/>
        </w:rPr>
        <w:tab/>
      </w:r>
      <w:r w:rsidRPr="00722AAA">
        <w:rPr>
          <w:sz w:val="24"/>
        </w:rPr>
        <w:tab/>
        <w:t>TreeNode * tempValue = temp-&gt;elem;</w:t>
      </w:r>
    </w:p>
    <w:p w14:paraId="54225C83" w14:textId="77777777" w:rsidR="00722AAA" w:rsidRPr="00722AAA" w:rsidRDefault="00722AAA" w:rsidP="00722AAA">
      <w:pPr>
        <w:rPr>
          <w:sz w:val="24"/>
        </w:rPr>
      </w:pPr>
      <w:r w:rsidRPr="00722AAA">
        <w:rPr>
          <w:sz w:val="24"/>
        </w:rPr>
        <w:tab/>
      </w:r>
      <w:r w:rsidRPr="00722AAA">
        <w:rPr>
          <w:sz w:val="24"/>
        </w:rPr>
        <w:tab/>
        <w:t>ListHead = temp-&gt;next;</w:t>
      </w:r>
    </w:p>
    <w:p w14:paraId="4543E81A" w14:textId="77777777" w:rsidR="00722AAA" w:rsidRPr="00722AAA" w:rsidRDefault="00722AAA" w:rsidP="00722AAA">
      <w:pPr>
        <w:rPr>
          <w:sz w:val="24"/>
        </w:rPr>
      </w:pPr>
      <w:r w:rsidRPr="00722AAA">
        <w:rPr>
          <w:sz w:val="24"/>
        </w:rPr>
        <w:tab/>
      </w:r>
      <w:r w:rsidRPr="00722AAA">
        <w:rPr>
          <w:sz w:val="24"/>
        </w:rPr>
        <w:tab/>
        <w:t>free(temp);</w:t>
      </w:r>
    </w:p>
    <w:p w14:paraId="592C1778" w14:textId="77777777" w:rsidR="00722AAA" w:rsidRPr="00722AAA" w:rsidRDefault="00722AAA" w:rsidP="00722AAA">
      <w:pPr>
        <w:rPr>
          <w:sz w:val="24"/>
        </w:rPr>
      </w:pPr>
      <w:r w:rsidRPr="00722AAA">
        <w:rPr>
          <w:sz w:val="24"/>
        </w:rPr>
        <w:tab/>
      </w:r>
      <w:r w:rsidRPr="00722AAA">
        <w:rPr>
          <w:sz w:val="24"/>
        </w:rPr>
        <w:tab/>
        <w:t>listlength--;</w:t>
      </w:r>
    </w:p>
    <w:p w14:paraId="0B8D3143" w14:textId="77777777" w:rsidR="00722AAA" w:rsidRPr="00722AAA" w:rsidRDefault="00722AAA" w:rsidP="00722AAA">
      <w:pPr>
        <w:rPr>
          <w:sz w:val="24"/>
        </w:rPr>
      </w:pPr>
      <w:r w:rsidRPr="00722AAA">
        <w:rPr>
          <w:sz w:val="24"/>
        </w:rPr>
        <w:tab/>
      </w:r>
      <w:r w:rsidRPr="00722AAA">
        <w:rPr>
          <w:sz w:val="24"/>
        </w:rPr>
        <w:tab/>
        <w:t>return tempValue;</w:t>
      </w:r>
    </w:p>
    <w:p w14:paraId="42A78293" w14:textId="77777777" w:rsidR="00722AAA" w:rsidRPr="00722AAA" w:rsidRDefault="00722AAA" w:rsidP="00722AAA">
      <w:pPr>
        <w:rPr>
          <w:sz w:val="24"/>
        </w:rPr>
      </w:pPr>
      <w:r w:rsidRPr="00722AAA">
        <w:rPr>
          <w:sz w:val="24"/>
        </w:rPr>
        <w:tab/>
        <w:t>}</w:t>
      </w:r>
    </w:p>
    <w:p w14:paraId="2F4913D3" w14:textId="77777777" w:rsidR="00722AAA" w:rsidRPr="00722AAA" w:rsidRDefault="00722AAA" w:rsidP="00722AAA">
      <w:pPr>
        <w:rPr>
          <w:sz w:val="24"/>
        </w:rPr>
      </w:pPr>
      <w:r w:rsidRPr="00722AAA">
        <w:rPr>
          <w:sz w:val="24"/>
        </w:rPr>
        <w:tab/>
        <w:t>void clearAll() {</w:t>
      </w:r>
    </w:p>
    <w:p w14:paraId="218A5800" w14:textId="77777777" w:rsidR="00722AAA" w:rsidRPr="00722AAA" w:rsidRDefault="00722AAA" w:rsidP="00722AAA">
      <w:pPr>
        <w:rPr>
          <w:sz w:val="24"/>
        </w:rPr>
      </w:pPr>
      <w:r w:rsidRPr="00722AAA">
        <w:rPr>
          <w:sz w:val="24"/>
        </w:rPr>
        <w:tab/>
      </w:r>
      <w:r w:rsidRPr="00722AAA">
        <w:rPr>
          <w:sz w:val="24"/>
        </w:rPr>
        <w:tab/>
        <w:t>ListHead = nullptr;</w:t>
      </w:r>
    </w:p>
    <w:p w14:paraId="535EC361" w14:textId="77777777" w:rsidR="00722AAA" w:rsidRPr="00722AAA" w:rsidRDefault="00722AAA" w:rsidP="00722AAA">
      <w:pPr>
        <w:rPr>
          <w:sz w:val="24"/>
        </w:rPr>
      </w:pPr>
      <w:r w:rsidRPr="00722AAA">
        <w:rPr>
          <w:sz w:val="24"/>
        </w:rPr>
        <w:tab/>
        <w:t>}</w:t>
      </w:r>
    </w:p>
    <w:p w14:paraId="757A2FBC" w14:textId="77777777" w:rsidR="00722AAA" w:rsidRPr="00722AAA" w:rsidRDefault="00722AAA" w:rsidP="00722AAA">
      <w:pPr>
        <w:rPr>
          <w:sz w:val="24"/>
        </w:rPr>
      </w:pPr>
      <w:r w:rsidRPr="00722AAA">
        <w:rPr>
          <w:sz w:val="24"/>
        </w:rPr>
        <w:t>};</w:t>
      </w:r>
    </w:p>
    <w:p w14:paraId="6B8634C8" w14:textId="77777777" w:rsidR="00722AAA" w:rsidRPr="00722AAA" w:rsidRDefault="00722AAA" w:rsidP="00722AAA">
      <w:pPr>
        <w:rPr>
          <w:sz w:val="24"/>
        </w:rPr>
      </w:pPr>
    </w:p>
    <w:p w14:paraId="16A3D5AB" w14:textId="77777777" w:rsidR="00722AAA" w:rsidRPr="00722AAA" w:rsidRDefault="00722AAA" w:rsidP="00722AAA">
      <w:pPr>
        <w:rPr>
          <w:sz w:val="24"/>
        </w:rPr>
      </w:pPr>
    </w:p>
    <w:p w14:paraId="2648C216" w14:textId="77777777" w:rsidR="00722AAA" w:rsidRPr="00722AAA" w:rsidRDefault="00722AAA" w:rsidP="00722AAA">
      <w:pPr>
        <w:rPr>
          <w:sz w:val="24"/>
        </w:rPr>
      </w:pPr>
      <w:r w:rsidRPr="00722AAA">
        <w:rPr>
          <w:sz w:val="24"/>
        </w:rPr>
        <w:t>status InitBiTree();</w:t>
      </w:r>
    </w:p>
    <w:p w14:paraId="504A8BF9" w14:textId="77777777" w:rsidR="00722AAA" w:rsidRPr="00722AAA" w:rsidRDefault="00722AAA" w:rsidP="00722AAA">
      <w:pPr>
        <w:rPr>
          <w:sz w:val="24"/>
        </w:rPr>
      </w:pPr>
      <w:r w:rsidRPr="00722AAA">
        <w:rPr>
          <w:sz w:val="24"/>
        </w:rPr>
        <w:t>status ClearBiTree(HeadNode * currentHead);</w:t>
      </w:r>
    </w:p>
    <w:p w14:paraId="56E8C252" w14:textId="77777777" w:rsidR="00722AAA" w:rsidRPr="00722AAA" w:rsidRDefault="00722AAA" w:rsidP="00722AAA">
      <w:pPr>
        <w:rPr>
          <w:sz w:val="24"/>
        </w:rPr>
      </w:pPr>
      <w:r w:rsidRPr="00722AAA">
        <w:rPr>
          <w:sz w:val="24"/>
        </w:rPr>
        <w:t>void ClearFromRoot(TreeNode * root);</w:t>
      </w:r>
    </w:p>
    <w:p w14:paraId="3A73AF16" w14:textId="77777777" w:rsidR="00722AAA" w:rsidRPr="00722AAA" w:rsidRDefault="00722AAA" w:rsidP="00722AAA">
      <w:pPr>
        <w:rPr>
          <w:sz w:val="24"/>
        </w:rPr>
      </w:pPr>
      <w:r w:rsidRPr="00722AAA">
        <w:rPr>
          <w:sz w:val="24"/>
        </w:rPr>
        <w:t>bool BiTreeEmpty(HeadNode * currentHead);</w:t>
      </w:r>
    </w:p>
    <w:p w14:paraId="0310BD08" w14:textId="77777777" w:rsidR="00722AAA" w:rsidRPr="00722AAA" w:rsidRDefault="00722AAA" w:rsidP="00722AAA">
      <w:pPr>
        <w:rPr>
          <w:sz w:val="24"/>
        </w:rPr>
      </w:pPr>
      <w:r w:rsidRPr="00722AAA">
        <w:rPr>
          <w:sz w:val="24"/>
        </w:rPr>
        <w:t>status CreateBiTree(TreeNode * &amp; currentPtr);</w:t>
      </w:r>
    </w:p>
    <w:p w14:paraId="34308DCF" w14:textId="77777777" w:rsidR="00722AAA" w:rsidRPr="00722AAA" w:rsidRDefault="00722AAA" w:rsidP="00722AAA">
      <w:pPr>
        <w:rPr>
          <w:sz w:val="24"/>
        </w:rPr>
      </w:pPr>
      <w:r w:rsidRPr="00722AAA">
        <w:rPr>
          <w:sz w:val="24"/>
        </w:rPr>
        <w:t>status DestroyBiTree(HeadNode * currentHead);</w:t>
      </w:r>
    </w:p>
    <w:p w14:paraId="45BD16FE" w14:textId="77777777" w:rsidR="00722AAA" w:rsidRPr="00722AAA" w:rsidRDefault="00722AAA" w:rsidP="00722AAA">
      <w:pPr>
        <w:rPr>
          <w:sz w:val="24"/>
        </w:rPr>
      </w:pPr>
      <w:r w:rsidRPr="00722AAA">
        <w:rPr>
          <w:sz w:val="24"/>
        </w:rPr>
        <w:t>TreeNode * Root();</w:t>
      </w:r>
    </w:p>
    <w:p w14:paraId="0227E21F" w14:textId="77777777" w:rsidR="00722AAA" w:rsidRPr="00722AAA" w:rsidRDefault="00722AAA" w:rsidP="00722AAA">
      <w:pPr>
        <w:rPr>
          <w:sz w:val="24"/>
        </w:rPr>
      </w:pPr>
      <w:r w:rsidRPr="00722AAA">
        <w:rPr>
          <w:sz w:val="24"/>
        </w:rPr>
        <w:t>TreeNode * getElem();</w:t>
      </w:r>
    </w:p>
    <w:p w14:paraId="4F1A7C8D" w14:textId="77777777" w:rsidR="00722AAA" w:rsidRPr="00722AAA" w:rsidRDefault="00722AAA" w:rsidP="00722AAA">
      <w:pPr>
        <w:rPr>
          <w:sz w:val="24"/>
        </w:rPr>
      </w:pPr>
      <w:r w:rsidRPr="00722AAA">
        <w:rPr>
          <w:sz w:val="24"/>
        </w:rPr>
        <w:t>TreeNode * Parent(TreeNode * root, TreeNode * e);</w:t>
      </w:r>
    </w:p>
    <w:p w14:paraId="46291D65" w14:textId="77777777" w:rsidR="00722AAA" w:rsidRPr="00722AAA" w:rsidRDefault="00722AAA" w:rsidP="00722AAA">
      <w:pPr>
        <w:rPr>
          <w:sz w:val="24"/>
        </w:rPr>
      </w:pPr>
      <w:r w:rsidRPr="00722AAA">
        <w:rPr>
          <w:sz w:val="24"/>
        </w:rPr>
        <w:t>TreeNode * LeftChild(TreeNode * e);</w:t>
      </w:r>
    </w:p>
    <w:p w14:paraId="325972F3" w14:textId="77777777" w:rsidR="00722AAA" w:rsidRPr="00722AAA" w:rsidRDefault="00722AAA" w:rsidP="00722AAA">
      <w:pPr>
        <w:rPr>
          <w:sz w:val="24"/>
        </w:rPr>
      </w:pPr>
      <w:r w:rsidRPr="00722AAA">
        <w:rPr>
          <w:sz w:val="24"/>
        </w:rPr>
        <w:t>TreeNode * RightChild(TreeNode * e);</w:t>
      </w:r>
    </w:p>
    <w:p w14:paraId="2C9BA427" w14:textId="77777777" w:rsidR="00722AAA" w:rsidRPr="00722AAA" w:rsidRDefault="00722AAA" w:rsidP="00722AAA">
      <w:pPr>
        <w:rPr>
          <w:sz w:val="24"/>
        </w:rPr>
      </w:pPr>
      <w:r w:rsidRPr="00722AAA">
        <w:rPr>
          <w:sz w:val="24"/>
        </w:rPr>
        <w:t>int depth(TreeNode * currentHead);</w:t>
      </w:r>
    </w:p>
    <w:p w14:paraId="69F537C5" w14:textId="77777777" w:rsidR="00722AAA" w:rsidRPr="00722AAA" w:rsidRDefault="00722AAA" w:rsidP="00722AAA">
      <w:pPr>
        <w:rPr>
          <w:sz w:val="24"/>
        </w:rPr>
      </w:pPr>
      <w:r w:rsidRPr="00722AAA">
        <w:rPr>
          <w:sz w:val="24"/>
        </w:rPr>
        <w:t>status PreOrderTraverse(TreeNode * root, void(*Visit)(ElemType));</w:t>
      </w:r>
    </w:p>
    <w:p w14:paraId="7F6964F7" w14:textId="77777777" w:rsidR="00722AAA" w:rsidRPr="00722AAA" w:rsidRDefault="00722AAA" w:rsidP="00722AAA">
      <w:pPr>
        <w:rPr>
          <w:sz w:val="24"/>
        </w:rPr>
      </w:pPr>
      <w:r w:rsidRPr="00722AAA">
        <w:rPr>
          <w:sz w:val="24"/>
        </w:rPr>
        <w:t>status InOrderTraverse(TreeNode * root, void(*Visit)(ElemType));</w:t>
      </w:r>
    </w:p>
    <w:p w14:paraId="09536739" w14:textId="77777777" w:rsidR="00722AAA" w:rsidRPr="00722AAA" w:rsidRDefault="00722AAA" w:rsidP="00722AAA">
      <w:pPr>
        <w:rPr>
          <w:sz w:val="24"/>
        </w:rPr>
      </w:pPr>
      <w:r w:rsidRPr="00722AAA">
        <w:rPr>
          <w:sz w:val="24"/>
        </w:rPr>
        <w:t>status PostOrderTraverse(TreeNode * root, void(*Visit)(ElemType));</w:t>
      </w:r>
    </w:p>
    <w:p w14:paraId="5FABA330" w14:textId="77777777" w:rsidR="00722AAA" w:rsidRPr="00722AAA" w:rsidRDefault="00722AAA" w:rsidP="00722AAA">
      <w:pPr>
        <w:rPr>
          <w:sz w:val="24"/>
        </w:rPr>
      </w:pPr>
      <w:r w:rsidRPr="00722AAA">
        <w:rPr>
          <w:sz w:val="24"/>
        </w:rPr>
        <w:lastRenderedPageBreak/>
        <w:t>status LevelOrderTraverse(TreeNode * root, void(*Visit)(ElemType));</w:t>
      </w:r>
    </w:p>
    <w:p w14:paraId="56A04C17" w14:textId="77777777" w:rsidR="00722AAA" w:rsidRPr="00722AAA" w:rsidRDefault="00722AAA" w:rsidP="00722AAA">
      <w:pPr>
        <w:rPr>
          <w:sz w:val="24"/>
        </w:rPr>
      </w:pPr>
      <w:r w:rsidRPr="00722AAA">
        <w:rPr>
          <w:sz w:val="24"/>
        </w:rPr>
        <w:t>status DeleteChild(TreeNode * p, int LR);</w:t>
      </w:r>
    </w:p>
    <w:p w14:paraId="5E93FE86" w14:textId="77777777" w:rsidR="00722AAA" w:rsidRPr="00722AAA" w:rsidRDefault="00722AAA" w:rsidP="00722AAA">
      <w:pPr>
        <w:rPr>
          <w:sz w:val="24"/>
        </w:rPr>
      </w:pPr>
      <w:r w:rsidRPr="00722AAA">
        <w:rPr>
          <w:sz w:val="24"/>
        </w:rPr>
        <w:t>TreeNode * LeftSibling(TreeNode * root, TreeNode * e);</w:t>
      </w:r>
    </w:p>
    <w:p w14:paraId="6E98314B" w14:textId="77777777" w:rsidR="00722AAA" w:rsidRPr="00722AAA" w:rsidRDefault="00722AAA" w:rsidP="00722AAA">
      <w:pPr>
        <w:rPr>
          <w:sz w:val="24"/>
        </w:rPr>
      </w:pPr>
      <w:r w:rsidRPr="00722AAA">
        <w:rPr>
          <w:sz w:val="24"/>
        </w:rPr>
        <w:t>TreeNode * RightSibling(TreeNode * root, TreeNode * e);</w:t>
      </w:r>
    </w:p>
    <w:p w14:paraId="5FA8098C" w14:textId="77777777" w:rsidR="00722AAA" w:rsidRPr="00722AAA" w:rsidRDefault="00722AAA" w:rsidP="00722AAA">
      <w:pPr>
        <w:rPr>
          <w:sz w:val="24"/>
        </w:rPr>
      </w:pPr>
      <w:r w:rsidRPr="00722AAA">
        <w:rPr>
          <w:sz w:val="24"/>
        </w:rPr>
        <w:t>status InsertChild(TreeNode * p, int LR, TreeNode * targetTree);</w:t>
      </w:r>
    </w:p>
    <w:p w14:paraId="4C833113" w14:textId="77777777" w:rsidR="00722AAA" w:rsidRPr="00722AAA" w:rsidRDefault="00722AAA" w:rsidP="00722AAA">
      <w:pPr>
        <w:rPr>
          <w:sz w:val="24"/>
        </w:rPr>
      </w:pPr>
      <w:r w:rsidRPr="00722AAA">
        <w:rPr>
          <w:sz w:val="24"/>
        </w:rPr>
        <w:t>void iterSave(FILE * fp, TreeNode * ptr);</w:t>
      </w:r>
    </w:p>
    <w:p w14:paraId="5FFE9159" w14:textId="77777777" w:rsidR="00722AAA" w:rsidRPr="00722AAA" w:rsidRDefault="00722AAA" w:rsidP="00722AAA">
      <w:pPr>
        <w:rPr>
          <w:sz w:val="24"/>
        </w:rPr>
      </w:pPr>
      <w:r w:rsidRPr="00722AAA">
        <w:rPr>
          <w:sz w:val="24"/>
        </w:rPr>
        <w:t>void SaveData();</w:t>
      </w:r>
    </w:p>
    <w:p w14:paraId="441AEF4E" w14:textId="77777777" w:rsidR="00722AAA" w:rsidRPr="00722AAA" w:rsidRDefault="00722AAA" w:rsidP="00722AAA">
      <w:pPr>
        <w:rPr>
          <w:sz w:val="24"/>
        </w:rPr>
      </w:pPr>
      <w:r w:rsidRPr="00722AAA">
        <w:rPr>
          <w:sz w:val="24"/>
        </w:rPr>
        <w:t>status iterLoad(FILE * fp, TreeNode * &amp; currentPtr);</w:t>
      </w:r>
    </w:p>
    <w:p w14:paraId="585B535C" w14:textId="77777777" w:rsidR="00722AAA" w:rsidRPr="00722AAA" w:rsidRDefault="00722AAA" w:rsidP="00722AAA">
      <w:pPr>
        <w:rPr>
          <w:sz w:val="24"/>
        </w:rPr>
      </w:pPr>
      <w:r w:rsidRPr="00722AAA">
        <w:rPr>
          <w:sz w:val="24"/>
        </w:rPr>
        <w:t>status LoadData();</w:t>
      </w:r>
    </w:p>
    <w:p w14:paraId="4299C9F6" w14:textId="77777777" w:rsidR="00722AAA" w:rsidRPr="00722AAA" w:rsidRDefault="00722AAA" w:rsidP="00722AAA">
      <w:pPr>
        <w:rPr>
          <w:sz w:val="24"/>
        </w:rPr>
      </w:pPr>
      <w:r w:rsidRPr="00722AAA">
        <w:rPr>
          <w:sz w:val="24"/>
        </w:rPr>
        <w:t>void printTree(TreeNode * currentTree, int h);</w:t>
      </w:r>
    </w:p>
    <w:p w14:paraId="20E5BE88" w14:textId="77777777" w:rsidR="00722AAA" w:rsidRPr="00722AAA" w:rsidRDefault="00722AAA" w:rsidP="00722AAA">
      <w:pPr>
        <w:rPr>
          <w:sz w:val="24"/>
        </w:rPr>
      </w:pPr>
    </w:p>
    <w:p w14:paraId="28CB2AEB" w14:textId="77777777" w:rsidR="00722AAA" w:rsidRPr="00722AAA" w:rsidRDefault="00722AAA" w:rsidP="00722AAA">
      <w:pPr>
        <w:rPr>
          <w:sz w:val="24"/>
        </w:rPr>
      </w:pPr>
    </w:p>
    <w:p w14:paraId="153A461A" w14:textId="77777777" w:rsidR="00722AAA" w:rsidRPr="00722AAA" w:rsidRDefault="00722AAA" w:rsidP="00722AAA">
      <w:pPr>
        <w:rPr>
          <w:sz w:val="24"/>
        </w:rPr>
      </w:pPr>
      <w:r w:rsidRPr="00722AAA">
        <w:rPr>
          <w:rFonts w:hint="eastAsia"/>
          <w:sz w:val="24"/>
        </w:rPr>
        <w:t>HeadNode * currentHead; //</w:t>
      </w:r>
      <w:r w:rsidRPr="00722AAA">
        <w:rPr>
          <w:rFonts w:hint="eastAsia"/>
          <w:sz w:val="24"/>
        </w:rPr>
        <w:t>用于存放当指向当前树的头节点的指针</w:t>
      </w:r>
    </w:p>
    <w:p w14:paraId="77A006EB" w14:textId="77777777" w:rsidR="00722AAA" w:rsidRPr="00722AAA" w:rsidRDefault="00722AAA" w:rsidP="00722AAA">
      <w:pPr>
        <w:rPr>
          <w:sz w:val="24"/>
        </w:rPr>
      </w:pPr>
      <w:r w:rsidRPr="00722AAA">
        <w:rPr>
          <w:rFonts w:hint="eastAsia"/>
          <w:sz w:val="24"/>
        </w:rPr>
        <w:t>HeadNode * TreeTracker[MAX_TREE_NUM];  //</w:t>
      </w:r>
      <w:r w:rsidRPr="00722AAA">
        <w:rPr>
          <w:rFonts w:hint="eastAsia"/>
          <w:sz w:val="24"/>
        </w:rPr>
        <w:t>头指针数组</w:t>
      </w:r>
    </w:p>
    <w:p w14:paraId="51365D68" w14:textId="77777777" w:rsidR="00722AAA" w:rsidRPr="00722AAA" w:rsidRDefault="00722AAA" w:rsidP="00722AAA">
      <w:pPr>
        <w:rPr>
          <w:sz w:val="24"/>
        </w:rPr>
      </w:pPr>
      <w:r w:rsidRPr="00722AAA">
        <w:rPr>
          <w:rFonts w:hint="eastAsia"/>
          <w:sz w:val="24"/>
        </w:rPr>
        <w:t>int currentIndex; //</w:t>
      </w:r>
      <w:r w:rsidRPr="00722AAA">
        <w:rPr>
          <w:rFonts w:hint="eastAsia"/>
          <w:sz w:val="24"/>
        </w:rPr>
        <w:t>指示当前树的序号</w:t>
      </w:r>
    </w:p>
    <w:p w14:paraId="2DAA3852" w14:textId="77777777" w:rsidR="00722AAA" w:rsidRPr="00722AAA" w:rsidRDefault="00722AAA" w:rsidP="00722AAA">
      <w:pPr>
        <w:rPr>
          <w:sz w:val="24"/>
        </w:rPr>
      </w:pPr>
      <w:r w:rsidRPr="00722AAA">
        <w:rPr>
          <w:sz w:val="24"/>
        </w:rPr>
        <w:t>myQuene quene;</w:t>
      </w:r>
    </w:p>
    <w:p w14:paraId="763F7DF3" w14:textId="77777777" w:rsidR="00722AAA" w:rsidRPr="00722AAA" w:rsidRDefault="00722AAA" w:rsidP="00722AAA">
      <w:pPr>
        <w:rPr>
          <w:sz w:val="24"/>
        </w:rPr>
      </w:pPr>
      <w:r w:rsidRPr="00722AAA">
        <w:rPr>
          <w:sz w:val="24"/>
        </w:rPr>
        <w:t>myQuene quene_for_select;</w:t>
      </w:r>
    </w:p>
    <w:p w14:paraId="7CCFBD26" w14:textId="77777777" w:rsidR="00722AAA" w:rsidRPr="00722AAA" w:rsidRDefault="00722AAA" w:rsidP="00722AAA">
      <w:pPr>
        <w:rPr>
          <w:sz w:val="24"/>
        </w:rPr>
      </w:pPr>
      <w:r w:rsidRPr="00722AAA">
        <w:rPr>
          <w:sz w:val="24"/>
        </w:rPr>
        <w:t>int getElemConst;</w:t>
      </w:r>
    </w:p>
    <w:p w14:paraId="48984DF8" w14:textId="77777777" w:rsidR="00722AAA" w:rsidRPr="00722AAA" w:rsidRDefault="00722AAA" w:rsidP="00722AAA">
      <w:pPr>
        <w:rPr>
          <w:sz w:val="24"/>
        </w:rPr>
      </w:pPr>
      <w:r w:rsidRPr="00722AAA">
        <w:rPr>
          <w:sz w:val="24"/>
        </w:rPr>
        <w:t>int getElemTarget;</w:t>
      </w:r>
    </w:p>
    <w:p w14:paraId="15F403FB" w14:textId="77777777" w:rsidR="00722AAA" w:rsidRPr="00722AAA" w:rsidRDefault="00722AAA" w:rsidP="00722AAA">
      <w:pPr>
        <w:rPr>
          <w:sz w:val="24"/>
        </w:rPr>
      </w:pPr>
      <w:r w:rsidRPr="00722AAA">
        <w:rPr>
          <w:sz w:val="24"/>
        </w:rPr>
        <w:t>TreeNode * tempTarget;</w:t>
      </w:r>
    </w:p>
    <w:p w14:paraId="4D496257" w14:textId="77777777" w:rsidR="00722AAA" w:rsidRPr="00722AAA" w:rsidRDefault="00722AAA" w:rsidP="00722AAA">
      <w:pPr>
        <w:rPr>
          <w:sz w:val="24"/>
        </w:rPr>
      </w:pPr>
    </w:p>
    <w:p w14:paraId="134E7940" w14:textId="77777777" w:rsidR="00722AAA" w:rsidRPr="00722AAA" w:rsidRDefault="00722AAA" w:rsidP="00722AAA">
      <w:pPr>
        <w:rPr>
          <w:sz w:val="24"/>
        </w:rPr>
      </w:pPr>
    </w:p>
    <w:p w14:paraId="448E5754" w14:textId="77777777" w:rsidR="00722AAA" w:rsidRPr="00722AAA" w:rsidRDefault="00722AAA" w:rsidP="00722AAA">
      <w:pPr>
        <w:rPr>
          <w:sz w:val="24"/>
        </w:rPr>
      </w:pPr>
      <w:r w:rsidRPr="00722AAA">
        <w:rPr>
          <w:sz w:val="24"/>
        </w:rPr>
        <w:t>void clearTracker() {</w:t>
      </w:r>
    </w:p>
    <w:p w14:paraId="23B90B82" w14:textId="77777777" w:rsidR="00722AAA" w:rsidRPr="00722AAA" w:rsidRDefault="00722AAA" w:rsidP="00722AAA">
      <w:pPr>
        <w:rPr>
          <w:sz w:val="24"/>
        </w:rPr>
      </w:pPr>
      <w:r w:rsidRPr="00722AAA">
        <w:rPr>
          <w:sz w:val="24"/>
        </w:rPr>
        <w:tab/>
        <w:t>int i = 0;</w:t>
      </w:r>
    </w:p>
    <w:p w14:paraId="0CFB337A" w14:textId="77777777" w:rsidR="00722AAA" w:rsidRPr="00722AAA" w:rsidRDefault="00722AAA" w:rsidP="00722AAA">
      <w:pPr>
        <w:rPr>
          <w:sz w:val="24"/>
        </w:rPr>
      </w:pPr>
      <w:r w:rsidRPr="00722AAA">
        <w:rPr>
          <w:sz w:val="24"/>
        </w:rPr>
        <w:tab/>
        <w:t>for (; i &lt; MAX_TREE_NUM; i++)</w:t>
      </w:r>
    </w:p>
    <w:p w14:paraId="1BF27A1B" w14:textId="77777777" w:rsidR="00722AAA" w:rsidRPr="00722AAA" w:rsidRDefault="00722AAA" w:rsidP="00722AAA">
      <w:pPr>
        <w:rPr>
          <w:sz w:val="24"/>
        </w:rPr>
      </w:pPr>
      <w:r w:rsidRPr="00722AAA">
        <w:rPr>
          <w:sz w:val="24"/>
        </w:rPr>
        <w:tab/>
      </w:r>
      <w:r w:rsidRPr="00722AAA">
        <w:rPr>
          <w:sz w:val="24"/>
        </w:rPr>
        <w:tab/>
        <w:t>TreeTracker[i] = NULL;</w:t>
      </w:r>
    </w:p>
    <w:p w14:paraId="40432CC9" w14:textId="77777777" w:rsidR="00722AAA" w:rsidRPr="00722AAA" w:rsidRDefault="00722AAA" w:rsidP="00722AAA">
      <w:pPr>
        <w:rPr>
          <w:sz w:val="24"/>
        </w:rPr>
      </w:pPr>
      <w:r w:rsidRPr="00722AAA">
        <w:rPr>
          <w:sz w:val="24"/>
        </w:rPr>
        <w:t>}</w:t>
      </w:r>
    </w:p>
    <w:p w14:paraId="6C19DFBA" w14:textId="77777777" w:rsidR="00722AAA" w:rsidRPr="00722AAA" w:rsidRDefault="00722AAA" w:rsidP="00722AAA">
      <w:pPr>
        <w:rPr>
          <w:sz w:val="24"/>
        </w:rPr>
      </w:pPr>
      <w:r w:rsidRPr="00722AAA">
        <w:rPr>
          <w:sz w:val="24"/>
        </w:rPr>
        <w:t>void Visit(ElemType elem) {</w:t>
      </w:r>
    </w:p>
    <w:p w14:paraId="37A8D210" w14:textId="77777777" w:rsidR="00722AAA" w:rsidRPr="00722AAA" w:rsidRDefault="00722AAA" w:rsidP="00722AAA">
      <w:pPr>
        <w:rPr>
          <w:sz w:val="24"/>
        </w:rPr>
      </w:pPr>
      <w:r w:rsidRPr="00722AAA">
        <w:rPr>
          <w:sz w:val="24"/>
        </w:rPr>
        <w:tab/>
        <w:t>cout &lt;&lt; elem &lt;&lt; " ";</w:t>
      </w:r>
    </w:p>
    <w:p w14:paraId="628F9470" w14:textId="77777777" w:rsidR="00722AAA" w:rsidRPr="00722AAA" w:rsidRDefault="00722AAA" w:rsidP="00722AAA">
      <w:pPr>
        <w:rPr>
          <w:sz w:val="24"/>
        </w:rPr>
      </w:pPr>
      <w:r w:rsidRPr="00722AAA">
        <w:rPr>
          <w:sz w:val="24"/>
        </w:rPr>
        <w:t>}</w:t>
      </w:r>
    </w:p>
    <w:p w14:paraId="393E8AB8" w14:textId="77777777" w:rsidR="00722AAA" w:rsidRPr="00722AAA" w:rsidRDefault="00722AAA" w:rsidP="00722AAA">
      <w:pPr>
        <w:rPr>
          <w:sz w:val="24"/>
        </w:rPr>
      </w:pPr>
    </w:p>
    <w:p w14:paraId="2F5C7C40" w14:textId="77777777" w:rsidR="00722AAA" w:rsidRPr="00722AAA" w:rsidRDefault="00722AAA" w:rsidP="00722AAA">
      <w:pPr>
        <w:rPr>
          <w:sz w:val="24"/>
        </w:rPr>
      </w:pPr>
      <w:r w:rsidRPr="00722AAA">
        <w:rPr>
          <w:sz w:val="24"/>
        </w:rPr>
        <w:t>void printListInfo() {</w:t>
      </w:r>
    </w:p>
    <w:p w14:paraId="0A178110" w14:textId="77777777" w:rsidR="00722AAA" w:rsidRPr="00722AAA" w:rsidRDefault="00722AAA" w:rsidP="00722AAA">
      <w:pPr>
        <w:rPr>
          <w:sz w:val="24"/>
        </w:rPr>
      </w:pPr>
      <w:r w:rsidRPr="00722AAA">
        <w:rPr>
          <w:sz w:val="24"/>
        </w:rPr>
        <w:tab/>
        <w:t>int i = 0;</w:t>
      </w:r>
    </w:p>
    <w:p w14:paraId="42BF062C" w14:textId="77777777" w:rsidR="00722AAA" w:rsidRPr="00722AAA" w:rsidRDefault="00722AAA" w:rsidP="00722AAA">
      <w:pPr>
        <w:rPr>
          <w:sz w:val="24"/>
        </w:rPr>
      </w:pPr>
      <w:r w:rsidRPr="00722AAA">
        <w:rPr>
          <w:sz w:val="24"/>
        </w:rPr>
        <w:tab/>
        <w:t>for (; i &lt; MAX_TREE_NUM; i++) {</w:t>
      </w:r>
    </w:p>
    <w:p w14:paraId="355CAB23" w14:textId="77777777" w:rsidR="00722AAA" w:rsidRPr="00722AAA" w:rsidRDefault="00722AAA" w:rsidP="00722AAA">
      <w:pPr>
        <w:rPr>
          <w:sz w:val="24"/>
        </w:rPr>
      </w:pPr>
      <w:r w:rsidRPr="00722AAA">
        <w:rPr>
          <w:sz w:val="24"/>
        </w:rPr>
        <w:tab/>
      </w:r>
      <w:r w:rsidRPr="00722AAA">
        <w:rPr>
          <w:sz w:val="24"/>
        </w:rPr>
        <w:tab/>
        <w:t>if (TreeTracker[i])</w:t>
      </w:r>
    </w:p>
    <w:p w14:paraId="3F1E3FCC"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树</w:t>
      </w:r>
      <w:r w:rsidRPr="00722AAA">
        <w:rPr>
          <w:rFonts w:hint="eastAsia"/>
          <w:sz w:val="24"/>
        </w:rPr>
        <w:t xml:space="preserve"> " &lt;&lt; i &lt;&lt; " </w:t>
      </w:r>
      <w:r w:rsidRPr="00722AAA">
        <w:rPr>
          <w:rFonts w:hint="eastAsia"/>
          <w:sz w:val="24"/>
        </w:rPr>
        <w:t>已被占用</w:t>
      </w:r>
      <w:r w:rsidRPr="00722AAA">
        <w:rPr>
          <w:rFonts w:hint="eastAsia"/>
          <w:sz w:val="24"/>
        </w:rPr>
        <w:t>" &lt;&lt; endl;</w:t>
      </w:r>
    </w:p>
    <w:p w14:paraId="06824609" w14:textId="77777777" w:rsidR="00722AAA" w:rsidRPr="00722AAA" w:rsidRDefault="00722AAA" w:rsidP="00722AAA">
      <w:pPr>
        <w:rPr>
          <w:sz w:val="24"/>
        </w:rPr>
      </w:pPr>
      <w:r w:rsidRPr="00722AAA">
        <w:rPr>
          <w:sz w:val="24"/>
        </w:rPr>
        <w:tab/>
      </w:r>
      <w:r w:rsidRPr="00722AAA">
        <w:rPr>
          <w:sz w:val="24"/>
        </w:rPr>
        <w:tab/>
        <w:t>else</w:t>
      </w:r>
    </w:p>
    <w:p w14:paraId="4EC58157"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树</w:t>
      </w:r>
      <w:r w:rsidRPr="00722AAA">
        <w:rPr>
          <w:rFonts w:hint="eastAsia"/>
          <w:sz w:val="24"/>
        </w:rPr>
        <w:t xml:space="preserve"> " &lt;&lt; i &lt;&lt; "</w:t>
      </w:r>
      <w:r w:rsidRPr="00722AAA">
        <w:rPr>
          <w:rFonts w:hint="eastAsia"/>
          <w:sz w:val="24"/>
        </w:rPr>
        <w:t>可用</w:t>
      </w:r>
      <w:r w:rsidRPr="00722AAA">
        <w:rPr>
          <w:rFonts w:hint="eastAsia"/>
          <w:sz w:val="24"/>
        </w:rPr>
        <w:t>" &lt;&lt; endl;</w:t>
      </w:r>
    </w:p>
    <w:p w14:paraId="09FFB7AE" w14:textId="77777777" w:rsidR="00722AAA" w:rsidRPr="00722AAA" w:rsidRDefault="00722AAA" w:rsidP="00722AAA">
      <w:pPr>
        <w:rPr>
          <w:sz w:val="24"/>
        </w:rPr>
      </w:pPr>
      <w:r w:rsidRPr="00722AAA">
        <w:rPr>
          <w:sz w:val="24"/>
        </w:rPr>
        <w:tab/>
        <w:t>}</w:t>
      </w:r>
    </w:p>
    <w:p w14:paraId="32365638" w14:textId="77777777" w:rsidR="00722AAA" w:rsidRPr="00722AAA" w:rsidRDefault="00722AAA" w:rsidP="00722AAA">
      <w:pPr>
        <w:rPr>
          <w:sz w:val="24"/>
        </w:rPr>
      </w:pPr>
      <w:r w:rsidRPr="00722AAA">
        <w:rPr>
          <w:sz w:val="24"/>
        </w:rPr>
        <w:t>}</w:t>
      </w:r>
    </w:p>
    <w:p w14:paraId="69966B2C" w14:textId="77777777" w:rsidR="00722AAA" w:rsidRPr="00722AAA" w:rsidRDefault="00722AAA" w:rsidP="00722AAA">
      <w:pPr>
        <w:rPr>
          <w:sz w:val="24"/>
        </w:rPr>
      </w:pPr>
    </w:p>
    <w:p w14:paraId="4A9A661A" w14:textId="77777777" w:rsidR="00722AAA" w:rsidRPr="00722AAA" w:rsidRDefault="00722AAA" w:rsidP="00722AAA">
      <w:pPr>
        <w:rPr>
          <w:sz w:val="24"/>
        </w:rPr>
      </w:pPr>
      <w:r w:rsidRPr="00722AAA">
        <w:rPr>
          <w:sz w:val="24"/>
        </w:rPr>
        <w:t>void printMenu(void) {</w:t>
      </w:r>
    </w:p>
    <w:p w14:paraId="204BDB99" w14:textId="77777777" w:rsidR="00722AAA" w:rsidRPr="00722AAA" w:rsidRDefault="00722AAA" w:rsidP="00722AAA">
      <w:pPr>
        <w:rPr>
          <w:sz w:val="24"/>
        </w:rPr>
      </w:pPr>
      <w:r w:rsidRPr="00722AAA">
        <w:rPr>
          <w:sz w:val="24"/>
        </w:rPr>
        <w:tab/>
        <w:t>cout &lt;&lt; "|--------------------B Tree Experiment Menu--------------------|" &lt;&lt; endl;</w:t>
      </w:r>
    </w:p>
    <w:p w14:paraId="1934427E" w14:textId="77777777" w:rsidR="00722AAA" w:rsidRPr="00722AAA" w:rsidRDefault="00722AAA" w:rsidP="00722AAA">
      <w:pPr>
        <w:rPr>
          <w:sz w:val="24"/>
        </w:rPr>
      </w:pPr>
      <w:r w:rsidRPr="00722AAA">
        <w:rPr>
          <w:rFonts w:hint="eastAsia"/>
          <w:sz w:val="24"/>
        </w:rPr>
        <w:tab/>
        <w:t xml:space="preserve">cout &lt;&lt; "|            1. </w:t>
      </w:r>
      <w:r w:rsidRPr="00722AAA">
        <w:rPr>
          <w:rFonts w:hint="eastAsia"/>
          <w:sz w:val="24"/>
        </w:rPr>
        <w:t>初始化当前树</w:t>
      </w:r>
      <w:r w:rsidRPr="00722AAA">
        <w:rPr>
          <w:rFonts w:hint="eastAsia"/>
          <w:sz w:val="24"/>
        </w:rPr>
        <w:t xml:space="preserve">            2. </w:t>
      </w:r>
      <w:r w:rsidRPr="00722AAA">
        <w:rPr>
          <w:rFonts w:hint="eastAsia"/>
          <w:sz w:val="24"/>
        </w:rPr>
        <w:t>销毁当前树</w:t>
      </w:r>
      <w:r w:rsidRPr="00722AAA">
        <w:rPr>
          <w:rFonts w:hint="eastAsia"/>
          <w:sz w:val="24"/>
        </w:rPr>
        <w:t xml:space="preserve">            </w:t>
      </w:r>
      <w:r w:rsidRPr="00722AAA">
        <w:rPr>
          <w:rFonts w:hint="eastAsia"/>
          <w:sz w:val="24"/>
        </w:rPr>
        <w:lastRenderedPageBreak/>
        <w:t>|" &lt;&lt; endl;</w:t>
      </w:r>
    </w:p>
    <w:p w14:paraId="04E7A150" w14:textId="77777777" w:rsidR="00722AAA" w:rsidRPr="00722AAA" w:rsidRDefault="00722AAA" w:rsidP="00722AAA">
      <w:pPr>
        <w:rPr>
          <w:sz w:val="24"/>
        </w:rPr>
      </w:pPr>
      <w:r w:rsidRPr="00722AAA">
        <w:rPr>
          <w:rFonts w:hint="eastAsia"/>
          <w:sz w:val="24"/>
        </w:rPr>
        <w:tab/>
        <w:t xml:space="preserve">cout &lt;&lt; "|            3. </w:t>
      </w:r>
      <w:r w:rsidRPr="00722AAA">
        <w:rPr>
          <w:rFonts w:hint="eastAsia"/>
          <w:sz w:val="24"/>
        </w:rPr>
        <w:t>清空当前树</w:t>
      </w:r>
      <w:r w:rsidRPr="00722AAA">
        <w:rPr>
          <w:rFonts w:hint="eastAsia"/>
          <w:sz w:val="24"/>
        </w:rPr>
        <w:t xml:space="preserve">              4. </w:t>
      </w:r>
      <w:r w:rsidRPr="00722AAA">
        <w:rPr>
          <w:rFonts w:hint="eastAsia"/>
          <w:sz w:val="24"/>
        </w:rPr>
        <w:t>判断当前树是否为空</w:t>
      </w:r>
      <w:r w:rsidRPr="00722AAA">
        <w:rPr>
          <w:rFonts w:hint="eastAsia"/>
          <w:sz w:val="24"/>
        </w:rPr>
        <w:t xml:space="preserve">     |" &lt;&lt; endl;</w:t>
      </w:r>
    </w:p>
    <w:p w14:paraId="45241CC1" w14:textId="77777777" w:rsidR="00722AAA" w:rsidRPr="00722AAA" w:rsidRDefault="00722AAA" w:rsidP="00722AAA">
      <w:pPr>
        <w:rPr>
          <w:sz w:val="24"/>
        </w:rPr>
      </w:pPr>
      <w:r w:rsidRPr="00722AAA">
        <w:rPr>
          <w:rFonts w:hint="eastAsia"/>
          <w:sz w:val="24"/>
        </w:rPr>
        <w:tab/>
        <w:t xml:space="preserve">cout &lt;&lt; "|            5. </w:t>
      </w:r>
      <w:r w:rsidRPr="00722AAA">
        <w:rPr>
          <w:rFonts w:hint="eastAsia"/>
          <w:sz w:val="24"/>
        </w:rPr>
        <w:t>利用前序创建一颗树</w:t>
      </w:r>
      <w:r w:rsidRPr="00722AAA">
        <w:rPr>
          <w:rFonts w:hint="eastAsia"/>
          <w:sz w:val="24"/>
        </w:rPr>
        <w:t xml:space="preserve">       6. </w:t>
      </w:r>
      <w:r w:rsidRPr="00722AAA">
        <w:rPr>
          <w:rFonts w:hint="eastAsia"/>
          <w:sz w:val="24"/>
        </w:rPr>
        <w:t>获取根节点</w:t>
      </w:r>
      <w:r w:rsidRPr="00722AAA">
        <w:rPr>
          <w:rFonts w:hint="eastAsia"/>
          <w:sz w:val="24"/>
        </w:rPr>
        <w:t xml:space="preserve">            |" &lt;&lt; endl;</w:t>
      </w:r>
    </w:p>
    <w:p w14:paraId="156FF5C7" w14:textId="77777777" w:rsidR="00722AAA" w:rsidRPr="00722AAA" w:rsidRDefault="00722AAA" w:rsidP="00722AAA">
      <w:pPr>
        <w:rPr>
          <w:sz w:val="24"/>
        </w:rPr>
      </w:pPr>
      <w:r w:rsidRPr="00722AAA">
        <w:rPr>
          <w:rFonts w:hint="eastAsia"/>
          <w:sz w:val="24"/>
        </w:rPr>
        <w:tab/>
        <w:t xml:space="preserve">cout &lt;&lt; "|            7. </w:t>
      </w:r>
      <w:r w:rsidRPr="00722AAA">
        <w:rPr>
          <w:rFonts w:hint="eastAsia"/>
          <w:sz w:val="24"/>
        </w:rPr>
        <w:t>获取一个节点</w:t>
      </w:r>
      <w:r w:rsidRPr="00722AAA">
        <w:rPr>
          <w:rFonts w:hint="eastAsia"/>
          <w:sz w:val="24"/>
        </w:rPr>
        <w:t xml:space="preserve">            8. </w:t>
      </w:r>
      <w:r w:rsidRPr="00722AAA">
        <w:rPr>
          <w:rFonts w:hint="eastAsia"/>
          <w:sz w:val="24"/>
        </w:rPr>
        <w:t>查询当前树深度</w:t>
      </w:r>
      <w:r w:rsidRPr="00722AAA">
        <w:rPr>
          <w:rFonts w:hint="eastAsia"/>
          <w:sz w:val="24"/>
        </w:rPr>
        <w:t xml:space="preserve">         |" &lt;&lt; endl;</w:t>
      </w:r>
    </w:p>
    <w:p w14:paraId="033488B9" w14:textId="77777777" w:rsidR="00722AAA" w:rsidRPr="00722AAA" w:rsidRDefault="00722AAA" w:rsidP="00722AAA">
      <w:pPr>
        <w:rPr>
          <w:sz w:val="24"/>
        </w:rPr>
      </w:pPr>
      <w:r w:rsidRPr="00722AAA">
        <w:rPr>
          <w:rFonts w:hint="eastAsia"/>
          <w:sz w:val="24"/>
        </w:rPr>
        <w:tab/>
        <w:t xml:space="preserve">cout &lt;&lt; "|            9. </w:t>
      </w:r>
      <w:r w:rsidRPr="00722AAA">
        <w:rPr>
          <w:rFonts w:hint="eastAsia"/>
          <w:sz w:val="24"/>
        </w:rPr>
        <w:t>赋值</w:t>
      </w:r>
      <w:r w:rsidRPr="00722AAA">
        <w:rPr>
          <w:rFonts w:hint="eastAsia"/>
          <w:sz w:val="24"/>
        </w:rPr>
        <w:t xml:space="preserve">                   10. </w:t>
      </w:r>
      <w:r w:rsidRPr="00722AAA">
        <w:rPr>
          <w:rFonts w:hint="eastAsia"/>
          <w:sz w:val="24"/>
        </w:rPr>
        <w:t>获取父节点</w:t>
      </w:r>
      <w:r w:rsidRPr="00722AAA">
        <w:rPr>
          <w:rFonts w:hint="eastAsia"/>
          <w:sz w:val="24"/>
        </w:rPr>
        <w:t xml:space="preserve">            |" &lt;&lt; endl;</w:t>
      </w:r>
    </w:p>
    <w:p w14:paraId="116DC1E1" w14:textId="77777777" w:rsidR="00722AAA" w:rsidRPr="00722AAA" w:rsidRDefault="00722AAA" w:rsidP="00722AAA">
      <w:pPr>
        <w:rPr>
          <w:sz w:val="24"/>
        </w:rPr>
      </w:pPr>
      <w:r w:rsidRPr="00722AAA">
        <w:rPr>
          <w:rFonts w:hint="eastAsia"/>
          <w:sz w:val="24"/>
        </w:rPr>
        <w:tab/>
        <w:t xml:space="preserve">cout &lt;&lt; "|            11. </w:t>
      </w:r>
      <w:r w:rsidRPr="00722AAA">
        <w:rPr>
          <w:rFonts w:hint="eastAsia"/>
          <w:sz w:val="24"/>
        </w:rPr>
        <w:t>获取左孩子</w:t>
      </w:r>
      <w:r w:rsidRPr="00722AAA">
        <w:rPr>
          <w:rFonts w:hint="eastAsia"/>
          <w:sz w:val="24"/>
        </w:rPr>
        <w:t xml:space="preserve">             12. </w:t>
      </w:r>
      <w:r w:rsidRPr="00722AAA">
        <w:rPr>
          <w:rFonts w:hint="eastAsia"/>
          <w:sz w:val="24"/>
        </w:rPr>
        <w:t>获取右孩子</w:t>
      </w:r>
      <w:r w:rsidRPr="00722AAA">
        <w:rPr>
          <w:rFonts w:hint="eastAsia"/>
          <w:sz w:val="24"/>
        </w:rPr>
        <w:t xml:space="preserve">           |" &lt;&lt; endl;</w:t>
      </w:r>
    </w:p>
    <w:p w14:paraId="3AB38FB6" w14:textId="77777777" w:rsidR="00722AAA" w:rsidRPr="00722AAA" w:rsidRDefault="00722AAA" w:rsidP="00722AAA">
      <w:pPr>
        <w:rPr>
          <w:sz w:val="24"/>
        </w:rPr>
      </w:pPr>
      <w:r w:rsidRPr="00722AAA">
        <w:rPr>
          <w:rFonts w:hint="eastAsia"/>
          <w:sz w:val="24"/>
        </w:rPr>
        <w:tab/>
        <w:t xml:space="preserve">cout &lt;&lt; "|            13. </w:t>
      </w:r>
      <w:r w:rsidRPr="00722AAA">
        <w:rPr>
          <w:rFonts w:hint="eastAsia"/>
          <w:sz w:val="24"/>
        </w:rPr>
        <w:t>获取左邻元素</w:t>
      </w:r>
      <w:r w:rsidRPr="00722AAA">
        <w:rPr>
          <w:rFonts w:hint="eastAsia"/>
          <w:sz w:val="24"/>
        </w:rPr>
        <w:t xml:space="preserve">           14. </w:t>
      </w:r>
      <w:r w:rsidRPr="00722AAA">
        <w:rPr>
          <w:rFonts w:hint="eastAsia"/>
          <w:sz w:val="24"/>
        </w:rPr>
        <w:t>获取右邻节点</w:t>
      </w:r>
      <w:r w:rsidRPr="00722AAA">
        <w:rPr>
          <w:rFonts w:hint="eastAsia"/>
          <w:sz w:val="24"/>
        </w:rPr>
        <w:t xml:space="preserve">         |" &lt;&lt; endl;</w:t>
      </w:r>
    </w:p>
    <w:p w14:paraId="159D01BA" w14:textId="77777777" w:rsidR="00722AAA" w:rsidRPr="00722AAA" w:rsidRDefault="00722AAA" w:rsidP="00722AAA">
      <w:pPr>
        <w:rPr>
          <w:sz w:val="24"/>
        </w:rPr>
      </w:pPr>
      <w:r w:rsidRPr="00722AAA">
        <w:rPr>
          <w:rFonts w:hint="eastAsia"/>
          <w:sz w:val="24"/>
        </w:rPr>
        <w:tab/>
        <w:t xml:space="preserve">cout &lt;&lt; "|            15. </w:t>
      </w:r>
      <w:r w:rsidRPr="00722AAA">
        <w:rPr>
          <w:rFonts w:hint="eastAsia"/>
          <w:sz w:val="24"/>
        </w:rPr>
        <w:t>插入一颗树</w:t>
      </w:r>
      <w:r w:rsidRPr="00722AAA">
        <w:rPr>
          <w:rFonts w:hint="eastAsia"/>
          <w:sz w:val="24"/>
        </w:rPr>
        <w:t xml:space="preserve">             16. </w:t>
      </w:r>
      <w:r w:rsidRPr="00722AAA">
        <w:rPr>
          <w:rFonts w:hint="eastAsia"/>
          <w:sz w:val="24"/>
        </w:rPr>
        <w:t>删除子树</w:t>
      </w:r>
      <w:r w:rsidRPr="00722AAA">
        <w:rPr>
          <w:rFonts w:hint="eastAsia"/>
          <w:sz w:val="24"/>
        </w:rPr>
        <w:t xml:space="preserve">             |" &lt;&lt; endl;</w:t>
      </w:r>
    </w:p>
    <w:p w14:paraId="4357F06C" w14:textId="77777777" w:rsidR="00722AAA" w:rsidRPr="00722AAA" w:rsidRDefault="00722AAA" w:rsidP="00722AAA">
      <w:pPr>
        <w:rPr>
          <w:sz w:val="24"/>
        </w:rPr>
      </w:pPr>
      <w:r w:rsidRPr="00722AAA">
        <w:rPr>
          <w:rFonts w:hint="eastAsia"/>
          <w:sz w:val="24"/>
        </w:rPr>
        <w:tab/>
        <w:t xml:space="preserve">cout &lt;&lt; "|            17. </w:t>
      </w:r>
      <w:r w:rsidRPr="00722AAA">
        <w:rPr>
          <w:rFonts w:hint="eastAsia"/>
          <w:sz w:val="24"/>
        </w:rPr>
        <w:t>前序遍历</w:t>
      </w:r>
      <w:r w:rsidRPr="00722AAA">
        <w:rPr>
          <w:rFonts w:hint="eastAsia"/>
          <w:sz w:val="24"/>
        </w:rPr>
        <w:t xml:space="preserve">               18. </w:t>
      </w:r>
      <w:r w:rsidRPr="00722AAA">
        <w:rPr>
          <w:rFonts w:hint="eastAsia"/>
          <w:sz w:val="24"/>
        </w:rPr>
        <w:t>中序遍历</w:t>
      </w:r>
      <w:r w:rsidRPr="00722AAA">
        <w:rPr>
          <w:rFonts w:hint="eastAsia"/>
          <w:sz w:val="24"/>
        </w:rPr>
        <w:t xml:space="preserve">             |" &lt;&lt; endl;</w:t>
      </w:r>
    </w:p>
    <w:p w14:paraId="1FAF2D63" w14:textId="77777777" w:rsidR="00722AAA" w:rsidRPr="00722AAA" w:rsidRDefault="00722AAA" w:rsidP="00722AAA">
      <w:pPr>
        <w:rPr>
          <w:sz w:val="24"/>
        </w:rPr>
      </w:pPr>
      <w:r w:rsidRPr="00722AAA">
        <w:rPr>
          <w:rFonts w:hint="eastAsia"/>
          <w:sz w:val="24"/>
        </w:rPr>
        <w:tab/>
        <w:t xml:space="preserve">cout &lt;&lt; "|            19. </w:t>
      </w:r>
      <w:r w:rsidRPr="00722AAA">
        <w:rPr>
          <w:rFonts w:hint="eastAsia"/>
          <w:sz w:val="24"/>
        </w:rPr>
        <w:t>后序遍历</w:t>
      </w:r>
      <w:r w:rsidRPr="00722AAA">
        <w:rPr>
          <w:rFonts w:hint="eastAsia"/>
          <w:sz w:val="24"/>
        </w:rPr>
        <w:t xml:space="preserve">               20. </w:t>
      </w:r>
      <w:r w:rsidRPr="00722AAA">
        <w:rPr>
          <w:rFonts w:hint="eastAsia"/>
          <w:sz w:val="24"/>
        </w:rPr>
        <w:t>按层遍历</w:t>
      </w:r>
      <w:r w:rsidRPr="00722AAA">
        <w:rPr>
          <w:rFonts w:hint="eastAsia"/>
          <w:sz w:val="24"/>
        </w:rPr>
        <w:t xml:space="preserve">             |" &lt;&lt; endl;</w:t>
      </w:r>
    </w:p>
    <w:p w14:paraId="1E6CF3C0" w14:textId="77777777" w:rsidR="00722AAA" w:rsidRPr="00722AAA" w:rsidRDefault="00722AAA" w:rsidP="00722AAA">
      <w:pPr>
        <w:rPr>
          <w:sz w:val="24"/>
        </w:rPr>
      </w:pPr>
      <w:r w:rsidRPr="00722AAA">
        <w:rPr>
          <w:rFonts w:hint="eastAsia"/>
          <w:sz w:val="24"/>
        </w:rPr>
        <w:tab/>
        <w:t xml:space="preserve">cout &lt;&lt; "|            21. </w:t>
      </w:r>
      <w:r w:rsidRPr="00722AAA">
        <w:rPr>
          <w:rFonts w:hint="eastAsia"/>
          <w:sz w:val="24"/>
        </w:rPr>
        <w:t>切换树</w:t>
      </w:r>
      <w:r w:rsidRPr="00722AAA">
        <w:rPr>
          <w:rFonts w:hint="eastAsia"/>
          <w:sz w:val="24"/>
        </w:rPr>
        <w:t xml:space="preserve">                 22. </w:t>
      </w:r>
      <w:r w:rsidRPr="00722AAA">
        <w:rPr>
          <w:rFonts w:hint="eastAsia"/>
          <w:sz w:val="24"/>
        </w:rPr>
        <w:t>保存数据</w:t>
      </w:r>
      <w:r w:rsidRPr="00722AAA">
        <w:rPr>
          <w:rFonts w:hint="eastAsia"/>
          <w:sz w:val="24"/>
        </w:rPr>
        <w:t xml:space="preserve">            |" &lt;&lt; endl;</w:t>
      </w:r>
    </w:p>
    <w:p w14:paraId="54CFDCD9" w14:textId="77777777" w:rsidR="00722AAA" w:rsidRPr="00722AAA" w:rsidRDefault="00722AAA" w:rsidP="00722AAA">
      <w:pPr>
        <w:rPr>
          <w:sz w:val="24"/>
        </w:rPr>
      </w:pPr>
      <w:r w:rsidRPr="00722AAA">
        <w:rPr>
          <w:rFonts w:hint="eastAsia"/>
          <w:sz w:val="24"/>
        </w:rPr>
        <w:tab/>
        <w:t xml:space="preserve">cout &lt;&lt; "|            23. </w:t>
      </w:r>
      <w:r w:rsidRPr="00722AAA">
        <w:rPr>
          <w:rFonts w:hint="eastAsia"/>
          <w:sz w:val="24"/>
        </w:rPr>
        <w:t>导入数据</w:t>
      </w:r>
      <w:r w:rsidRPr="00722AAA">
        <w:rPr>
          <w:rFonts w:hint="eastAsia"/>
          <w:sz w:val="24"/>
        </w:rPr>
        <w:t xml:space="preserve">               24. </w:t>
      </w:r>
      <w:r w:rsidRPr="00722AAA">
        <w:rPr>
          <w:rFonts w:hint="eastAsia"/>
          <w:sz w:val="24"/>
        </w:rPr>
        <w:t>打印树（横向）</w:t>
      </w:r>
      <w:r w:rsidRPr="00722AAA">
        <w:rPr>
          <w:rFonts w:hint="eastAsia"/>
          <w:sz w:val="24"/>
        </w:rPr>
        <w:t xml:space="preserve">       |" &lt;&lt; endl;</w:t>
      </w:r>
    </w:p>
    <w:p w14:paraId="45585157" w14:textId="77777777" w:rsidR="00722AAA" w:rsidRPr="00722AAA" w:rsidRDefault="00722AAA" w:rsidP="00722AAA">
      <w:pPr>
        <w:rPr>
          <w:sz w:val="24"/>
        </w:rPr>
      </w:pPr>
      <w:r w:rsidRPr="00722AAA">
        <w:rPr>
          <w:sz w:val="24"/>
        </w:rPr>
        <w:t>}</w:t>
      </w:r>
    </w:p>
    <w:p w14:paraId="68354EA5" w14:textId="77777777" w:rsidR="00722AAA" w:rsidRPr="00722AAA" w:rsidRDefault="00722AAA" w:rsidP="00722AAA">
      <w:pPr>
        <w:rPr>
          <w:sz w:val="24"/>
        </w:rPr>
      </w:pPr>
    </w:p>
    <w:p w14:paraId="6016FA30" w14:textId="77777777" w:rsidR="00722AAA" w:rsidRPr="00722AAA" w:rsidRDefault="00722AAA" w:rsidP="00722AAA">
      <w:pPr>
        <w:rPr>
          <w:sz w:val="24"/>
        </w:rPr>
      </w:pPr>
      <w:r w:rsidRPr="00722AAA">
        <w:rPr>
          <w:sz w:val="24"/>
        </w:rPr>
        <w:t>void main(void) {</w:t>
      </w:r>
    </w:p>
    <w:p w14:paraId="6C88F301" w14:textId="77777777" w:rsidR="00722AAA" w:rsidRPr="00722AAA" w:rsidRDefault="00722AAA" w:rsidP="00722AAA">
      <w:pPr>
        <w:rPr>
          <w:sz w:val="24"/>
        </w:rPr>
      </w:pPr>
      <w:r w:rsidRPr="00722AAA">
        <w:rPr>
          <w:rFonts w:hint="eastAsia"/>
          <w:sz w:val="24"/>
        </w:rPr>
        <w:tab/>
        <w:t>//</w:t>
      </w:r>
      <w:r w:rsidRPr="00722AAA">
        <w:rPr>
          <w:rFonts w:hint="eastAsia"/>
          <w:sz w:val="24"/>
        </w:rPr>
        <w:t>先清空所有空间</w:t>
      </w:r>
    </w:p>
    <w:p w14:paraId="5CDF58F5" w14:textId="77777777" w:rsidR="00722AAA" w:rsidRPr="00722AAA" w:rsidRDefault="00722AAA" w:rsidP="00722AAA">
      <w:pPr>
        <w:rPr>
          <w:sz w:val="24"/>
        </w:rPr>
      </w:pPr>
      <w:r w:rsidRPr="00722AAA">
        <w:rPr>
          <w:sz w:val="24"/>
        </w:rPr>
        <w:tab/>
        <w:t>clearTracker();</w:t>
      </w:r>
    </w:p>
    <w:p w14:paraId="7F64A8E9" w14:textId="77777777" w:rsidR="00722AAA" w:rsidRPr="00722AAA" w:rsidRDefault="00722AAA" w:rsidP="00722AAA">
      <w:pPr>
        <w:rPr>
          <w:sz w:val="24"/>
        </w:rPr>
      </w:pPr>
      <w:r w:rsidRPr="00722AAA">
        <w:rPr>
          <w:sz w:val="24"/>
        </w:rPr>
        <w:tab/>
        <w:t>printMenu();</w:t>
      </w:r>
    </w:p>
    <w:p w14:paraId="53B0E0CA" w14:textId="77777777" w:rsidR="00722AAA" w:rsidRPr="00722AAA" w:rsidRDefault="00722AAA" w:rsidP="00722AAA">
      <w:pPr>
        <w:rPr>
          <w:sz w:val="24"/>
        </w:rPr>
      </w:pPr>
      <w:r w:rsidRPr="00722AAA">
        <w:rPr>
          <w:sz w:val="24"/>
        </w:rPr>
        <w:tab/>
        <w:t>int op = 1;</w:t>
      </w:r>
    </w:p>
    <w:p w14:paraId="43AC7FD2" w14:textId="77777777" w:rsidR="00722AAA" w:rsidRPr="00722AAA" w:rsidRDefault="00722AAA" w:rsidP="00722AAA">
      <w:pPr>
        <w:rPr>
          <w:sz w:val="24"/>
        </w:rPr>
      </w:pPr>
      <w:r w:rsidRPr="00722AAA">
        <w:rPr>
          <w:sz w:val="24"/>
        </w:rPr>
        <w:tab/>
        <w:t>while (op) {</w:t>
      </w:r>
    </w:p>
    <w:p w14:paraId="4BB07E58" w14:textId="77777777" w:rsidR="00722AAA" w:rsidRPr="00722AAA" w:rsidRDefault="00722AAA" w:rsidP="00722AAA">
      <w:pPr>
        <w:rPr>
          <w:sz w:val="24"/>
        </w:rPr>
      </w:pPr>
      <w:r w:rsidRPr="00722AAA">
        <w:rPr>
          <w:sz w:val="24"/>
        </w:rPr>
        <w:tab/>
      </w:r>
      <w:r w:rsidRPr="00722AAA">
        <w:rPr>
          <w:sz w:val="24"/>
        </w:rPr>
        <w:tab/>
        <w:t>cin &gt;&gt; op;</w:t>
      </w:r>
    </w:p>
    <w:p w14:paraId="4CEBD4C1" w14:textId="77777777" w:rsidR="00722AAA" w:rsidRPr="00722AAA" w:rsidRDefault="00722AAA" w:rsidP="00722AAA">
      <w:pPr>
        <w:rPr>
          <w:sz w:val="24"/>
        </w:rPr>
      </w:pPr>
      <w:r w:rsidRPr="00722AAA">
        <w:rPr>
          <w:sz w:val="24"/>
        </w:rPr>
        <w:tab/>
      </w:r>
      <w:r w:rsidRPr="00722AAA">
        <w:rPr>
          <w:sz w:val="24"/>
        </w:rPr>
        <w:tab/>
        <w:t>system("cls");</w:t>
      </w:r>
    </w:p>
    <w:p w14:paraId="0E4DC157" w14:textId="77777777" w:rsidR="00722AAA" w:rsidRPr="00722AAA" w:rsidRDefault="00722AAA" w:rsidP="00722AAA">
      <w:pPr>
        <w:rPr>
          <w:sz w:val="24"/>
        </w:rPr>
      </w:pPr>
      <w:r w:rsidRPr="00722AAA">
        <w:rPr>
          <w:sz w:val="24"/>
        </w:rPr>
        <w:tab/>
      </w:r>
      <w:r w:rsidRPr="00722AAA">
        <w:rPr>
          <w:sz w:val="24"/>
        </w:rPr>
        <w:tab/>
        <w:t>printMenu();</w:t>
      </w:r>
    </w:p>
    <w:p w14:paraId="57FED62F" w14:textId="77777777" w:rsidR="00722AAA" w:rsidRPr="00722AAA" w:rsidRDefault="00722AAA" w:rsidP="00722AAA">
      <w:pPr>
        <w:rPr>
          <w:sz w:val="24"/>
        </w:rPr>
      </w:pPr>
      <w:r w:rsidRPr="00722AAA">
        <w:rPr>
          <w:sz w:val="24"/>
        </w:rPr>
        <w:tab/>
      </w:r>
      <w:r w:rsidRPr="00722AAA">
        <w:rPr>
          <w:sz w:val="24"/>
        </w:rPr>
        <w:tab/>
        <w:t>switch (op) {</w:t>
      </w:r>
    </w:p>
    <w:p w14:paraId="666BB006" w14:textId="77777777" w:rsidR="00722AAA" w:rsidRPr="00722AAA" w:rsidRDefault="00722AAA" w:rsidP="00722AAA">
      <w:pPr>
        <w:rPr>
          <w:sz w:val="24"/>
        </w:rPr>
      </w:pPr>
      <w:r w:rsidRPr="00722AAA">
        <w:rPr>
          <w:sz w:val="24"/>
        </w:rPr>
        <w:tab/>
      </w:r>
      <w:r w:rsidRPr="00722AAA">
        <w:rPr>
          <w:sz w:val="24"/>
        </w:rPr>
        <w:tab/>
        <w:t>case 1:</w:t>
      </w:r>
    </w:p>
    <w:p w14:paraId="4C4CC60C" w14:textId="77777777" w:rsidR="00722AAA" w:rsidRPr="00722AAA" w:rsidRDefault="00722AAA" w:rsidP="00722AAA">
      <w:pPr>
        <w:rPr>
          <w:sz w:val="24"/>
        </w:rPr>
      </w:pPr>
      <w:r w:rsidRPr="00722AAA">
        <w:rPr>
          <w:sz w:val="24"/>
        </w:rPr>
        <w:tab/>
      </w:r>
      <w:r w:rsidRPr="00722AAA">
        <w:rPr>
          <w:sz w:val="24"/>
        </w:rPr>
        <w:tab/>
      </w:r>
      <w:r w:rsidRPr="00722AAA">
        <w:rPr>
          <w:sz w:val="24"/>
        </w:rPr>
        <w:tab/>
        <w:t>if (InitBiTree() == OK) {</w:t>
      </w:r>
    </w:p>
    <w:p w14:paraId="38569B78"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初始化成功</w:t>
      </w:r>
      <w:r w:rsidRPr="00722AAA">
        <w:rPr>
          <w:rFonts w:hint="eastAsia"/>
          <w:sz w:val="24"/>
        </w:rPr>
        <w:t>" &lt;&lt; endl;</w:t>
      </w:r>
    </w:p>
    <w:p w14:paraId="6D970DA7"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56F3AF4F" w14:textId="77777777" w:rsidR="00722AAA" w:rsidRPr="00722AAA" w:rsidRDefault="00722AAA" w:rsidP="00722AAA">
      <w:pPr>
        <w:rPr>
          <w:sz w:val="24"/>
        </w:rPr>
      </w:pPr>
      <w:r w:rsidRPr="00722AAA">
        <w:rPr>
          <w:sz w:val="24"/>
        </w:rPr>
        <w:tab/>
      </w:r>
      <w:r w:rsidRPr="00722AAA">
        <w:rPr>
          <w:sz w:val="24"/>
        </w:rPr>
        <w:tab/>
      </w:r>
      <w:r w:rsidRPr="00722AAA">
        <w:rPr>
          <w:sz w:val="24"/>
        </w:rPr>
        <w:tab/>
        <w:t>else {</w:t>
      </w:r>
    </w:p>
    <w:p w14:paraId="5D995C6A"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初始化失败</w:t>
      </w:r>
      <w:r w:rsidRPr="00722AAA">
        <w:rPr>
          <w:rFonts w:hint="eastAsia"/>
          <w:sz w:val="24"/>
        </w:rPr>
        <w:t>" &lt;&lt; endl;</w:t>
      </w:r>
    </w:p>
    <w:p w14:paraId="5F7B2BDE"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134EC9EE"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50A5609D" w14:textId="77777777" w:rsidR="00722AAA" w:rsidRPr="00722AAA" w:rsidRDefault="00722AAA" w:rsidP="00722AAA">
      <w:pPr>
        <w:rPr>
          <w:sz w:val="24"/>
        </w:rPr>
      </w:pPr>
      <w:r w:rsidRPr="00722AAA">
        <w:rPr>
          <w:sz w:val="24"/>
        </w:rPr>
        <w:tab/>
      </w:r>
      <w:r w:rsidRPr="00722AAA">
        <w:rPr>
          <w:sz w:val="24"/>
        </w:rPr>
        <w:tab/>
        <w:t>case 2:</w:t>
      </w:r>
    </w:p>
    <w:p w14:paraId="737846DE" w14:textId="77777777" w:rsidR="00722AAA" w:rsidRPr="00722AAA" w:rsidRDefault="00722AAA" w:rsidP="00722AAA">
      <w:pPr>
        <w:rPr>
          <w:sz w:val="24"/>
        </w:rPr>
      </w:pPr>
      <w:r w:rsidRPr="00722AAA">
        <w:rPr>
          <w:sz w:val="24"/>
        </w:rPr>
        <w:lastRenderedPageBreak/>
        <w:tab/>
      </w:r>
      <w:r w:rsidRPr="00722AAA">
        <w:rPr>
          <w:sz w:val="24"/>
        </w:rPr>
        <w:tab/>
      </w:r>
      <w:r w:rsidRPr="00722AAA">
        <w:rPr>
          <w:sz w:val="24"/>
        </w:rPr>
        <w:tab/>
        <w:t>if (DestroyBiTree(currentHead) == OK) {</w:t>
      </w:r>
    </w:p>
    <w:p w14:paraId="684398B3"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成功销毁</w:t>
      </w:r>
      <w:r w:rsidRPr="00722AAA">
        <w:rPr>
          <w:rFonts w:hint="eastAsia"/>
          <w:sz w:val="24"/>
        </w:rPr>
        <w:t>" &lt;&lt; endl;</w:t>
      </w:r>
    </w:p>
    <w:p w14:paraId="0445F428"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0AB44FF1" w14:textId="77777777" w:rsidR="00722AAA" w:rsidRPr="00722AAA" w:rsidRDefault="00722AAA" w:rsidP="00722AAA">
      <w:pPr>
        <w:rPr>
          <w:sz w:val="24"/>
        </w:rPr>
      </w:pPr>
      <w:r w:rsidRPr="00722AAA">
        <w:rPr>
          <w:sz w:val="24"/>
        </w:rPr>
        <w:tab/>
      </w:r>
      <w:r w:rsidRPr="00722AAA">
        <w:rPr>
          <w:sz w:val="24"/>
        </w:rPr>
        <w:tab/>
      </w:r>
      <w:r w:rsidRPr="00722AAA">
        <w:rPr>
          <w:sz w:val="24"/>
        </w:rPr>
        <w:tab/>
        <w:t>else {</w:t>
      </w:r>
    </w:p>
    <w:p w14:paraId="426B86E0"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销毁失败</w:t>
      </w:r>
      <w:r w:rsidRPr="00722AAA">
        <w:rPr>
          <w:rFonts w:hint="eastAsia"/>
          <w:sz w:val="24"/>
        </w:rPr>
        <w:t>" &lt;&lt; endl;</w:t>
      </w:r>
    </w:p>
    <w:p w14:paraId="32220D4D"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5F651937"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44852F71" w14:textId="77777777" w:rsidR="00722AAA" w:rsidRPr="00722AAA" w:rsidRDefault="00722AAA" w:rsidP="00722AAA">
      <w:pPr>
        <w:rPr>
          <w:sz w:val="24"/>
        </w:rPr>
      </w:pPr>
      <w:r w:rsidRPr="00722AAA">
        <w:rPr>
          <w:sz w:val="24"/>
        </w:rPr>
        <w:tab/>
      </w:r>
      <w:r w:rsidRPr="00722AAA">
        <w:rPr>
          <w:sz w:val="24"/>
        </w:rPr>
        <w:tab/>
        <w:t>case 3:</w:t>
      </w:r>
    </w:p>
    <w:p w14:paraId="4479E16F" w14:textId="77777777" w:rsidR="00722AAA" w:rsidRPr="00722AAA" w:rsidRDefault="00722AAA" w:rsidP="00722AAA">
      <w:pPr>
        <w:rPr>
          <w:sz w:val="24"/>
        </w:rPr>
      </w:pPr>
      <w:r w:rsidRPr="00722AAA">
        <w:rPr>
          <w:sz w:val="24"/>
        </w:rPr>
        <w:tab/>
      </w:r>
      <w:r w:rsidRPr="00722AAA">
        <w:rPr>
          <w:sz w:val="24"/>
        </w:rPr>
        <w:tab/>
      </w:r>
      <w:r w:rsidRPr="00722AAA">
        <w:rPr>
          <w:sz w:val="24"/>
        </w:rPr>
        <w:tab/>
        <w:t>if (ClearBiTree(currentHead) == OK) {</w:t>
      </w:r>
    </w:p>
    <w:p w14:paraId="12CA41EF"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清空成功</w:t>
      </w:r>
      <w:r w:rsidRPr="00722AAA">
        <w:rPr>
          <w:rFonts w:hint="eastAsia"/>
          <w:sz w:val="24"/>
        </w:rPr>
        <w:t>" &lt;&lt; endl;</w:t>
      </w:r>
    </w:p>
    <w:p w14:paraId="745022CC"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4153D60F" w14:textId="77777777" w:rsidR="00722AAA" w:rsidRPr="00722AAA" w:rsidRDefault="00722AAA" w:rsidP="00722AAA">
      <w:pPr>
        <w:rPr>
          <w:sz w:val="24"/>
        </w:rPr>
      </w:pPr>
      <w:r w:rsidRPr="00722AAA">
        <w:rPr>
          <w:sz w:val="24"/>
        </w:rPr>
        <w:tab/>
      </w:r>
      <w:r w:rsidRPr="00722AAA">
        <w:rPr>
          <w:sz w:val="24"/>
        </w:rPr>
        <w:tab/>
      </w:r>
      <w:r w:rsidRPr="00722AAA">
        <w:rPr>
          <w:sz w:val="24"/>
        </w:rPr>
        <w:tab/>
        <w:t>else {</w:t>
      </w:r>
    </w:p>
    <w:p w14:paraId="4847D14B"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清空失败</w:t>
      </w:r>
      <w:r w:rsidRPr="00722AAA">
        <w:rPr>
          <w:rFonts w:hint="eastAsia"/>
          <w:sz w:val="24"/>
        </w:rPr>
        <w:t>" &lt;&lt; endl;</w:t>
      </w:r>
    </w:p>
    <w:p w14:paraId="06350DE8"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3C6320B9"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41EB2FD3" w14:textId="77777777" w:rsidR="00722AAA" w:rsidRPr="00722AAA" w:rsidRDefault="00722AAA" w:rsidP="00722AAA">
      <w:pPr>
        <w:rPr>
          <w:sz w:val="24"/>
        </w:rPr>
      </w:pPr>
    </w:p>
    <w:p w14:paraId="76968A97" w14:textId="77777777" w:rsidR="00722AAA" w:rsidRPr="00722AAA" w:rsidRDefault="00722AAA" w:rsidP="00722AAA">
      <w:pPr>
        <w:rPr>
          <w:sz w:val="24"/>
        </w:rPr>
      </w:pPr>
      <w:r w:rsidRPr="00722AAA">
        <w:rPr>
          <w:sz w:val="24"/>
        </w:rPr>
        <w:tab/>
      </w:r>
      <w:r w:rsidRPr="00722AAA">
        <w:rPr>
          <w:sz w:val="24"/>
        </w:rPr>
        <w:tab/>
        <w:t>case 4:</w:t>
      </w:r>
    </w:p>
    <w:p w14:paraId="084FB400" w14:textId="77777777" w:rsidR="00722AAA" w:rsidRPr="00722AAA" w:rsidRDefault="00722AAA" w:rsidP="00722AAA">
      <w:pPr>
        <w:rPr>
          <w:sz w:val="24"/>
        </w:rPr>
      </w:pPr>
      <w:r w:rsidRPr="00722AAA">
        <w:rPr>
          <w:sz w:val="24"/>
        </w:rPr>
        <w:tab/>
      </w:r>
      <w:r w:rsidRPr="00722AAA">
        <w:rPr>
          <w:sz w:val="24"/>
        </w:rPr>
        <w:tab/>
      </w:r>
      <w:r w:rsidRPr="00722AAA">
        <w:rPr>
          <w:sz w:val="24"/>
        </w:rPr>
        <w:tab/>
        <w:t>if (BiTreeEmpty(currentHead) == ERROR) {</w:t>
      </w:r>
    </w:p>
    <w:p w14:paraId="74B92243"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判断失败</w:t>
      </w:r>
      <w:r w:rsidRPr="00722AAA">
        <w:rPr>
          <w:rFonts w:hint="eastAsia"/>
          <w:sz w:val="24"/>
        </w:rPr>
        <w:t>" &lt;&lt; endl;</w:t>
      </w:r>
    </w:p>
    <w:p w14:paraId="7D64625E"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0F1E9E12" w14:textId="77777777" w:rsidR="00722AAA" w:rsidRPr="00722AAA" w:rsidRDefault="00722AAA" w:rsidP="00722AAA">
      <w:pPr>
        <w:rPr>
          <w:sz w:val="24"/>
        </w:rPr>
      </w:pPr>
      <w:r w:rsidRPr="00722AAA">
        <w:rPr>
          <w:sz w:val="24"/>
        </w:rPr>
        <w:tab/>
      </w:r>
      <w:r w:rsidRPr="00722AAA">
        <w:rPr>
          <w:sz w:val="24"/>
        </w:rPr>
        <w:tab/>
      </w:r>
      <w:r w:rsidRPr="00722AAA">
        <w:rPr>
          <w:sz w:val="24"/>
        </w:rPr>
        <w:tab/>
        <w:t>else {</w:t>
      </w:r>
    </w:p>
    <w:p w14:paraId="24A2DE00"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if (BiTreeEmpty(currentHead))</w:t>
      </w:r>
    </w:p>
    <w:p w14:paraId="172B6817"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当前树为空</w:t>
      </w:r>
      <w:r w:rsidRPr="00722AAA">
        <w:rPr>
          <w:rFonts w:hint="eastAsia"/>
          <w:sz w:val="24"/>
        </w:rPr>
        <w:t>" &lt;&lt; endl;</w:t>
      </w:r>
    </w:p>
    <w:p w14:paraId="7744F5C5"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else</w:t>
      </w:r>
    </w:p>
    <w:p w14:paraId="2B958858"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当前树不为空</w:t>
      </w:r>
      <w:r w:rsidRPr="00722AAA">
        <w:rPr>
          <w:rFonts w:hint="eastAsia"/>
          <w:sz w:val="24"/>
        </w:rPr>
        <w:t>" &lt;&lt; endl;</w:t>
      </w:r>
    </w:p>
    <w:p w14:paraId="229C6286"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647C7E40"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170459B5" w14:textId="77777777" w:rsidR="00722AAA" w:rsidRPr="00722AAA" w:rsidRDefault="00722AAA" w:rsidP="00722AAA">
      <w:pPr>
        <w:rPr>
          <w:sz w:val="24"/>
        </w:rPr>
      </w:pPr>
      <w:r w:rsidRPr="00722AAA">
        <w:rPr>
          <w:sz w:val="24"/>
        </w:rPr>
        <w:tab/>
      </w:r>
      <w:r w:rsidRPr="00722AAA">
        <w:rPr>
          <w:sz w:val="24"/>
        </w:rPr>
        <w:tab/>
        <w:t>case 5:</w:t>
      </w:r>
    </w:p>
    <w:p w14:paraId="1CF24348" w14:textId="77777777" w:rsidR="00722AAA" w:rsidRPr="00722AAA" w:rsidRDefault="00722AAA" w:rsidP="00722AAA">
      <w:pPr>
        <w:rPr>
          <w:sz w:val="24"/>
        </w:rPr>
      </w:pPr>
      <w:r w:rsidRPr="00722AAA">
        <w:rPr>
          <w:sz w:val="24"/>
        </w:rPr>
        <w:tab/>
      </w:r>
      <w:r w:rsidRPr="00722AAA">
        <w:rPr>
          <w:sz w:val="24"/>
        </w:rPr>
        <w:tab/>
      </w:r>
      <w:r w:rsidRPr="00722AAA">
        <w:rPr>
          <w:sz w:val="24"/>
        </w:rPr>
        <w:tab/>
        <w:t>if (currentHead) {</w:t>
      </w:r>
    </w:p>
    <w:p w14:paraId="150BE26C"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先序遍历的数字，其中空节点用</w:t>
      </w:r>
      <w:r w:rsidRPr="00722AAA">
        <w:rPr>
          <w:rFonts w:hint="eastAsia"/>
          <w:sz w:val="24"/>
        </w:rPr>
        <w:t>#</w:t>
      </w:r>
      <w:r w:rsidRPr="00722AAA">
        <w:rPr>
          <w:rFonts w:hint="eastAsia"/>
          <w:sz w:val="24"/>
        </w:rPr>
        <w:t>表示</w:t>
      </w:r>
      <w:r w:rsidRPr="00722AAA">
        <w:rPr>
          <w:rFonts w:hint="eastAsia"/>
          <w:sz w:val="24"/>
        </w:rPr>
        <w:t xml:space="preserve">, </w:t>
      </w:r>
      <w:r w:rsidRPr="00722AAA">
        <w:rPr>
          <w:rFonts w:hint="eastAsia"/>
          <w:sz w:val="24"/>
        </w:rPr>
        <w:t>使其成为一个二叉树</w:t>
      </w:r>
      <w:r w:rsidRPr="00722AAA">
        <w:rPr>
          <w:rFonts w:hint="eastAsia"/>
          <w:sz w:val="24"/>
        </w:rPr>
        <w:t>" &lt;&lt; endl;</w:t>
      </w:r>
    </w:p>
    <w:p w14:paraId="03FA04BB"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正确的遍历结果，否则输入可能会一直进行</w:t>
      </w:r>
      <w:r w:rsidRPr="00722AAA">
        <w:rPr>
          <w:rFonts w:hint="eastAsia"/>
          <w:sz w:val="24"/>
        </w:rPr>
        <w:t>" &lt;&lt; endl;</w:t>
      </w:r>
    </w:p>
    <w:p w14:paraId="299435F4"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1   " &lt;&lt; endl;</w:t>
      </w:r>
    </w:p>
    <w:p w14:paraId="35E69813"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 \\   " &lt;&lt; endl;</w:t>
      </w:r>
    </w:p>
    <w:p w14:paraId="6A64E0D9"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2     3" &lt;&lt; endl;</w:t>
      </w:r>
    </w:p>
    <w:p w14:paraId="3B12DDC4"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 &lt;&lt; endl;</w:t>
      </w:r>
    </w:p>
    <w:p w14:paraId="5DD2887C"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4" &lt;&lt; endl;</w:t>
      </w:r>
    </w:p>
    <w:p w14:paraId="70CAE68B"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样例序列为</w:t>
      </w:r>
      <w:r w:rsidRPr="00722AAA">
        <w:rPr>
          <w:rFonts w:hint="eastAsia"/>
          <w:sz w:val="24"/>
        </w:rPr>
        <w:t xml:space="preserve"> 1 2 # # 3 4 # # #" &lt;&lt; endl;</w:t>
      </w:r>
    </w:p>
    <w:p w14:paraId="32FB591C"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if (CreateBiTree(currentHead-&gt;Tree) == OK) {</w:t>
      </w:r>
    </w:p>
    <w:p w14:paraId="6F964F53"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成功创建</w:t>
      </w:r>
      <w:r w:rsidRPr="00722AAA">
        <w:rPr>
          <w:rFonts w:hint="eastAsia"/>
          <w:sz w:val="24"/>
        </w:rPr>
        <w:t>" &lt;&lt; endl;</w:t>
      </w:r>
    </w:p>
    <w:p w14:paraId="746E2048"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w:t>
      </w:r>
    </w:p>
    <w:p w14:paraId="3FD9512F"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else</w:t>
      </w:r>
    </w:p>
    <w:p w14:paraId="0F0C48A0"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创建失败</w:t>
      </w:r>
      <w:r w:rsidRPr="00722AAA">
        <w:rPr>
          <w:rFonts w:hint="eastAsia"/>
          <w:sz w:val="24"/>
        </w:rPr>
        <w:t>" &lt;&lt; endl;</w:t>
      </w:r>
    </w:p>
    <w:p w14:paraId="654ADFB7" w14:textId="77777777" w:rsidR="00722AAA" w:rsidRPr="00722AAA" w:rsidRDefault="00722AAA" w:rsidP="00722AAA">
      <w:pPr>
        <w:rPr>
          <w:sz w:val="24"/>
        </w:rPr>
      </w:pPr>
      <w:r w:rsidRPr="00722AAA">
        <w:rPr>
          <w:sz w:val="24"/>
        </w:rPr>
        <w:lastRenderedPageBreak/>
        <w:tab/>
      </w:r>
      <w:r w:rsidRPr="00722AAA">
        <w:rPr>
          <w:sz w:val="24"/>
        </w:rPr>
        <w:tab/>
      </w:r>
      <w:r w:rsidRPr="00722AAA">
        <w:rPr>
          <w:sz w:val="24"/>
        </w:rPr>
        <w:tab/>
        <w:t>}</w:t>
      </w:r>
    </w:p>
    <w:p w14:paraId="0475552A" w14:textId="77777777" w:rsidR="00722AAA" w:rsidRPr="00722AAA" w:rsidRDefault="00722AAA" w:rsidP="00722AAA">
      <w:pPr>
        <w:rPr>
          <w:sz w:val="24"/>
        </w:rPr>
      </w:pPr>
      <w:r w:rsidRPr="00722AAA">
        <w:rPr>
          <w:sz w:val="24"/>
        </w:rPr>
        <w:tab/>
      </w:r>
      <w:r w:rsidRPr="00722AAA">
        <w:rPr>
          <w:sz w:val="24"/>
        </w:rPr>
        <w:tab/>
      </w:r>
      <w:r w:rsidRPr="00722AAA">
        <w:rPr>
          <w:sz w:val="24"/>
        </w:rPr>
        <w:tab/>
        <w:t>else {</w:t>
      </w:r>
    </w:p>
    <w:p w14:paraId="2450CC08"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先初始化</w:t>
      </w:r>
      <w:r w:rsidRPr="00722AAA">
        <w:rPr>
          <w:rFonts w:hint="eastAsia"/>
          <w:sz w:val="24"/>
        </w:rPr>
        <w:t>" &lt;&lt; endl;</w:t>
      </w:r>
    </w:p>
    <w:p w14:paraId="4AB002FB"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5D6F3A3D" w14:textId="77777777" w:rsidR="00722AAA" w:rsidRPr="00722AAA" w:rsidRDefault="00722AAA" w:rsidP="00722AAA">
      <w:pPr>
        <w:rPr>
          <w:sz w:val="24"/>
        </w:rPr>
      </w:pPr>
      <w:r w:rsidRPr="00722AAA">
        <w:rPr>
          <w:sz w:val="24"/>
        </w:rPr>
        <w:tab/>
      </w:r>
      <w:r w:rsidRPr="00722AAA">
        <w:rPr>
          <w:sz w:val="24"/>
        </w:rPr>
        <w:tab/>
      </w:r>
      <w:r w:rsidRPr="00722AAA">
        <w:rPr>
          <w:sz w:val="24"/>
        </w:rPr>
        <w:tab/>
      </w:r>
    </w:p>
    <w:p w14:paraId="0F1A14F3"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76A25922" w14:textId="77777777" w:rsidR="00722AAA" w:rsidRPr="00722AAA" w:rsidRDefault="00722AAA" w:rsidP="00722AAA">
      <w:pPr>
        <w:rPr>
          <w:sz w:val="24"/>
        </w:rPr>
      </w:pPr>
      <w:r w:rsidRPr="00722AAA">
        <w:rPr>
          <w:sz w:val="24"/>
        </w:rPr>
        <w:tab/>
      </w:r>
      <w:r w:rsidRPr="00722AAA">
        <w:rPr>
          <w:sz w:val="24"/>
        </w:rPr>
        <w:tab/>
        <w:t>case 6:</w:t>
      </w:r>
    </w:p>
    <w:p w14:paraId="4D4269A8" w14:textId="77777777" w:rsidR="00722AAA" w:rsidRPr="00722AAA" w:rsidRDefault="00722AAA" w:rsidP="00722AAA">
      <w:pPr>
        <w:rPr>
          <w:sz w:val="24"/>
        </w:rPr>
      </w:pPr>
      <w:r w:rsidRPr="00722AAA">
        <w:rPr>
          <w:sz w:val="24"/>
        </w:rPr>
        <w:tab/>
      </w:r>
      <w:r w:rsidRPr="00722AAA">
        <w:rPr>
          <w:sz w:val="24"/>
        </w:rPr>
        <w:tab/>
      </w:r>
      <w:r w:rsidRPr="00722AAA">
        <w:rPr>
          <w:sz w:val="24"/>
        </w:rPr>
        <w:tab/>
        <w:t>if (currentHead &amp;&amp; currentHead-&gt;Tree) {</w:t>
      </w:r>
    </w:p>
    <w:p w14:paraId="07DC3910"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if (Root()) {</w:t>
      </w:r>
    </w:p>
    <w:p w14:paraId="2685C4ED"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根节点的值为</w:t>
      </w:r>
      <w:r w:rsidRPr="00722AAA">
        <w:rPr>
          <w:rFonts w:hint="eastAsia"/>
          <w:sz w:val="24"/>
        </w:rPr>
        <w:t xml:space="preserve"> " &lt;&lt; Root()-&gt;elem &lt;&lt; endl;</w:t>
      </w:r>
    </w:p>
    <w:p w14:paraId="74E06EB8"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w:t>
      </w:r>
    </w:p>
    <w:p w14:paraId="610472A4"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else</w:t>
      </w:r>
    </w:p>
    <w:p w14:paraId="02AEE9B4"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获取失败</w:t>
      </w:r>
      <w:r w:rsidRPr="00722AAA">
        <w:rPr>
          <w:rFonts w:hint="eastAsia"/>
          <w:sz w:val="24"/>
        </w:rPr>
        <w:t>" &lt;&lt; endl;</w:t>
      </w:r>
    </w:p>
    <w:p w14:paraId="0B4855FE"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p>
    <w:p w14:paraId="71179C35"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31D09129" w14:textId="77777777" w:rsidR="00722AAA" w:rsidRPr="00722AAA" w:rsidRDefault="00722AAA" w:rsidP="00722AAA">
      <w:pPr>
        <w:rPr>
          <w:sz w:val="24"/>
        </w:rPr>
      </w:pPr>
      <w:r w:rsidRPr="00722AAA">
        <w:rPr>
          <w:sz w:val="24"/>
        </w:rPr>
        <w:tab/>
      </w:r>
      <w:r w:rsidRPr="00722AAA">
        <w:rPr>
          <w:sz w:val="24"/>
        </w:rPr>
        <w:tab/>
      </w:r>
      <w:r w:rsidRPr="00722AAA">
        <w:rPr>
          <w:sz w:val="24"/>
        </w:rPr>
        <w:tab/>
        <w:t>else {</w:t>
      </w:r>
    </w:p>
    <w:p w14:paraId="295D9C73"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先选择一棵树或者初始化当前树</w:t>
      </w:r>
      <w:r w:rsidRPr="00722AAA">
        <w:rPr>
          <w:rFonts w:hint="eastAsia"/>
          <w:sz w:val="24"/>
        </w:rPr>
        <w:t>" &lt;&lt; endl;</w:t>
      </w:r>
    </w:p>
    <w:p w14:paraId="0747B75B"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6551CDC9" w14:textId="77777777" w:rsidR="00722AAA" w:rsidRPr="00722AAA" w:rsidRDefault="00722AAA" w:rsidP="00722AAA">
      <w:pPr>
        <w:rPr>
          <w:sz w:val="24"/>
        </w:rPr>
      </w:pPr>
      <w:r w:rsidRPr="00722AAA">
        <w:rPr>
          <w:sz w:val="24"/>
        </w:rPr>
        <w:tab/>
      </w:r>
      <w:r w:rsidRPr="00722AAA">
        <w:rPr>
          <w:sz w:val="24"/>
        </w:rPr>
        <w:tab/>
      </w:r>
      <w:r w:rsidRPr="00722AAA">
        <w:rPr>
          <w:sz w:val="24"/>
        </w:rPr>
        <w:tab/>
      </w:r>
    </w:p>
    <w:p w14:paraId="0E508CE9"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433A87E8" w14:textId="77777777" w:rsidR="00722AAA" w:rsidRPr="00722AAA" w:rsidRDefault="00722AAA" w:rsidP="00722AAA">
      <w:pPr>
        <w:rPr>
          <w:sz w:val="24"/>
        </w:rPr>
      </w:pPr>
      <w:r w:rsidRPr="00722AAA">
        <w:rPr>
          <w:sz w:val="24"/>
        </w:rPr>
        <w:tab/>
      </w:r>
      <w:r w:rsidRPr="00722AAA">
        <w:rPr>
          <w:sz w:val="24"/>
        </w:rPr>
        <w:tab/>
        <w:t>case 7:</w:t>
      </w:r>
    </w:p>
    <w:p w14:paraId="377CB123"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目标节点在按层遍历过程中的次序并选择删除左子树或右子树</w:t>
      </w:r>
      <w:r w:rsidRPr="00722AAA">
        <w:rPr>
          <w:rFonts w:hint="eastAsia"/>
          <w:sz w:val="24"/>
        </w:rPr>
        <w:t>" &lt;&lt; endl;</w:t>
      </w:r>
    </w:p>
    <w:p w14:paraId="45A46E18" w14:textId="77777777" w:rsidR="00722AAA" w:rsidRPr="00722AAA" w:rsidRDefault="00722AAA" w:rsidP="00722AAA">
      <w:pPr>
        <w:rPr>
          <w:sz w:val="24"/>
        </w:rPr>
      </w:pPr>
      <w:r w:rsidRPr="00722AAA">
        <w:rPr>
          <w:sz w:val="24"/>
        </w:rPr>
        <w:tab/>
      </w:r>
      <w:r w:rsidRPr="00722AAA">
        <w:rPr>
          <w:sz w:val="24"/>
        </w:rPr>
        <w:tab/>
      </w:r>
      <w:r w:rsidRPr="00722AAA">
        <w:rPr>
          <w:sz w:val="24"/>
        </w:rPr>
        <w:tab/>
        <w:t>cout &lt;&lt; "   1   " &lt;&lt; endl;</w:t>
      </w:r>
    </w:p>
    <w:p w14:paraId="50207B84" w14:textId="77777777" w:rsidR="00722AAA" w:rsidRPr="00722AAA" w:rsidRDefault="00722AAA" w:rsidP="00722AAA">
      <w:pPr>
        <w:rPr>
          <w:sz w:val="24"/>
        </w:rPr>
      </w:pPr>
      <w:r w:rsidRPr="00722AAA">
        <w:rPr>
          <w:sz w:val="24"/>
        </w:rPr>
        <w:tab/>
      </w:r>
      <w:r w:rsidRPr="00722AAA">
        <w:rPr>
          <w:sz w:val="24"/>
        </w:rPr>
        <w:tab/>
      </w:r>
      <w:r w:rsidRPr="00722AAA">
        <w:rPr>
          <w:sz w:val="24"/>
        </w:rPr>
        <w:tab/>
        <w:t>cout &lt;&lt; "  / \\   " &lt;&lt; endl;</w:t>
      </w:r>
    </w:p>
    <w:p w14:paraId="092F46E8" w14:textId="77777777" w:rsidR="00722AAA" w:rsidRPr="00722AAA" w:rsidRDefault="00722AAA" w:rsidP="00722AAA">
      <w:pPr>
        <w:rPr>
          <w:sz w:val="24"/>
        </w:rPr>
      </w:pPr>
      <w:r w:rsidRPr="00722AAA">
        <w:rPr>
          <w:sz w:val="24"/>
        </w:rPr>
        <w:tab/>
      </w:r>
      <w:r w:rsidRPr="00722AAA">
        <w:rPr>
          <w:sz w:val="24"/>
        </w:rPr>
        <w:tab/>
      </w:r>
      <w:r w:rsidRPr="00722AAA">
        <w:rPr>
          <w:sz w:val="24"/>
        </w:rPr>
        <w:tab/>
        <w:t>cout &lt;&lt; "2     5" &lt;&lt; endl;</w:t>
      </w:r>
    </w:p>
    <w:p w14:paraId="75BFDE7C" w14:textId="77777777" w:rsidR="00722AAA" w:rsidRPr="00722AAA" w:rsidRDefault="00722AAA" w:rsidP="00722AAA">
      <w:pPr>
        <w:rPr>
          <w:sz w:val="24"/>
        </w:rPr>
      </w:pPr>
      <w:r w:rsidRPr="00722AAA">
        <w:rPr>
          <w:sz w:val="24"/>
        </w:rPr>
        <w:tab/>
      </w:r>
      <w:r w:rsidRPr="00722AAA">
        <w:rPr>
          <w:sz w:val="24"/>
        </w:rPr>
        <w:tab/>
      </w:r>
      <w:r w:rsidRPr="00722AAA">
        <w:rPr>
          <w:sz w:val="24"/>
        </w:rPr>
        <w:tab/>
        <w:t>cout &lt;&lt; "     /" &lt;&lt; endl;</w:t>
      </w:r>
    </w:p>
    <w:p w14:paraId="5CC741B1" w14:textId="77777777" w:rsidR="00722AAA" w:rsidRPr="00722AAA" w:rsidRDefault="00722AAA" w:rsidP="00722AAA">
      <w:pPr>
        <w:rPr>
          <w:sz w:val="24"/>
        </w:rPr>
      </w:pPr>
      <w:r w:rsidRPr="00722AAA">
        <w:rPr>
          <w:sz w:val="24"/>
        </w:rPr>
        <w:tab/>
      </w:r>
      <w:r w:rsidRPr="00722AAA">
        <w:rPr>
          <w:sz w:val="24"/>
        </w:rPr>
        <w:tab/>
      </w:r>
      <w:r w:rsidRPr="00722AAA">
        <w:rPr>
          <w:sz w:val="24"/>
        </w:rPr>
        <w:tab/>
        <w:t>cout &lt;&lt; "    4" &lt;&lt; endl;</w:t>
      </w:r>
    </w:p>
    <w:p w14:paraId="63300CDF"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样例中若要取元素</w:t>
      </w:r>
      <w:r w:rsidRPr="00722AAA">
        <w:rPr>
          <w:rFonts w:hint="eastAsia"/>
          <w:sz w:val="24"/>
        </w:rPr>
        <w:t>5</w:t>
      </w:r>
      <w:r w:rsidRPr="00722AAA">
        <w:rPr>
          <w:rFonts w:hint="eastAsia"/>
          <w:sz w:val="24"/>
        </w:rPr>
        <w:t>所在位置的元素则输入</w:t>
      </w:r>
      <w:r w:rsidRPr="00722AAA">
        <w:rPr>
          <w:rFonts w:hint="eastAsia"/>
          <w:sz w:val="24"/>
        </w:rPr>
        <w:t>3" &lt;&lt; endl;</w:t>
      </w:r>
    </w:p>
    <w:p w14:paraId="456AC497" w14:textId="77777777" w:rsidR="00722AAA" w:rsidRPr="00722AAA" w:rsidRDefault="00722AAA" w:rsidP="00722AAA">
      <w:pPr>
        <w:rPr>
          <w:sz w:val="24"/>
        </w:rPr>
      </w:pPr>
      <w:r w:rsidRPr="00722AAA">
        <w:rPr>
          <w:sz w:val="24"/>
        </w:rPr>
        <w:tab/>
      </w:r>
      <w:r w:rsidRPr="00722AAA">
        <w:rPr>
          <w:sz w:val="24"/>
        </w:rPr>
        <w:tab/>
      </w:r>
      <w:r w:rsidRPr="00722AAA">
        <w:rPr>
          <w:sz w:val="24"/>
        </w:rPr>
        <w:tab/>
        <w:t>getElemConst = 0;</w:t>
      </w:r>
    </w:p>
    <w:p w14:paraId="2C04BF2E" w14:textId="77777777" w:rsidR="00722AAA" w:rsidRPr="00722AAA" w:rsidRDefault="00722AAA" w:rsidP="00722AAA">
      <w:pPr>
        <w:rPr>
          <w:sz w:val="24"/>
        </w:rPr>
      </w:pPr>
      <w:r w:rsidRPr="00722AAA">
        <w:rPr>
          <w:sz w:val="24"/>
        </w:rPr>
        <w:tab/>
      </w:r>
      <w:r w:rsidRPr="00722AAA">
        <w:rPr>
          <w:sz w:val="24"/>
        </w:rPr>
        <w:tab/>
      </w:r>
      <w:r w:rsidRPr="00722AAA">
        <w:rPr>
          <w:sz w:val="24"/>
        </w:rPr>
        <w:tab/>
        <w:t>quene_for_select.push(currentHead-&gt;Tree);</w:t>
      </w:r>
    </w:p>
    <w:p w14:paraId="4D2717E2" w14:textId="77777777" w:rsidR="00722AAA" w:rsidRPr="00722AAA" w:rsidRDefault="00722AAA" w:rsidP="00722AAA">
      <w:pPr>
        <w:rPr>
          <w:sz w:val="24"/>
        </w:rPr>
      </w:pPr>
      <w:r w:rsidRPr="00722AAA">
        <w:rPr>
          <w:sz w:val="24"/>
        </w:rPr>
        <w:tab/>
      </w:r>
      <w:r w:rsidRPr="00722AAA">
        <w:rPr>
          <w:sz w:val="24"/>
        </w:rPr>
        <w:tab/>
      </w:r>
      <w:r w:rsidRPr="00722AAA">
        <w:rPr>
          <w:sz w:val="24"/>
        </w:rPr>
        <w:tab/>
        <w:t>if (cin &gt;&gt; getElemTarget) {</w:t>
      </w:r>
    </w:p>
    <w:p w14:paraId="6FCC2093"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if (tempTarget = getElem()) {</w:t>
      </w:r>
    </w:p>
    <w:p w14:paraId="050AA1B0"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你选择的元素为</w:t>
      </w:r>
      <w:r w:rsidRPr="00722AAA">
        <w:rPr>
          <w:rFonts w:hint="eastAsia"/>
          <w:sz w:val="24"/>
        </w:rPr>
        <w:t>" &lt;&lt;  tempTarget-&gt;elem &lt;&lt; endl;</w:t>
      </w:r>
    </w:p>
    <w:p w14:paraId="03E9A133"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w:t>
      </w:r>
    </w:p>
    <w:p w14:paraId="34D9E736"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else</w:t>
      </w:r>
    </w:p>
    <w:p w14:paraId="2687D99C"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查找失败</w:t>
      </w:r>
      <w:r w:rsidRPr="00722AAA">
        <w:rPr>
          <w:rFonts w:hint="eastAsia"/>
          <w:sz w:val="24"/>
        </w:rPr>
        <w:t>" &lt;&lt; endl;</w:t>
      </w:r>
    </w:p>
    <w:p w14:paraId="44B40B17"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4A1A4DE4" w14:textId="77777777" w:rsidR="00722AAA" w:rsidRPr="00722AAA" w:rsidRDefault="00722AAA" w:rsidP="00722AAA">
      <w:pPr>
        <w:rPr>
          <w:sz w:val="24"/>
        </w:rPr>
      </w:pPr>
      <w:r w:rsidRPr="00722AAA">
        <w:rPr>
          <w:sz w:val="24"/>
        </w:rPr>
        <w:tab/>
      </w:r>
      <w:r w:rsidRPr="00722AAA">
        <w:rPr>
          <w:sz w:val="24"/>
        </w:rPr>
        <w:tab/>
      </w:r>
      <w:r w:rsidRPr="00722AAA">
        <w:rPr>
          <w:sz w:val="24"/>
        </w:rPr>
        <w:tab/>
        <w:t>else</w:t>
      </w:r>
    </w:p>
    <w:p w14:paraId="6E2B0A2D"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正确的元素位置</w:t>
      </w:r>
      <w:r w:rsidRPr="00722AAA">
        <w:rPr>
          <w:rFonts w:hint="eastAsia"/>
          <w:sz w:val="24"/>
        </w:rPr>
        <w:t>" &lt;&lt; endl;</w:t>
      </w:r>
    </w:p>
    <w:p w14:paraId="04326533" w14:textId="77777777" w:rsidR="00722AAA" w:rsidRPr="00722AAA" w:rsidRDefault="00722AAA" w:rsidP="00722AAA">
      <w:pPr>
        <w:rPr>
          <w:sz w:val="24"/>
        </w:rPr>
      </w:pPr>
      <w:r w:rsidRPr="00722AAA">
        <w:rPr>
          <w:sz w:val="24"/>
        </w:rPr>
        <w:tab/>
      </w:r>
      <w:r w:rsidRPr="00722AAA">
        <w:rPr>
          <w:sz w:val="24"/>
        </w:rPr>
        <w:tab/>
      </w:r>
      <w:r w:rsidRPr="00722AAA">
        <w:rPr>
          <w:sz w:val="24"/>
        </w:rPr>
        <w:tab/>
        <w:t>quene_for_select.clearAll();</w:t>
      </w:r>
    </w:p>
    <w:p w14:paraId="1C610AF4"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51EDF9AC" w14:textId="77777777" w:rsidR="00722AAA" w:rsidRPr="00722AAA" w:rsidRDefault="00722AAA" w:rsidP="00722AAA">
      <w:pPr>
        <w:rPr>
          <w:sz w:val="24"/>
        </w:rPr>
      </w:pPr>
      <w:r w:rsidRPr="00722AAA">
        <w:rPr>
          <w:sz w:val="24"/>
        </w:rPr>
        <w:tab/>
      </w:r>
      <w:r w:rsidRPr="00722AAA">
        <w:rPr>
          <w:sz w:val="24"/>
        </w:rPr>
        <w:tab/>
        <w:t>case 8:</w:t>
      </w:r>
    </w:p>
    <w:p w14:paraId="31901CD1" w14:textId="77777777" w:rsidR="00722AAA" w:rsidRPr="00722AAA" w:rsidRDefault="00722AAA" w:rsidP="00722AAA">
      <w:pPr>
        <w:rPr>
          <w:sz w:val="24"/>
        </w:rPr>
      </w:pPr>
      <w:r w:rsidRPr="00722AAA">
        <w:rPr>
          <w:sz w:val="24"/>
        </w:rPr>
        <w:tab/>
      </w:r>
      <w:r w:rsidRPr="00722AAA">
        <w:rPr>
          <w:sz w:val="24"/>
        </w:rPr>
        <w:tab/>
      </w:r>
      <w:r w:rsidRPr="00722AAA">
        <w:rPr>
          <w:sz w:val="24"/>
        </w:rPr>
        <w:tab/>
        <w:t>if (currentHead)</w:t>
      </w:r>
    </w:p>
    <w:p w14:paraId="00AE55E5" w14:textId="77777777" w:rsidR="00722AAA" w:rsidRPr="00722AAA" w:rsidRDefault="00722AAA" w:rsidP="00722AAA">
      <w:pPr>
        <w:rPr>
          <w:sz w:val="24"/>
        </w:rPr>
      </w:pPr>
      <w:r w:rsidRPr="00722AAA">
        <w:rPr>
          <w:rFonts w:hint="eastAsia"/>
          <w:sz w:val="24"/>
        </w:rPr>
        <w:lastRenderedPageBreak/>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当前树的深度为</w:t>
      </w:r>
      <w:r w:rsidRPr="00722AAA">
        <w:rPr>
          <w:rFonts w:hint="eastAsia"/>
          <w:sz w:val="24"/>
        </w:rPr>
        <w:t xml:space="preserve"> " &lt;&lt; depth(currentHead-&gt;Tree) &lt;&lt; endl;</w:t>
      </w:r>
    </w:p>
    <w:p w14:paraId="3B21EF1C" w14:textId="77777777" w:rsidR="00722AAA" w:rsidRPr="00722AAA" w:rsidRDefault="00722AAA" w:rsidP="00722AAA">
      <w:pPr>
        <w:rPr>
          <w:sz w:val="24"/>
        </w:rPr>
      </w:pPr>
      <w:r w:rsidRPr="00722AAA">
        <w:rPr>
          <w:sz w:val="24"/>
        </w:rPr>
        <w:tab/>
      </w:r>
      <w:r w:rsidRPr="00722AAA">
        <w:rPr>
          <w:sz w:val="24"/>
        </w:rPr>
        <w:tab/>
      </w:r>
      <w:r w:rsidRPr="00722AAA">
        <w:rPr>
          <w:sz w:val="24"/>
        </w:rPr>
        <w:tab/>
        <w:t>else if (!currentHead)</w:t>
      </w:r>
    </w:p>
    <w:p w14:paraId="1FDED280"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当前树已被销毁，若要继续操作请重新选择一颗树</w:t>
      </w:r>
      <w:r w:rsidRPr="00722AAA">
        <w:rPr>
          <w:rFonts w:hint="eastAsia"/>
          <w:sz w:val="24"/>
        </w:rPr>
        <w:t>" &lt;&lt; endl;</w:t>
      </w:r>
    </w:p>
    <w:p w14:paraId="423E48D3"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6A7C95B3" w14:textId="77777777" w:rsidR="00722AAA" w:rsidRPr="00722AAA" w:rsidRDefault="00722AAA" w:rsidP="00722AAA">
      <w:pPr>
        <w:rPr>
          <w:sz w:val="24"/>
        </w:rPr>
      </w:pPr>
      <w:r w:rsidRPr="00722AAA">
        <w:rPr>
          <w:sz w:val="24"/>
        </w:rPr>
        <w:tab/>
      </w:r>
      <w:r w:rsidRPr="00722AAA">
        <w:rPr>
          <w:sz w:val="24"/>
        </w:rPr>
        <w:tab/>
        <w:t>case 9:</w:t>
      </w:r>
    </w:p>
    <w:p w14:paraId="4887E611"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目标节点在按层遍历过程中的次序</w:t>
      </w:r>
      <w:r w:rsidRPr="00722AAA">
        <w:rPr>
          <w:rFonts w:hint="eastAsia"/>
          <w:sz w:val="24"/>
        </w:rPr>
        <w:t>" &lt;&lt; endl;</w:t>
      </w:r>
    </w:p>
    <w:p w14:paraId="2092058D" w14:textId="77777777" w:rsidR="00722AAA" w:rsidRPr="00722AAA" w:rsidRDefault="00722AAA" w:rsidP="00722AAA">
      <w:pPr>
        <w:rPr>
          <w:sz w:val="24"/>
        </w:rPr>
      </w:pPr>
      <w:r w:rsidRPr="00722AAA">
        <w:rPr>
          <w:sz w:val="24"/>
        </w:rPr>
        <w:tab/>
      </w:r>
      <w:r w:rsidRPr="00722AAA">
        <w:rPr>
          <w:sz w:val="24"/>
        </w:rPr>
        <w:tab/>
      </w:r>
      <w:r w:rsidRPr="00722AAA">
        <w:rPr>
          <w:sz w:val="24"/>
        </w:rPr>
        <w:tab/>
        <w:t>cout &lt;&lt; "   1   " &lt;&lt; endl;</w:t>
      </w:r>
    </w:p>
    <w:p w14:paraId="1CEBB0DD" w14:textId="77777777" w:rsidR="00722AAA" w:rsidRPr="00722AAA" w:rsidRDefault="00722AAA" w:rsidP="00722AAA">
      <w:pPr>
        <w:rPr>
          <w:sz w:val="24"/>
        </w:rPr>
      </w:pPr>
      <w:r w:rsidRPr="00722AAA">
        <w:rPr>
          <w:sz w:val="24"/>
        </w:rPr>
        <w:tab/>
      </w:r>
      <w:r w:rsidRPr="00722AAA">
        <w:rPr>
          <w:sz w:val="24"/>
        </w:rPr>
        <w:tab/>
      </w:r>
      <w:r w:rsidRPr="00722AAA">
        <w:rPr>
          <w:sz w:val="24"/>
        </w:rPr>
        <w:tab/>
        <w:t>cout &lt;&lt; "  / \\   " &lt;&lt; endl;</w:t>
      </w:r>
    </w:p>
    <w:p w14:paraId="18ECE26F" w14:textId="77777777" w:rsidR="00722AAA" w:rsidRPr="00722AAA" w:rsidRDefault="00722AAA" w:rsidP="00722AAA">
      <w:pPr>
        <w:rPr>
          <w:sz w:val="24"/>
        </w:rPr>
      </w:pPr>
      <w:r w:rsidRPr="00722AAA">
        <w:rPr>
          <w:sz w:val="24"/>
        </w:rPr>
        <w:tab/>
      </w:r>
      <w:r w:rsidRPr="00722AAA">
        <w:rPr>
          <w:sz w:val="24"/>
        </w:rPr>
        <w:tab/>
      </w:r>
      <w:r w:rsidRPr="00722AAA">
        <w:rPr>
          <w:sz w:val="24"/>
        </w:rPr>
        <w:tab/>
        <w:t>cout &lt;&lt; "2     5" &lt;&lt; endl;</w:t>
      </w:r>
    </w:p>
    <w:p w14:paraId="52B76F20" w14:textId="77777777" w:rsidR="00722AAA" w:rsidRPr="00722AAA" w:rsidRDefault="00722AAA" w:rsidP="00722AAA">
      <w:pPr>
        <w:rPr>
          <w:sz w:val="24"/>
        </w:rPr>
      </w:pPr>
      <w:r w:rsidRPr="00722AAA">
        <w:rPr>
          <w:sz w:val="24"/>
        </w:rPr>
        <w:tab/>
      </w:r>
      <w:r w:rsidRPr="00722AAA">
        <w:rPr>
          <w:sz w:val="24"/>
        </w:rPr>
        <w:tab/>
      </w:r>
      <w:r w:rsidRPr="00722AAA">
        <w:rPr>
          <w:sz w:val="24"/>
        </w:rPr>
        <w:tab/>
        <w:t>cout &lt;&lt; "     /" &lt;&lt; endl;</w:t>
      </w:r>
    </w:p>
    <w:p w14:paraId="622EFE4F" w14:textId="77777777" w:rsidR="00722AAA" w:rsidRPr="00722AAA" w:rsidRDefault="00722AAA" w:rsidP="00722AAA">
      <w:pPr>
        <w:rPr>
          <w:sz w:val="24"/>
        </w:rPr>
      </w:pPr>
      <w:r w:rsidRPr="00722AAA">
        <w:rPr>
          <w:sz w:val="24"/>
        </w:rPr>
        <w:tab/>
      </w:r>
      <w:r w:rsidRPr="00722AAA">
        <w:rPr>
          <w:sz w:val="24"/>
        </w:rPr>
        <w:tab/>
      </w:r>
      <w:r w:rsidRPr="00722AAA">
        <w:rPr>
          <w:sz w:val="24"/>
        </w:rPr>
        <w:tab/>
        <w:t>cout &lt;&lt; "    4" &lt;&lt; endl;</w:t>
      </w:r>
    </w:p>
    <w:p w14:paraId="3FDEF4D1"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样例中若要取元素</w:t>
      </w:r>
      <w:r w:rsidRPr="00722AAA">
        <w:rPr>
          <w:rFonts w:hint="eastAsia"/>
          <w:sz w:val="24"/>
        </w:rPr>
        <w:t>5</w:t>
      </w:r>
      <w:r w:rsidRPr="00722AAA">
        <w:rPr>
          <w:rFonts w:hint="eastAsia"/>
          <w:sz w:val="24"/>
        </w:rPr>
        <w:t>所在位置的元素则输入</w:t>
      </w:r>
      <w:r w:rsidRPr="00722AAA">
        <w:rPr>
          <w:rFonts w:hint="eastAsia"/>
          <w:sz w:val="24"/>
        </w:rPr>
        <w:t>3" &lt;&lt; endl;</w:t>
      </w:r>
    </w:p>
    <w:p w14:paraId="6762C0C7" w14:textId="77777777" w:rsidR="00722AAA" w:rsidRPr="00722AAA" w:rsidRDefault="00722AAA" w:rsidP="00722AAA">
      <w:pPr>
        <w:rPr>
          <w:sz w:val="24"/>
        </w:rPr>
      </w:pPr>
      <w:r w:rsidRPr="00722AAA">
        <w:rPr>
          <w:sz w:val="24"/>
        </w:rPr>
        <w:tab/>
      </w:r>
      <w:r w:rsidRPr="00722AAA">
        <w:rPr>
          <w:sz w:val="24"/>
        </w:rPr>
        <w:tab/>
      </w:r>
      <w:r w:rsidRPr="00722AAA">
        <w:rPr>
          <w:sz w:val="24"/>
        </w:rPr>
        <w:tab/>
        <w:t>getElemConst = 0;</w:t>
      </w:r>
    </w:p>
    <w:p w14:paraId="528A7DBD" w14:textId="77777777" w:rsidR="00722AAA" w:rsidRPr="00722AAA" w:rsidRDefault="00722AAA" w:rsidP="00722AAA">
      <w:pPr>
        <w:rPr>
          <w:sz w:val="24"/>
        </w:rPr>
      </w:pPr>
      <w:r w:rsidRPr="00722AAA">
        <w:rPr>
          <w:sz w:val="24"/>
        </w:rPr>
        <w:tab/>
      </w:r>
      <w:r w:rsidRPr="00722AAA">
        <w:rPr>
          <w:sz w:val="24"/>
        </w:rPr>
        <w:tab/>
      </w:r>
      <w:r w:rsidRPr="00722AAA">
        <w:rPr>
          <w:sz w:val="24"/>
        </w:rPr>
        <w:tab/>
        <w:t>quene_for_select.push(currentHead-&gt;Tree);</w:t>
      </w:r>
    </w:p>
    <w:p w14:paraId="2606A7A2" w14:textId="77777777" w:rsidR="00722AAA" w:rsidRPr="00722AAA" w:rsidRDefault="00722AAA" w:rsidP="00722AAA">
      <w:pPr>
        <w:rPr>
          <w:sz w:val="24"/>
        </w:rPr>
      </w:pPr>
      <w:r w:rsidRPr="00722AAA">
        <w:rPr>
          <w:sz w:val="24"/>
        </w:rPr>
        <w:tab/>
      </w:r>
      <w:r w:rsidRPr="00722AAA">
        <w:rPr>
          <w:sz w:val="24"/>
        </w:rPr>
        <w:tab/>
      </w:r>
      <w:r w:rsidRPr="00722AAA">
        <w:rPr>
          <w:sz w:val="24"/>
        </w:rPr>
        <w:tab/>
        <w:t>if (cin &gt;&gt; getElemTarget) {</w:t>
      </w:r>
    </w:p>
    <w:p w14:paraId="6859C1DF"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if (tempTarget = getElem()) {</w:t>
      </w:r>
    </w:p>
    <w:p w14:paraId="566F87EA"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你选择的元素为</w:t>
      </w:r>
      <w:r w:rsidRPr="00722AAA">
        <w:rPr>
          <w:rFonts w:hint="eastAsia"/>
          <w:sz w:val="24"/>
        </w:rPr>
        <w:t>" &lt;&lt; tempTarget-&gt;elem &lt;&lt; endl;</w:t>
      </w:r>
    </w:p>
    <w:p w14:paraId="0FBDF82C"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要为其赋的新值</w:t>
      </w:r>
      <w:r w:rsidRPr="00722AAA">
        <w:rPr>
          <w:rFonts w:hint="eastAsia"/>
          <w:sz w:val="24"/>
        </w:rPr>
        <w:t>" &lt;&lt; endl;</w:t>
      </w:r>
    </w:p>
    <w:p w14:paraId="05E67380"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if (cin &gt;&gt; tempTarget-&gt;elem) {</w:t>
      </w:r>
    </w:p>
    <w:p w14:paraId="74E99BDC"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成功将其赋值为</w:t>
      </w:r>
      <w:r w:rsidRPr="00722AAA">
        <w:rPr>
          <w:rFonts w:hint="eastAsia"/>
          <w:sz w:val="24"/>
        </w:rPr>
        <w:t>" &lt;&lt; tempTarget-&gt;elem &lt;&lt; endl;</w:t>
      </w:r>
    </w:p>
    <w:p w14:paraId="410D4720"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w:t>
      </w:r>
    </w:p>
    <w:p w14:paraId="356E685F"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else</w:t>
      </w:r>
    </w:p>
    <w:p w14:paraId="67A6E4DE"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赋值失败</w:t>
      </w:r>
      <w:r w:rsidRPr="00722AAA">
        <w:rPr>
          <w:rFonts w:hint="eastAsia"/>
          <w:sz w:val="24"/>
        </w:rPr>
        <w:t>" &lt;&lt; endl;</w:t>
      </w:r>
    </w:p>
    <w:p w14:paraId="08A7091F"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w:t>
      </w:r>
    </w:p>
    <w:p w14:paraId="0B159007"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else</w:t>
      </w:r>
    </w:p>
    <w:p w14:paraId="554324FF"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查找失败</w:t>
      </w:r>
      <w:r w:rsidRPr="00722AAA">
        <w:rPr>
          <w:rFonts w:hint="eastAsia"/>
          <w:sz w:val="24"/>
        </w:rPr>
        <w:t>" &lt;&lt; endl;</w:t>
      </w:r>
    </w:p>
    <w:p w14:paraId="0BEF3D48"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740EA32F" w14:textId="77777777" w:rsidR="00722AAA" w:rsidRPr="00722AAA" w:rsidRDefault="00722AAA" w:rsidP="00722AAA">
      <w:pPr>
        <w:rPr>
          <w:sz w:val="24"/>
        </w:rPr>
      </w:pPr>
      <w:r w:rsidRPr="00722AAA">
        <w:rPr>
          <w:sz w:val="24"/>
        </w:rPr>
        <w:tab/>
      </w:r>
      <w:r w:rsidRPr="00722AAA">
        <w:rPr>
          <w:sz w:val="24"/>
        </w:rPr>
        <w:tab/>
      </w:r>
      <w:r w:rsidRPr="00722AAA">
        <w:rPr>
          <w:sz w:val="24"/>
        </w:rPr>
        <w:tab/>
        <w:t>else</w:t>
      </w:r>
    </w:p>
    <w:p w14:paraId="70972C78"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正确的元素位置</w:t>
      </w:r>
      <w:r w:rsidRPr="00722AAA">
        <w:rPr>
          <w:rFonts w:hint="eastAsia"/>
          <w:sz w:val="24"/>
        </w:rPr>
        <w:t>" &lt;&lt; endl;</w:t>
      </w:r>
    </w:p>
    <w:p w14:paraId="7291F519" w14:textId="77777777" w:rsidR="00722AAA" w:rsidRPr="00722AAA" w:rsidRDefault="00722AAA" w:rsidP="00722AAA">
      <w:pPr>
        <w:rPr>
          <w:sz w:val="24"/>
        </w:rPr>
      </w:pPr>
      <w:r w:rsidRPr="00722AAA">
        <w:rPr>
          <w:sz w:val="24"/>
        </w:rPr>
        <w:tab/>
      </w:r>
      <w:r w:rsidRPr="00722AAA">
        <w:rPr>
          <w:sz w:val="24"/>
        </w:rPr>
        <w:tab/>
      </w:r>
      <w:r w:rsidRPr="00722AAA">
        <w:rPr>
          <w:sz w:val="24"/>
        </w:rPr>
        <w:tab/>
        <w:t>quene_for_select.clearAll();</w:t>
      </w:r>
    </w:p>
    <w:p w14:paraId="6474A383"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69B1B3ED" w14:textId="77777777" w:rsidR="00722AAA" w:rsidRPr="00722AAA" w:rsidRDefault="00722AAA" w:rsidP="00722AAA">
      <w:pPr>
        <w:rPr>
          <w:sz w:val="24"/>
        </w:rPr>
      </w:pPr>
      <w:r w:rsidRPr="00722AAA">
        <w:rPr>
          <w:sz w:val="24"/>
        </w:rPr>
        <w:tab/>
      </w:r>
      <w:r w:rsidRPr="00722AAA">
        <w:rPr>
          <w:sz w:val="24"/>
        </w:rPr>
        <w:tab/>
        <w:t>case 10:</w:t>
      </w:r>
    </w:p>
    <w:p w14:paraId="6150750B" w14:textId="77777777" w:rsidR="00722AAA" w:rsidRPr="00722AAA" w:rsidRDefault="00722AAA" w:rsidP="00722AAA">
      <w:pPr>
        <w:rPr>
          <w:sz w:val="24"/>
        </w:rPr>
      </w:pPr>
      <w:r w:rsidRPr="00722AAA">
        <w:rPr>
          <w:sz w:val="24"/>
        </w:rPr>
        <w:tab/>
      </w:r>
      <w:r w:rsidRPr="00722AAA">
        <w:rPr>
          <w:sz w:val="24"/>
        </w:rPr>
        <w:tab/>
      </w:r>
      <w:r w:rsidRPr="00722AAA">
        <w:rPr>
          <w:sz w:val="24"/>
        </w:rPr>
        <w:tab/>
        <w:t>if (currentHead-&gt;Tree) {</w:t>
      </w:r>
    </w:p>
    <w:p w14:paraId="66A7210D"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目标节点在按层遍历过程中的次序</w:t>
      </w:r>
      <w:r w:rsidRPr="00722AAA">
        <w:rPr>
          <w:rFonts w:hint="eastAsia"/>
          <w:sz w:val="24"/>
        </w:rPr>
        <w:t>" &lt;&lt; endl;</w:t>
      </w:r>
    </w:p>
    <w:p w14:paraId="34ABEBCE"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1   " &lt;&lt; endl;</w:t>
      </w:r>
    </w:p>
    <w:p w14:paraId="42820FE2"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 \\   " &lt;&lt; endl;</w:t>
      </w:r>
    </w:p>
    <w:p w14:paraId="12A826F9"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2     5" &lt;&lt; endl;</w:t>
      </w:r>
    </w:p>
    <w:p w14:paraId="57EBD813"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 &lt;&lt; endl;</w:t>
      </w:r>
    </w:p>
    <w:p w14:paraId="0DCD44E5"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4" &lt;&lt; endl;</w:t>
      </w:r>
    </w:p>
    <w:p w14:paraId="16D8BF90"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样例中若要取元素</w:t>
      </w:r>
      <w:r w:rsidRPr="00722AAA">
        <w:rPr>
          <w:rFonts w:hint="eastAsia"/>
          <w:sz w:val="24"/>
        </w:rPr>
        <w:t>5</w:t>
      </w:r>
      <w:r w:rsidRPr="00722AAA">
        <w:rPr>
          <w:rFonts w:hint="eastAsia"/>
          <w:sz w:val="24"/>
        </w:rPr>
        <w:t>所在位置的元素则输入</w:t>
      </w:r>
      <w:r w:rsidRPr="00722AAA">
        <w:rPr>
          <w:rFonts w:hint="eastAsia"/>
          <w:sz w:val="24"/>
        </w:rPr>
        <w:t>3" &lt;&lt; endl;</w:t>
      </w:r>
    </w:p>
    <w:p w14:paraId="1439BDE6"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getElemConst = 0;</w:t>
      </w:r>
    </w:p>
    <w:p w14:paraId="0636D815"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quene_for_select.push(currentHead-&gt;Tree);</w:t>
      </w:r>
    </w:p>
    <w:p w14:paraId="010C4199"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if (cin &gt;&gt; getElemTarget) {</w:t>
      </w:r>
    </w:p>
    <w:p w14:paraId="4E3D4540" w14:textId="77777777" w:rsidR="00722AAA" w:rsidRPr="00722AAA" w:rsidRDefault="00722AAA" w:rsidP="00722AAA">
      <w:pPr>
        <w:rPr>
          <w:sz w:val="24"/>
        </w:rPr>
      </w:pPr>
      <w:r w:rsidRPr="00722AAA">
        <w:rPr>
          <w:sz w:val="24"/>
        </w:rPr>
        <w:lastRenderedPageBreak/>
        <w:tab/>
      </w:r>
      <w:r w:rsidRPr="00722AAA">
        <w:rPr>
          <w:sz w:val="24"/>
        </w:rPr>
        <w:tab/>
      </w:r>
      <w:r w:rsidRPr="00722AAA">
        <w:rPr>
          <w:sz w:val="24"/>
        </w:rPr>
        <w:tab/>
      </w:r>
      <w:r w:rsidRPr="00722AAA">
        <w:rPr>
          <w:sz w:val="24"/>
        </w:rPr>
        <w:tab/>
      </w:r>
      <w:r w:rsidRPr="00722AAA">
        <w:rPr>
          <w:sz w:val="24"/>
        </w:rPr>
        <w:tab/>
        <w:t>if (tempTarget = getElem()) {</w:t>
      </w:r>
    </w:p>
    <w:p w14:paraId="1F968AB6"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你选择的元素为</w:t>
      </w:r>
      <w:r w:rsidRPr="00722AAA">
        <w:rPr>
          <w:rFonts w:hint="eastAsia"/>
          <w:sz w:val="24"/>
        </w:rPr>
        <w:t>" &lt;&lt; tempTarget-&gt;elem &lt;&lt; endl;</w:t>
      </w:r>
    </w:p>
    <w:p w14:paraId="6D541A9E"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r>
      <w:r w:rsidRPr="00722AAA">
        <w:rPr>
          <w:sz w:val="24"/>
        </w:rPr>
        <w:tab/>
        <w:t>if (Parent(currentHead-&gt;Tree, tempTarget)) {</w:t>
      </w:r>
    </w:p>
    <w:p w14:paraId="4E8E0992"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其父元素为</w:t>
      </w:r>
      <w:r w:rsidRPr="00722AAA">
        <w:rPr>
          <w:rFonts w:hint="eastAsia"/>
          <w:sz w:val="24"/>
        </w:rPr>
        <w:t>" &lt;&lt; Parent(currentHead-&gt;Tree, tempTarget)-&gt;elem &lt;&lt; endl;</w:t>
      </w:r>
    </w:p>
    <w:p w14:paraId="3A120EB7"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r>
      <w:r w:rsidRPr="00722AAA">
        <w:rPr>
          <w:sz w:val="24"/>
        </w:rPr>
        <w:tab/>
        <w:t>}</w:t>
      </w:r>
    </w:p>
    <w:p w14:paraId="61CB52CD"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r>
      <w:r w:rsidRPr="00722AAA">
        <w:rPr>
          <w:sz w:val="24"/>
        </w:rPr>
        <w:tab/>
        <w:t>else</w:t>
      </w:r>
    </w:p>
    <w:p w14:paraId="503477E2"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查找失败</w:t>
      </w:r>
      <w:r w:rsidRPr="00722AAA">
        <w:rPr>
          <w:rFonts w:hint="eastAsia"/>
          <w:sz w:val="24"/>
        </w:rPr>
        <w:t>" &lt;&lt; endl;</w:t>
      </w:r>
    </w:p>
    <w:p w14:paraId="07E80B25"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w:t>
      </w:r>
    </w:p>
    <w:p w14:paraId="6C004F73"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else</w:t>
      </w:r>
    </w:p>
    <w:p w14:paraId="62F4D3C7"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查找失败</w:t>
      </w:r>
      <w:r w:rsidRPr="00722AAA">
        <w:rPr>
          <w:rFonts w:hint="eastAsia"/>
          <w:sz w:val="24"/>
        </w:rPr>
        <w:t>" &lt;&lt; endl;</w:t>
      </w:r>
    </w:p>
    <w:p w14:paraId="656D73CC"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w:t>
      </w:r>
    </w:p>
    <w:p w14:paraId="330058A3"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else</w:t>
      </w:r>
    </w:p>
    <w:p w14:paraId="2F5544E6"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正确的元素位置</w:t>
      </w:r>
      <w:r w:rsidRPr="00722AAA">
        <w:rPr>
          <w:rFonts w:hint="eastAsia"/>
          <w:sz w:val="24"/>
        </w:rPr>
        <w:t>" &lt;&lt; endl;</w:t>
      </w:r>
    </w:p>
    <w:p w14:paraId="754103AB"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quene_for_select.clearAll();</w:t>
      </w:r>
    </w:p>
    <w:p w14:paraId="5A36A856"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7DE4D6C3" w14:textId="77777777" w:rsidR="00722AAA" w:rsidRPr="00722AAA" w:rsidRDefault="00722AAA" w:rsidP="00722AAA">
      <w:pPr>
        <w:rPr>
          <w:sz w:val="24"/>
        </w:rPr>
      </w:pPr>
      <w:r w:rsidRPr="00722AAA">
        <w:rPr>
          <w:sz w:val="24"/>
        </w:rPr>
        <w:tab/>
      </w:r>
      <w:r w:rsidRPr="00722AAA">
        <w:rPr>
          <w:sz w:val="24"/>
        </w:rPr>
        <w:tab/>
      </w:r>
      <w:r w:rsidRPr="00722AAA">
        <w:rPr>
          <w:sz w:val="24"/>
        </w:rPr>
        <w:tab/>
        <w:t>else</w:t>
      </w:r>
    </w:p>
    <w:p w14:paraId="4F0FE9C7"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先初始化</w:t>
      </w:r>
      <w:r w:rsidRPr="00722AAA">
        <w:rPr>
          <w:rFonts w:hint="eastAsia"/>
          <w:sz w:val="24"/>
        </w:rPr>
        <w:t>" &lt;&lt; endl;</w:t>
      </w:r>
    </w:p>
    <w:p w14:paraId="308869B6"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7C4C2C9A" w14:textId="77777777" w:rsidR="00722AAA" w:rsidRPr="00722AAA" w:rsidRDefault="00722AAA" w:rsidP="00722AAA">
      <w:pPr>
        <w:rPr>
          <w:sz w:val="24"/>
        </w:rPr>
      </w:pPr>
      <w:r w:rsidRPr="00722AAA">
        <w:rPr>
          <w:sz w:val="24"/>
        </w:rPr>
        <w:tab/>
      </w:r>
      <w:r w:rsidRPr="00722AAA">
        <w:rPr>
          <w:sz w:val="24"/>
        </w:rPr>
        <w:tab/>
        <w:t>case 11:</w:t>
      </w:r>
    </w:p>
    <w:p w14:paraId="115806B6" w14:textId="77777777" w:rsidR="00722AAA" w:rsidRPr="00722AAA" w:rsidRDefault="00722AAA" w:rsidP="00722AAA">
      <w:pPr>
        <w:rPr>
          <w:sz w:val="24"/>
        </w:rPr>
      </w:pPr>
      <w:r w:rsidRPr="00722AAA">
        <w:rPr>
          <w:sz w:val="24"/>
        </w:rPr>
        <w:tab/>
      </w:r>
      <w:r w:rsidRPr="00722AAA">
        <w:rPr>
          <w:sz w:val="24"/>
        </w:rPr>
        <w:tab/>
      </w:r>
      <w:r w:rsidRPr="00722AAA">
        <w:rPr>
          <w:sz w:val="24"/>
        </w:rPr>
        <w:tab/>
        <w:t>if (currentHead-&gt;Tree) {</w:t>
      </w:r>
    </w:p>
    <w:p w14:paraId="790623D8"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目标节点在按层遍历过程中的次序</w:t>
      </w:r>
      <w:r w:rsidRPr="00722AAA">
        <w:rPr>
          <w:rFonts w:hint="eastAsia"/>
          <w:sz w:val="24"/>
        </w:rPr>
        <w:t>" &lt;&lt; endl;</w:t>
      </w:r>
    </w:p>
    <w:p w14:paraId="7B9A0A5B"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1   " &lt;&lt; endl;</w:t>
      </w:r>
    </w:p>
    <w:p w14:paraId="5F8C2CAF"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 \\   " &lt;&lt; endl;</w:t>
      </w:r>
    </w:p>
    <w:p w14:paraId="1F9B1782"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2     5" &lt;&lt; endl;</w:t>
      </w:r>
    </w:p>
    <w:p w14:paraId="1BE19937"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 &lt;&lt; endl;</w:t>
      </w:r>
    </w:p>
    <w:p w14:paraId="38BF954B"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4" &lt;&lt; endl;</w:t>
      </w:r>
    </w:p>
    <w:p w14:paraId="28CF2E92"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样例中若要取元素</w:t>
      </w:r>
      <w:r w:rsidRPr="00722AAA">
        <w:rPr>
          <w:rFonts w:hint="eastAsia"/>
          <w:sz w:val="24"/>
        </w:rPr>
        <w:t>5</w:t>
      </w:r>
      <w:r w:rsidRPr="00722AAA">
        <w:rPr>
          <w:rFonts w:hint="eastAsia"/>
          <w:sz w:val="24"/>
        </w:rPr>
        <w:t>所在位置的元素则输入</w:t>
      </w:r>
      <w:r w:rsidRPr="00722AAA">
        <w:rPr>
          <w:rFonts w:hint="eastAsia"/>
          <w:sz w:val="24"/>
        </w:rPr>
        <w:t>3" &lt;&lt; endl;</w:t>
      </w:r>
    </w:p>
    <w:p w14:paraId="2F3A6617"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getElemConst = 0;</w:t>
      </w:r>
    </w:p>
    <w:p w14:paraId="6E6B4C08"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quene_for_select.push(currentHead-&gt;Tree);</w:t>
      </w:r>
    </w:p>
    <w:p w14:paraId="2550BA48"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if (cin &gt;&gt; getElemTarget) {</w:t>
      </w:r>
    </w:p>
    <w:p w14:paraId="25071AE0"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if (tempTarget = getElem()) {</w:t>
      </w:r>
    </w:p>
    <w:p w14:paraId="1C9EB821"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你选择的元素为</w:t>
      </w:r>
      <w:r w:rsidRPr="00722AAA">
        <w:rPr>
          <w:rFonts w:hint="eastAsia"/>
          <w:sz w:val="24"/>
        </w:rPr>
        <w:t>" &lt;&lt; tempTarget-&gt;elem &lt;&lt; endl;</w:t>
      </w:r>
    </w:p>
    <w:p w14:paraId="100A78AC"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r>
      <w:r w:rsidRPr="00722AAA">
        <w:rPr>
          <w:sz w:val="24"/>
        </w:rPr>
        <w:tab/>
        <w:t>if (LeftChild(tempTarget)) {</w:t>
      </w:r>
    </w:p>
    <w:p w14:paraId="7CC4182D"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其左子元素为</w:t>
      </w:r>
      <w:r w:rsidRPr="00722AAA">
        <w:rPr>
          <w:rFonts w:hint="eastAsia"/>
          <w:sz w:val="24"/>
        </w:rPr>
        <w:t>" &lt;&lt; LeftChild(tempTarget)-&gt;elem &lt;&lt; endl;</w:t>
      </w:r>
    </w:p>
    <w:p w14:paraId="09E0714F"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r>
      <w:r w:rsidRPr="00722AAA">
        <w:rPr>
          <w:sz w:val="24"/>
        </w:rPr>
        <w:tab/>
        <w:t>}</w:t>
      </w:r>
    </w:p>
    <w:p w14:paraId="02679A07"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r>
      <w:r w:rsidRPr="00722AAA">
        <w:rPr>
          <w:sz w:val="24"/>
        </w:rPr>
        <w:tab/>
        <w:t>else</w:t>
      </w:r>
    </w:p>
    <w:p w14:paraId="5B8CA61B"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查找失败</w:t>
      </w:r>
      <w:r w:rsidRPr="00722AAA">
        <w:rPr>
          <w:rFonts w:hint="eastAsia"/>
          <w:sz w:val="24"/>
        </w:rPr>
        <w:t>" &lt;&lt; endl;</w:t>
      </w:r>
    </w:p>
    <w:p w14:paraId="3DCD300E"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w:t>
      </w:r>
    </w:p>
    <w:p w14:paraId="03B95631"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else</w:t>
      </w:r>
    </w:p>
    <w:p w14:paraId="782C45C0"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查找失败</w:t>
      </w:r>
      <w:r w:rsidRPr="00722AAA">
        <w:rPr>
          <w:rFonts w:hint="eastAsia"/>
          <w:sz w:val="24"/>
        </w:rPr>
        <w:t>" &lt;&lt; endl;</w:t>
      </w:r>
    </w:p>
    <w:p w14:paraId="557CE08B"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w:t>
      </w:r>
    </w:p>
    <w:p w14:paraId="32BF0FD6"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else</w:t>
      </w:r>
    </w:p>
    <w:p w14:paraId="66CF4853" w14:textId="77777777" w:rsidR="00722AAA" w:rsidRPr="00722AAA" w:rsidRDefault="00722AAA" w:rsidP="00722AAA">
      <w:pPr>
        <w:rPr>
          <w:sz w:val="24"/>
        </w:rPr>
      </w:pPr>
      <w:r w:rsidRPr="00722AAA">
        <w:rPr>
          <w:rFonts w:hint="eastAsia"/>
          <w:sz w:val="24"/>
        </w:rPr>
        <w:lastRenderedPageBreak/>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正确的元素位置</w:t>
      </w:r>
      <w:r w:rsidRPr="00722AAA">
        <w:rPr>
          <w:rFonts w:hint="eastAsia"/>
          <w:sz w:val="24"/>
        </w:rPr>
        <w:t>" &lt;&lt; endl;</w:t>
      </w:r>
    </w:p>
    <w:p w14:paraId="39169236"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quene_for_select.clearAll();</w:t>
      </w:r>
    </w:p>
    <w:p w14:paraId="31F3F756"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77647049" w14:textId="77777777" w:rsidR="00722AAA" w:rsidRPr="00722AAA" w:rsidRDefault="00722AAA" w:rsidP="00722AAA">
      <w:pPr>
        <w:rPr>
          <w:sz w:val="24"/>
        </w:rPr>
      </w:pPr>
      <w:r w:rsidRPr="00722AAA">
        <w:rPr>
          <w:sz w:val="24"/>
        </w:rPr>
        <w:tab/>
      </w:r>
      <w:r w:rsidRPr="00722AAA">
        <w:rPr>
          <w:sz w:val="24"/>
        </w:rPr>
        <w:tab/>
      </w:r>
      <w:r w:rsidRPr="00722AAA">
        <w:rPr>
          <w:sz w:val="24"/>
        </w:rPr>
        <w:tab/>
        <w:t>else</w:t>
      </w:r>
    </w:p>
    <w:p w14:paraId="63349CC0"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先初始化</w:t>
      </w:r>
      <w:r w:rsidRPr="00722AAA">
        <w:rPr>
          <w:rFonts w:hint="eastAsia"/>
          <w:sz w:val="24"/>
        </w:rPr>
        <w:t>" &lt;&lt; endl;</w:t>
      </w:r>
    </w:p>
    <w:p w14:paraId="746E51E1"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474826AA" w14:textId="77777777" w:rsidR="00722AAA" w:rsidRPr="00722AAA" w:rsidRDefault="00722AAA" w:rsidP="00722AAA">
      <w:pPr>
        <w:rPr>
          <w:sz w:val="24"/>
        </w:rPr>
      </w:pPr>
      <w:r w:rsidRPr="00722AAA">
        <w:rPr>
          <w:sz w:val="24"/>
        </w:rPr>
        <w:tab/>
      </w:r>
      <w:r w:rsidRPr="00722AAA">
        <w:rPr>
          <w:sz w:val="24"/>
        </w:rPr>
        <w:tab/>
        <w:t>case 12:</w:t>
      </w:r>
    </w:p>
    <w:p w14:paraId="36002066" w14:textId="77777777" w:rsidR="00722AAA" w:rsidRPr="00722AAA" w:rsidRDefault="00722AAA" w:rsidP="00722AAA">
      <w:pPr>
        <w:rPr>
          <w:sz w:val="24"/>
        </w:rPr>
      </w:pPr>
      <w:r w:rsidRPr="00722AAA">
        <w:rPr>
          <w:sz w:val="24"/>
        </w:rPr>
        <w:tab/>
      </w:r>
      <w:r w:rsidRPr="00722AAA">
        <w:rPr>
          <w:sz w:val="24"/>
        </w:rPr>
        <w:tab/>
      </w:r>
      <w:r w:rsidRPr="00722AAA">
        <w:rPr>
          <w:sz w:val="24"/>
        </w:rPr>
        <w:tab/>
        <w:t>if (currentHead-&gt;Tree) {</w:t>
      </w:r>
    </w:p>
    <w:p w14:paraId="3DE7BE53"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目标节点在按层遍历过程中的次序</w:t>
      </w:r>
      <w:r w:rsidRPr="00722AAA">
        <w:rPr>
          <w:rFonts w:hint="eastAsia"/>
          <w:sz w:val="24"/>
        </w:rPr>
        <w:t>" &lt;&lt; endl;</w:t>
      </w:r>
    </w:p>
    <w:p w14:paraId="7E7D44C0"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1   " &lt;&lt; endl;</w:t>
      </w:r>
    </w:p>
    <w:p w14:paraId="26C36859"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 \\   " &lt;&lt; endl;</w:t>
      </w:r>
    </w:p>
    <w:p w14:paraId="3186D5B5"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2     5" &lt;&lt; endl;</w:t>
      </w:r>
    </w:p>
    <w:p w14:paraId="1CC13D26"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 &lt;&lt; endl;</w:t>
      </w:r>
    </w:p>
    <w:p w14:paraId="3C539DB7"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4" &lt;&lt; endl;</w:t>
      </w:r>
    </w:p>
    <w:p w14:paraId="6ED6572F"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样例中若要取元素</w:t>
      </w:r>
      <w:r w:rsidRPr="00722AAA">
        <w:rPr>
          <w:rFonts w:hint="eastAsia"/>
          <w:sz w:val="24"/>
        </w:rPr>
        <w:t>5</w:t>
      </w:r>
      <w:r w:rsidRPr="00722AAA">
        <w:rPr>
          <w:rFonts w:hint="eastAsia"/>
          <w:sz w:val="24"/>
        </w:rPr>
        <w:t>所在位置的元素则输入</w:t>
      </w:r>
      <w:r w:rsidRPr="00722AAA">
        <w:rPr>
          <w:rFonts w:hint="eastAsia"/>
          <w:sz w:val="24"/>
        </w:rPr>
        <w:t>3" &lt;&lt; endl;</w:t>
      </w:r>
    </w:p>
    <w:p w14:paraId="2FDBA0E2"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getElemConst = 0;</w:t>
      </w:r>
    </w:p>
    <w:p w14:paraId="17B7CCDB"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quene_for_select.push(currentHead-&gt;Tree);</w:t>
      </w:r>
    </w:p>
    <w:p w14:paraId="013A9D5E"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if (cin &gt;&gt; getElemTarget) {</w:t>
      </w:r>
    </w:p>
    <w:p w14:paraId="40B3CE47"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if (tempTarget = getElem()) {</w:t>
      </w:r>
    </w:p>
    <w:p w14:paraId="4CFD5D4C"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你选择的元素为</w:t>
      </w:r>
      <w:r w:rsidRPr="00722AAA">
        <w:rPr>
          <w:rFonts w:hint="eastAsia"/>
          <w:sz w:val="24"/>
        </w:rPr>
        <w:t>" &lt;&lt; tempTarget-&gt;elem &lt;&lt; endl;</w:t>
      </w:r>
    </w:p>
    <w:p w14:paraId="2EF11A4E"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r>
      <w:r w:rsidRPr="00722AAA">
        <w:rPr>
          <w:sz w:val="24"/>
        </w:rPr>
        <w:tab/>
        <w:t>if (RightChild(tempTarget)) {</w:t>
      </w:r>
    </w:p>
    <w:p w14:paraId="728AF92D"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其右子元素为</w:t>
      </w:r>
      <w:r w:rsidRPr="00722AAA">
        <w:rPr>
          <w:rFonts w:hint="eastAsia"/>
          <w:sz w:val="24"/>
        </w:rPr>
        <w:t>" &lt;&lt; RightChild(tempTarget)-&gt;elem &lt;&lt; endl;</w:t>
      </w:r>
    </w:p>
    <w:p w14:paraId="58862131"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r>
      <w:r w:rsidRPr="00722AAA">
        <w:rPr>
          <w:sz w:val="24"/>
        </w:rPr>
        <w:tab/>
        <w:t>}</w:t>
      </w:r>
    </w:p>
    <w:p w14:paraId="2CB439BB"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r>
      <w:r w:rsidRPr="00722AAA">
        <w:rPr>
          <w:sz w:val="24"/>
        </w:rPr>
        <w:tab/>
        <w:t>else</w:t>
      </w:r>
    </w:p>
    <w:p w14:paraId="1917881D"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查找失败</w:t>
      </w:r>
      <w:r w:rsidRPr="00722AAA">
        <w:rPr>
          <w:rFonts w:hint="eastAsia"/>
          <w:sz w:val="24"/>
        </w:rPr>
        <w:t>" &lt;&lt; endl;</w:t>
      </w:r>
    </w:p>
    <w:p w14:paraId="36CD7775"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w:t>
      </w:r>
    </w:p>
    <w:p w14:paraId="036CA2D1"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else</w:t>
      </w:r>
    </w:p>
    <w:p w14:paraId="79AEE132"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查找失败</w:t>
      </w:r>
      <w:r w:rsidRPr="00722AAA">
        <w:rPr>
          <w:rFonts w:hint="eastAsia"/>
          <w:sz w:val="24"/>
        </w:rPr>
        <w:t>" &lt;&lt; endl;</w:t>
      </w:r>
    </w:p>
    <w:p w14:paraId="450240FC"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w:t>
      </w:r>
    </w:p>
    <w:p w14:paraId="0283ED46"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else</w:t>
      </w:r>
    </w:p>
    <w:p w14:paraId="1A325539"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正确的元素位置</w:t>
      </w:r>
      <w:r w:rsidRPr="00722AAA">
        <w:rPr>
          <w:rFonts w:hint="eastAsia"/>
          <w:sz w:val="24"/>
        </w:rPr>
        <w:t>" &lt;&lt; endl;</w:t>
      </w:r>
    </w:p>
    <w:p w14:paraId="17FC276E"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quene_for_select.clearAll();</w:t>
      </w:r>
    </w:p>
    <w:p w14:paraId="3F816886"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6293B40B" w14:textId="77777777" w:rsidR="00722AAA" w:rsidRPr="00722AAA" w:rsidRDefault="00722AAA" w:rsidP="00722AAA">
      <w:pPr>
        <w:rPr>
          <w:sz w:val="24"/>
        </w:rPr>
      </w:pPr>
      <w:r w:rsidRPr="00722AAA">
        <w:rPr>
          <w:sz w:val="24"/>
        </w:rPr>
        <w:tab/>
      </w:r>
      <w:r w:rsidRPr="00722AAA">
        <w:rPr>
          <w:sz w:val="24"/>
        </w:rPr>
        <w:tab/>
      </w:r>
      <w:r w:rsidRPr="00722AAA">
        <w:rPr>
          <w:sz w:val="24"/>
        </w:rPr>
        <w:tab/>
        <w:t>else</w:t>
      </w:r>
    </w:p>
    <w:p w14:paraId="576F0241"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先初始化</w:t>
      </w:r>
      <w:r w:rsidRPr="00722AAA">
        <w:rPr>
          <w:rFonts w:hint="eastAsia"/>
          <w:sz w:val="24"/>
        </w:rPr>
        <w:t>" &lt;&lt; endl;</w:t>
      </w:r>
    </w:p>
    <w:p w14:paraId="58B665E8"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68705D81" w14:textId="77777777" w:rsidR="00722AAA" w:rsidRPr="00722AAA" w:rsidRDefault="00722AAA" w:rsidP="00722AAA">
      <w:pPr>
        <w:rPr>
          <w:sz w:val="24"/>
        </w:rPr>
      </w:pPr>
      <w:r w:rsidRPr="00722AAA">
        <w:rPr>
          <w:sz w:val="24"/>
        </w:rPr>
        <w:tab/>
      </w:r>
      <w:r w:rsidRPr="00722AAA">
        <w:rPr>
          <w:sz w:val="24"/>
        </w:rPr>
        <w:tab/>
        <w:t>case 13:</w:t>
      </w:r>
    </w:p>
    <w:p w14:paraId="39C0111B" w14:textId="77777777" w:rsidR="00722AAA" w:rsidRPr="00722AAA" w:rsidRDefault="00722AAA" w:rsidP="00722AAA">
      <w:pPr>
        <w:rPr>
          <w:sz w:val="24"/>
        </w:rPr>
      </w:pPr>
      <w:r w:rsidRPr="00722AAA">
        <w:rPr>
          <w:sz w:val="24"/>
        </w:rPr>
        <w:tab/>
      </w:r>
      <w:r w:rsidRPr="00722AAA">
        <w:rPr>
          <w:sz w:val="24"/>
        </w:rPr>
        <w:tab/>
      </w:r>
      <w:r w:rsidRPr="00722AAA">
        <w:rPr>
          <w:sz w:val="24"/>
        </w:rPr>
        <w:tab/>
        <w:t>if (currentHead-&gt;Tree) {</w:t>
      </w:r>
    </w:p>
    <w:p w14:paraId="185CFA39"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目标节点在按层遍历过程中的次序</w:t>
      </w:r>
      <w:r w:rsidRPr="00722AAA">
        <w:rPr>
          <w:rFonts w:hint="eastAsia"/>
          <w:sz w:val="24"/>
        </w:rPr>
        <w:t>" &lt;&lt; endl;</w:t>
      </w:r>
    </w:p>
    <w:p w14:paraId="41F82623"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1   " &lt;&lt; endl;</w:t>
      </w:r>
    </w:p>
    <w:p w14:paraId="67DBE6DA"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 \\   " &lt;&lt; endl;</w:t>
      </w:r>
    </w:p>
    <w:p w14:paraId="7A3426BD"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2     5" &lt;&lt; endl;</w:t>
      </w:r>
    </w:p>
    <w:p w14:paraId="3DBF0FEE"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 &lt;&lt; endl;</w:t>
      </w:r>
    </w:p>
    <w:p w14:paraId="65D2ED42" w14:textId="77777777" w:rsidR="00722AAA" w:rsidRPr="00722AAA" w:rsidRDefault="00722AAA" w:rsidP="00722AAA">
      <w:pPr>
        <w:rPr>
          <w:sz w:val="24"/>
        </w:rPr>
      </w:pPr>
      <w:r w:rsidRPr="00722AAA">
        <w:rPr>
          <w:sz w:val="24"/>
        </w:rPr>
        <w:lastRenderedPageBreak/>
        <w:tab/>
      </w:r>
      <w:r w:rsidRPr="00722AAA">
        <w:rPr>
          <w:sz w:val="24"/>
        </w:rPr>
        <w:tab/>
      </w:r>
      <w:r w:rsidRPr="00722AAA">
        <w:rPr>
          <w:sz w:val="24"/>
        </w:rPr>
        <w:tab/>
      </w:r>
      <w:r w:rsidRPr="00722AAA">
        <w:rPr>
          <w:sz w:val="24"/>
        </w:rPr>
        <w:tab/>
        <w:t>cout &lt;&lt; "    4" &lt;&lt; endl;</w:t>
      </w:r>
    </w:p>
    <w:p w14:paraId="67E4E7F9"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样例中若要取元素</w:t>
      </w:r>
      <w:r w:rsidRPr="00722AAA">
        <w:rPr>
          <w:rFonts w:hint="eastAsia"/>
          <w:sz w:val="24"/>
        </w:rPr>
        <w:t>5</w:t>
      </w:r>
      <w:r w:rsidRPr="00722AAA">
        <w:rPr>
          <w:rFonts w:hint="eastAsia"/>
          <w:sz w:val="24"/>
        </w:rPr>
        <w:t>所在位置的元素则输入</w:t>
      </w:r>
      <w:r w:rsidRPr="00722AAA">
        <w:rPr>
          <w:rFonts w:hint="eastAsia"/>
          <w:sz w:val="24"/>
        </w:rPr>
        <w:t>3" &lt;&lt; endl;</w:t>
      </w:r>
    </w:p>
    <w:p w14:paraId="53A423FB"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getElemConst = 0;</w:t>
      </w:r>
    </w:p>
    <w:p w14:paraId="5B053CEF"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quene_for_select.push(currentHead-&gt;Tree);</w:t>
      </w:r>
    </w:p>
    <w:p w14:paraId="72FF741D"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if (cin &gt;&gt; getElemTarget) {</w:t>
      </w:r>
    </w:p>
    <w:p w14:paraId="4D166DD4"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if (tempTarget = getElem()) {</w:t>
      </w:r>
    </w:p>
    <w:p w14:paraId="70802A11"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你选择的元素为</w:t>
      </w:r>
      <w:r w:rsidRPr="00722AAA">
        <w:rPr>
          <w:rFonts w:hint="eastAsia"/>
          <w:sz w:val="24"/>
        </w:rPr>
        <w:t>" &lt;&lt; tempTarget-&gt;elem &lt;&lt; endl;</w:t>
      </w:r>
    </w:p>
    <w:p w14:paraId="7FDAB606"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r>
      <w:r w:rsidRPr="00722AAA">
        <w:rPr>
          <w:sz w:val="24"/>
        </w:rPr>
        <w:tab/>
        <w:t>if (LeftSibling(currentHead-&gt;Tree, tempTarget)) {</w:t>
      </w:r>
    </w:p>
    <w:p w14:paraId="0485FB18"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其左临元素为</w:t>
      </w:r>
      <w:r w:rsidRPr="00722AAA">
        <w:rPr>
          <w:rFonts w:hint="eastAsia"/>
          <w:sz w:val="24"/>
        </w:rPr>
        <w:t>" &lt;&lt;  LeftSibling(currentHead-&gt;Tree, tempTarget)-&gt;elem &lt;&lt; endl;</w:t>
      </w:r>
    </w:p>
    <w:p w14:paraId="22FE8563"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r>
      <w:r w:rsidRPr="00722AAA">
        <w:rPr>
          <w:sz w:val="24"/>
        </w:rPr>
        <w:tab/>
        <w:t>}</w:t>
      </w:r>
    </w:p>
    <w:p w14:paraId="194FED40"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r>
      <w:r w:rsidRPr="00722AAA">
        <w:rPr>
          <w:sz w:val="24"/>
        </w:rPr>
        <w:tab/>
        <w:t>else</w:t>
      </w:r>
    </w:p>
    <w:p w14:paraId="2A4D7243"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查找失败</w:t>
      </w:r>
      <w:r w:rsidRPr="00722AAA">
        <w:rPr>
          <w:rFonts w:hint="eastAsia"/>
          <w:sz w:val="24"/>
        </w:rPr>
        <w:t>" &lt;&lt; endl;</w:t>
      </w:r>
    </w:p>
    <w:p w14:paraId="78254F26"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w:t>
      </w:r>
    </w:p>
    <w:p w14:paraId="4A5A6AB4"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else</w:t>
      </w:r>
    </w:p>
    <w:p w14:paraId="09BC45A6"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查找失败</w:t>
      </w:r>
      <w:r w:rsidRPr="00722AAA">
        <w:rPr>
          <w:rFonts w:hint="eastAsia"/>
          <w:sz w:val="24"/>
        </w:rPr>
        <w:t>" &lt;&lt; endl;</w:t>
      </w:r>
    </w:p>
    <w:p w14:paraId="16C8A502"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w:t>
      </w:r>
    </w:p>
    <w:p w14:paraId="2A6EFDF1"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else</w:t>
      </w:r>
    </w:p>
    <w:p w14:paraId="7F10D393"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正确的元素位置</w:t>
      </w:r>
      <w:r w:rsidRPr="00722AAA">
        <w:rPr>
          <w:rFonts w:hint="eastAsia"/>
          <w:sz w:val="24"/>
        </w:rPr>
        <w:t>" &lt;&lt; endl;</w:t>
      </w:r>
    </w:p>
    <w:p w14:paraId="4391A41D"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quene_for_select.clearAll();</w:t>
      </w:r>
    </w:p>
    <w:p w14:paraId="4551D429"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6F450AC0" w14:textId="77777777" w:rsidR="00722AAA" w:rsidRPr="00722AAA" w:rsidRDefault="00722AAA" w:rsidP="00722AAA">
      <w:pPr>
        <w:rPr>
          <w:sz w:val="24"/>
        </w:rPr>
      </w:pPr>
      <w:r w:rsidRPr="00722AAA">
        <w:rPr>
          <w:sz w:val="24"/>
        </w:rPr>
        <w:tab/>
      </w:r>
      <w:r w:rsidRPr="00722AAA">
        <w:rPr>
          <w:sz w:val="24"/>
        </w:rPr>
        <w:tab/>
      </w:r>
      <w:r w:rsidRPr="00722AAA">
        <w:rPr>
          <w:sz w:val="24"/>
        </w:rPr>
        <w:tab/>
        <w:t>else</w:t>
      </w:r>
    </w:p>
    <w:p w14:paraId="46BA4A21"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先初始化</w:t>
      </w:r>
      <w:r w:rsidRPr="00722AAA">
        <w:rPr>
          <w:rFonts w:hint="eastAsia"/>
          <w:sz w:val="24"/>
        </w:rPr>
        <w:t>" &lt;&lt; endl;</w:t>
      </w:r>
    </w:p>
    <w:p w14:paraId="73BAC0DB"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5E858ED6" w14:textId="77777777" w:rsidR="00722AAA" w:rsidRPr="00722AAA" w:rsidRDefault="00722AAA" w:rsidP="00722AAA">
      <w:pPr>
        <w:rPr>
          <w:sz w:val="24"/>
        </w:rPr>
      </w:pPr>
      <w:r w:rsidRPr="00722AAA">
        <w:rPr>
          <w:sz w:val="24"/>
        </w:rPr>
        <w:tab/>
      </w:r>
      <w:r w:rsidRPr="00722AAA">
        <w:rPr>
          <w:sz w:val="24"/>
        </w:rPr>
        <w:tab/>
        <w:t>case 14:</w:t>
      </w:r>
    </w:p>
    <w:p w14:paraId="44C59C8E" w14:textId="77777777" w:rsidR="00722AAA" w:rsidRPr="00722AAA" w:rsidRDefault="00722AAA" w:rsidP="00722AAA">
      <w:pPr>
        <w:rPr>
          <w:sz w:val="24"/>
        </w:rPr>
      </w:pPr>
      <w:r w:rsidRPr="00722AAA">
        <w:rPr>
          <w:sz w:val="24"/>
        </w:rPr>
        <w:tab/>
      </w:r>
      <w:r w:rsidRPr="00722AAA">
        <w:rPr>
          <w:sz w:val="24"/>
        </w:rPr>
        <w:tab/>
      </w:r>
      <w:r w:rsidRPr="00722AAA">
        <w:rPr>
          <w:sz w:val="24"/>
        </w:rPr>
        <w:tab/>
        <w:t>if (currentHead-&gt;Tree) {</w:t>
      </w:r>
    </w:p>
    <w:p w14:paraId="6C13D43E"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目标节点在按层遍历过程中的次序</w:t>
      </w:r>
      <w:r w:rsidRPr="00722AAA">
        <w:rPr>
          <w:rFonts w:hint="eastAsia"/>
          <w:sz w:val="24"/>
        </w:rPr>
        <w:t>" &lt;&lt; endl;</w:t>
      </w:r>
    </w:p>
    <w:p w14:paraId="4FC23480"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1   " &lt;&lt; endl;</w:t>
      </w:r>
    </w:p>
    <w:p w14:paraId="6864F494"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 \\   " &lt;&lt; endl;</w:t>
      </w:r>
    </w:p>
    <w:p w14:paraId="0407C90E"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2     5" &lt;&lt; endl;</w:t>
      </w:r>
    </w:p>
    <w:p w14:paraId="39B8D828"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 &lt;&lt; endl;</w:t>
      </w:r>
    </w:p>
    <w:p w14:paraId="0349479C"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out &lt;&lt; "    4" &lt;&lt; endl;</w:t>
      </w:r>
    </w:p>
    <w:p w14:paraId="2D4CCD51"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样例中若要取元素</w:t>
      </w:r>
      <w:r w:rsidRPr="00722AAA">
        <w:rPr>
          <w:rFonts w:hint="eastAsia"/>
          <w:sz w:val="24"/>
        </w:rPr>
        <w:t>5</w:t>
      </w:r>
      <w:r w:rsidRPr="00722AAA">
        <w:rPr>
          <w:rFonts w:hint="eastAsia"/>
          <w:sz w:val="24"/>
        </w:rPr>
        <w:t>所在位置的元素则输入</w:t>
      </w:r>
      <w:r w:rsidRPr="00722AAA">
        <w:rPr>
          <w:rFonts w:hint="eastAsia"/>
          <w:sz w:val="24"/>
        </w:rPr>
        <w:t>3" &lt;&lt; endl;</w:t>
      </w:r>
    </w:p>
    <w:p w14:paraId="766D6541"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getElemConst = 0;</w:t>
      </w:r>
    </w:p>
    <w:p w14:paraId="5DD274BC"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quene_for_select.push(currentHead-&gt;Tree);</w:t>
      </w:r>
    </w:p>
    <w:p w14:paraId="6DD52F87"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if (cin &gt;&gt; getElemTarget) {</w:t>
      </w:r>
    </w:p>
    <w:p w14:paraId="268D4914"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if (tempTarget = getElem()) {</w:t>
      </w:r>
    </w:p>
    <w:p w14:paraId="153941A3"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你选择的元素为</w:t>
      </w:r>
      <w:r w:rsidRPr="00722AAA">
        <w:rPr>
          <w:rFonts w:hint="eastAsia"/>
          <w:sz w:val="24"/>
        </w:rPr>
        <w:t>" &lt;&lt; tempTarget-&gt;elem &lt;&lt; endl;</w:t>
      </w:r>
    </w:p>
    <w:p w14:paraId="5097B4A0"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r>
      <w:r w:rsidRPr="00722AAA">
        <w:rPr>
          <w:sz w:val="24"/>
        </w:rPr>
        <w:tab/>
        <w:t>if (RightSibling(currentHead-&gt;Tree, tempTarget)) {</w:t>
      </w:r>
    </w:p>
    <w:p w14:paraId="66F9309E"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其右临元素为</w:t>
      </w:r>
      <w:r w:rsidRPr="00722AAA">
        <w:rPr>
          <w:rFonts w:hint="eastAsia"/>
          <w:sz w:val="24"/>
        </w:rPr>
        <w:t>" &lt;&lt;  RightSibling(currentHead-&gt;Tree, tempTarget)-&gt;elem &lt;&lt; endl;</w:t>
      </w:r>
    </w:p>
    <w:p w14:paraId="00CB1D15"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r>
      <w:r w:rsidRPr="00722AAA">
        <w:rPr>
          <w:sz w:val="24"/>
        </w:rPr>
        <w:tab/>
        <w:t>}</w:t>
      </w:r>
    </w:p>
    <w:p w14:paraId="0B274F87"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r>
      <w:r w:rsidRPr="00722AAA">
        <w:rPr>
          <w:sz w:val="24"/>
        </w:rPr>
        <w:tab/>
        <w:t>else</w:t>
      </w:r>
    </w:p>
    <w:p w14:paraId="7E22978D"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查找失败</w:t>
      </w:r>
      <w:r w:rsidRPr="00722AAA">
        <w:rPr>
          <w:rFonts w:hint="eastAsia"/>
          <w:sz w:val="24"/>
        </w:rPr>
        <w:t>" &lt;&lt; endl;</w:t>
      </w:r>
    </w:p>
    <w:p w14:paraId="101CF9B1" w14:textId="77777777" w:rsidR="00722AAA" w:rsidRPr="00722AAA" w:rsidRDefault="00722AAA" w:rsidP="00722AAA">
      <w:pPr>
        <w:rPr>
          <w:sz w:val="24"/>
        </w:rPr>
      </w:pPr>
      <w:r w:rsidRPr="00722AAA">
        <w:rPr>
          <w:sz w:val="24"/>
        </w:rPr>
        <w:lastRenderedPageBreak/>
        <w:tab/>
      </w:r>
      <w:r w:rsidRPr="00722AAA">
        <w:rPr>
          <w:sz w:val="24"/>
        </w:rPr>
        <w:tab/>
      </w:r>
      <w:r w:rsidRPr="00722AAA">
        <w:rPr>
          <w:sz w:val="24"/>
        </w:rPr>
        <w:tab/>
      </w:r>
      <w:r w:rsidRPr="00722AAA">
        <w:rPr>
          <w:sz w:val="24"/>
        </w:rPr>
        <w:tab/>
      </w:r>
      <w:r w:rsidRPr="00722AAA">
        <w:rPr>
          <w:sz w:val="24"/>
        </w:rPr>
        <w:tab/>
        <w:t>}</w:t>
      </w:r>
    </w:p>
    <w:p w14:paraId="42A3C81A"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else</w:t>
      </w:r>
    </w:p>
    <w:p w14:paraId="20406E41"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查找失败</w:t>
      </w:r>
      <w:r w:rsidRPr="00722AAA">
        <w:rPr>
          <w:rFonts w:hint="eastAsia"/>
          <w:sz w:val="24"/>
        </w:rPr>
        <w:t>" &lt;&lt; endl;</w:t>
      </w:r>
    </w:p>
    <w:p w14:paraId="62D2812A"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w:t>
      </w:r>
    </w:p>
    <w:p w14:paraId="40B20206"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else</w:t>
      </w:r>
    </w:p>
    <w:p w14:paraId="08046AE3"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正确的元素位置</w:t>
      </w:r>
      <w:r w:rsidRPr="00722AAA">
        <w:rPr>
          <w:rFonts w:hint="eastAsia"/>
          <w:sz w:val="24"/>
        </w:rPr>
        <w:t>" &lt;&lt; endl;</w:t>
      </w:r>
    </w:p>
    <w:p w14:paraId="2C853D9D"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quene_for_select.clearAll();</w:t>
      </w:r>
    </w:p>
    <w:p w14:paraId="0E997DE4"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317F3CBD" w14:textId="77777777" w:rsidR="00722AAA" w:rsidRPr="00722AAA" w:rsidRDefault="00722AAA" w:rsidP="00722AAA">
      <w:pPr>
        <w:rPr>
          <w:sz w:val="24"/>
        </w:rPr>
      </w:pPr>
      <w:r w:rsidRPr="00722AAA">
        <w:rPr>
          <w:sz w:val="24"/>
        </w:rPr>
        <w:tab/>
      </w:r>
      <w:r w:rsidRPr="00722AAA">
        <w:rPr>
          <w:sz w:val="24"/>
        </w:rPr>
        <w:tab/>
      </w:r>
      <w:r w:rsidRPr="00722AAA">
        <w:rPr>
          <w:sz w:val="24"/>
        </w:rPr>
        <w:tab/>
        <w:t>else</w:t>
      </w:r>
    </w:p>
    <w:p w14:paraId="7949FF3D"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先初始化</w:t>
      </w:r>
      <w:r w:rsidRPr="00722AAA">
        <w:rPr>
          <w:rFonts w:hint="eastAsia"/>
          <w:sz w:val="24"/>
        </w:rPr>
        <w:t>" &lt;&lt; endl;</w:t>
      </w:r>
    </w:p>
    <w:p w14:paraId="26D1CC89"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59A06388" w14:textId="77777777" w:rsidR="00722AAA" w:rsidRPr="00722AAA" w:rsidRDefault="00722AAA" w:rsidP="00722AAA">
      <w:pPr>
        <w:rPr>
          <w:sz w:val="24"/>
        </w:rPr>
      </w:pPr>
      <w:r w:rsidRPr="00722AAA">
        <w:rPr>
          <w:sz w:val="24"/>
        </w:rPr>
        <w:tab/>
      </w:r>
      <w:r w:rsidRPr="00722AAA">
        <w:rPr>
          <w:sz w:val="24"/>
        </w:rPr>
        <w:tab/>
        <w:t>case 15:</w:t>
      </w:r>
    </w:p>
    <w:p w14:paraId="79174859"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选择要插入当前树的的目标</w:t>
      </w:r>
      <w:r w:rsidRPr="00722AAA">
        <w:rPr>
          <w:rFonts w:hint="eastAsia"/>
          <w:sz w:val="24"/>
        </w:rPr>
        <w:t>:" &lt;&lt; endl;</w:t>
      </w:r>
    </w:p>
    <w:p w14:paraId="0D3F6669" w14:textId="77777777" w:rsidR="00722AAA" w:rsidRPr="00722AAA" w:rsidRDefault="00722AAA" w:rsidP="00722AAA">
      <w:pPr>
        <w:rPr>
          <w:sz w:val="24"/>
        </w:rPr>
      </w:pPr>
      <w:r w:rsidRPr="00722AAA">
        <w:rPr>
          <w:sz w:val="24"/>
        </w:rPr>
        <w:tab/>
      </w:r>
      <w:r w:rsidRPr="00722AAA">
        <w:rPr>
          <w:sz w:val="24"/>
        </w:rPr>
        <w:tab/>
      </w:r>
      <w:r w:rsidRPr="00722AAA">
        <w:rPr>
          <w:sz w:val="24"/>
        </w:rPr>
        <w:tab/>
        <w:t>printListInfo();</w:t>
      </w:r>
    </w:p>
    <w:p w14:paraId="54488929" w14:textId="77777777" w:rsidR="00722AAA" w:rsidRPr="00722AAA" w:rsidRDefault="00722AAA" w:rsidP="00722AAA">
      <w:pPr>
        <w:rPr>
          <w:sz w:val="24"/>
        </w:rPr>
      </w:pPr>
      <w:r w:rsidRPr="00722AAA">
        <w:rPr>
          <w:sz w:val="24"/>
        </w:rPr>
        <w:tab/>
      </w:r>
      <w:r w:rsidRPr="00722AAA">
        <w:rPr>
          <w:sz w:val="24"/>
        </w:rPr>
        <w:tab/>
      </w:r>
      <w:r w:rsidRPr="00722AAA">
        <w:rPr>
          <w:sz w:val="24"/>
        </w:rPr>
        <w:tab/>
        <w:t>int op_index;</w:t>
      </w:r>
    </w:p>
    <w:p w14:paraId="7DC2BA84" w14:textId="77777777" w:rsidR="00722AAA" w:rsidRPr="00722AAA" w:rsidRDefault="00722AAA" w:rsidP="00722AAA">
      <w:pPr>
        <w:rPr>
          <w:sz w:val="24"/>
        </w:rPr>
      </w:pPr>
      <w:r w:rsidRPr="00722AAA">
        <w:rPr>
          <w:sz w:val="24"/>
        </w:rPr>
        <w:tab/>
      </w:r>
      <w:r w:rsidRPr="00722AAA">
        <w:rPr>
          <w:sz w:val="24"/>
        </w:rPr>
        <w:tab/>
      </w:r>
      <w:r w:rsidRPr="00722AAA">
        <w:rPr>
          <w:sz w:val="24"/>
        </w:rPr>
        <w:tab/>
        <w:t>cin &gt;&gt; op_index;</w:t>
      </w:r>
    </w:p>
    <w:p w14:paraId="327A44E1" w14:textId="77777777" w:rsidR="00722AAA" w:rsidRPr="00722AAA" w:rsidRDefault="00722AAA" w:rsidP="00722AAA">
      <w:pPr>
        <w:rPr>
          <w:sz w:val="24"/>
        </w:rPr>
      </w:pPr>
      <w:r w:rsidRPr="00722AAA">
        <w:rPr>
          <w:sz w:val="24"/>
        </w:rPr>
        <w:tab/>
      </w:r>
      <w:r w:rsidRPr="00722AAA">
        <w:rPr>
          <w:sz w:val="24"/>
        </w:rPr>
        <w:tab/>
      </w:r>
      <w:r w:rsidRPr="00722AAA">
        <w:rPr>
          <w:sz w:val="24"/>
        </w:rPr>
        <w:tab/>
        <w:t>getchar();</w:t>
      </w:r>
    </w:p>
    <w:p w14:paraId="17B12702" w14:textId="77777777" w:rsidR="00722AAA" w:rsidRPr="00722AAA" w:rsidRDefault="00722AAA" w:rsidP="00722AAA">
      <w:pPr>
        <w:rPr>
          <w:sz w:val="24"/>
        </w:rPr>
      </w:pPr>
      <w:r w:rsidRPr="00722AAA">
        <w:rPr>
          <w:sz w:val="24"/>
        </w:rPr>
        <w:tab/>
      </w:r>
      <w:r w:rsidRPr="00722AAA">
        <w:rPr>
          <w:sz w:val="24"/>
        </w:rPr>
        <w:tab/>
      </w:r>
      <w:r w:rsidRPr="00722AAA">
        <w:rPr>
          <w:sz w:val="24"/>
        </w:rPr>
        <w:tab/>
        <w:t>if ((op_index &lt; 0) || (op_index &gt; MAX_TREE_NUM) || (TreeTracker[op_index] == NULL))</w:t>
      </w:r>
    </w:p>
    <w:p w14:paraId="02324535"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5D95AEAF"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编号</w:t>
      </w:r>
      <w:r w:rsidRPr="00722AAA">
        <w:rPr>
          <w:rFonts w:hint="eastAsia"/>
          <w:sz w:val="24"/>
        </w:rPr>
        <w:t>" &lt;&lt; op_index &lt;&lt; "</w:t>
      </w:r>
      <w:r w:rsidRPr="00722AAA">
        <w:rPr>
          <w:rFonts w:hint="eastAsia"/>
          <w:sz w:val="24"/>
        </w:rPr>
        <w:t>不能使用</w:t>
      </w:r>
      <w:r w:rsidRPr="00722AAA">
        <w:rPr>
          <w:rFonts w:hint="eastAsia"/>
          <w:sz w:val="24"/>
        </w:rPr>
        <w:t>" &lt;&lt; endl;</w:t>
      </w:r>
    </w:p>
    <w:p w14:paraId="525B64C3"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break;</w:t>
      </w:r>
    </w:p>
    <w:p w14:paraId="173580FB"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7AA1E57C" w14:textId="77777777" w:rsidR="00722AAA" w:rsidRPr="00722AAA" w:rsidRDefault="00722AAA" w:rsidP="00722AAA">
      <w:pPr>
        <w:rPr>
          <w:sz w:val="24"/>
        </w:rPr>
      </w:pPr>
    </w:p>
    <w:p w14:paraId="2FEDD11D"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插入的目标节点在当前树中按层遍历过程中的次序</w:t>
      </w:r>
      <w:r w:rsidRPr="00722AAA">
        <w:rPr>
          <w:rFonts w:hint="eastAsia"/>
          <w:sz w:val="24"/>
        </w:rPr>
        <w:t>" &lt;&lt; endl;</w:t>
      </w:r>
    </w:p>
    <w:p w14:paraId="517C242B" w14:textId="77777777" w:rsidR="00722AAA" w:rsidRPr="00722AAA" w:rsidRDefault="00722AAA" w:rsidP="00722AAA">
      <w:pPr>
        <w:rPr>
          <w:sz w:val="24"/>
        </w:rPr>
      </w:pPr>
      <w:r w:rsidRPr="00722AAA">
        <w:rPr>
          <w:sz w:val="24"/>
        </w:rPr>
        <w:tab/>
      </w:r>
      <w:r w:rsidRPr="00722AAA">
        <w:rPr>
          <w:sz w:val="24"/>
        </w:rPr>
        <w:tab/>
      </w:r>
      <w:r w:rsidRPr="00722AAA">
        <w:rPr>
          <w:sz w:val="24"/>
        </w:rPr>
        <w:tab/>
        <w:t>cout &lt;&lt; "   1   " &lt;&lt; endl;</w:t>
      </w:r>
    </w:p>
    <w:p w14:paraId="22846F46" w14:textId="77777777" w:rsidR="00722AAA" w:rsidRPr="00722AAA" w:rsidRDefault="00722AAA" w:rsidP="00722AAA">
      <w:pPr>
        <w:rPr>
          <w:sz w:val="24"/>
        </w:rPr>
      </w:pPr>
      <w:r w:rsidRPr="00722AAA">
        <w:rPr>
          <w:sz w:val="24"/>
        </w:rPr>
        <w:tab/>
      </w:r>
      <w:r w:rsidRPr="00722AAA">
        <w:rPr>
          <w:sz w:val="24"/>
        </w:rPr>
        <w:tab/>
      </w:r>
      <w:r w:rsidRPr="00722AAA">
        <w:rPr>
          <w:sz w:val="24"/>
        </w:rPr>
        <w:tab/>
        <w:t>cout &lt;&lt; "  / \\   " &lt;&lt; endl;</w:t>
      </w:r>
    </w:p>
    <w:p w14:paraId="4DAD8840" w14:textId="77777777" w:rsidR="00722AAA" w:rsidRPr="00722AAA" w:rsidRDefault="00722AAA" w:rsidP="00722AAA">
      <w:pPr>
        <w:rPr>
          <w:sz w:val="24"/>
        </w:rPr>
      </w:pPr>
      <w:r w:rsidRPr="00722AAA">
        <w:rPr>
          <w:sz w:val="24"/>
        </w:rPr>
        <w:tab/>
      </w:r>
      <w:r w:rsidRPr="00722AAA">
        <w:rPr>
          <w:sz w:val="24"/>
        </w:rPr>
        <w:tab/>
      </w:r>
      <w:r w:rsidRPr="00722AAA">
        <w:rPr>
          <w:sz w:val="24"/>
        </w:rPr>
        <w:tab/>
        <w:t>cout &lt;&lt; "2     5" &lt;&lt; endl;</w:t>
      </w:r>
    </w:p>
    <w:p w14:paraId="1550E575" w14:textId="77777777" w:rsidR="00722AAA" w:rsidRPr="00722AAA" w:rsidRDefault="00722AAA" w:rsidP="00722AAA">
      <w:pPr>
        <w:rPr>
          <w:sz w:val="24"/>
        </w:rPr>
      </w:pPr>
      <w:r w:rsidRPr="00722AAA">
        <w:rPr>
          <w:sz w:val="24"/>
        </w:rPr>
        <w:tab/>
      </w:r>
      <w:r w:rsidRPr="00722AAA">
        <w:rPr>
          <w:sz w:val="24"/>
        </w:rPr>
        <w:tab/>
      </w:r>
      <w:r w:rsidRPr="00722AAA">
        <w:rPr>
          <w:sz w:val="24"/>
        </w:rPr>
        <w:tab/>
        <w:t>cout &lt;&lt; "     /" &lt;&lt; endl;</w:t>
      </w:r>
    </w:p>
    <w:p w14:paraId="5B7F63B0" w14:textId="77777777" w:rsidR="00722AAA" w:rsidRPr="00722AAA" w:rsidRDefault="00722AAA" w:rsidP="00722AAA">
      <w:pPr>
        <w:rPr>
          <w:sz w:val="24"/>
        </w:rPr>
      </w:pPr>
      <w:r w:rsidRPr="00722AAA">
        <w:rPr>
          <w:sz w:val="24"/>
        </w:rPr>
        <w:tab/>
      </w:r>
      <w:r w:rsidRPr="00722AAA">
        <w:rPr>
          <w:sz w:val="24"/>
        </w:rPr>
        <w:tab/>
      </w:r>
      <w:r w:rsidRPr="00722AAA">
        <w:rPr>
          <w:sz w:val="24"/>
        </w:rPr>
        <w:tab/>
        <w:t>cout &lt;&lt; "    4" &lt;&lt; endl;</w:t>
      </w:r>
    </w:p>
    <w:p w14:paraId="41203AE4"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样例中若要取元素</w:t>
      </w:r>
      <w:r w:rsidRPr="00722AAA">
        <w:rPr>
          <w:rFonts w:hint="eastAsia"/>
          <w:sz w:val="24"/>
        </w:rPr>
        <w:t>5</w:t>
      </w:r>
      <w:r w:rsidRPr="00722AAA">
        <w:rPr>
          <w:rFonts w:hint="eastAsia"/>
          <w:sz w:val="24"/>
        </w:rPr>
        <w:t>所在位置的元素则输入</w:t>
      </w:r>
      <w:r w:rsidRPr="00722AAA">
        <w:rPr>
          <w:rFonts w:hint="eastAsia"/>
          <w:sz w:val="24"/>
        </w:rPr>
        <w:t>3" &lt;&lt; endl;</w:t>
      </w:r>
    </w:p>
    <w:p w14:paraId="0C802282" w14:textId="77777777" w:rsidR="00722AAA" w:rsidRPr="00722AAA" w:rsidRDefault="00722AAA" w:rsidP="00722AAA">
      <w:pPr>
        <w:rPr>
          <w:sz w:val="24"/>
        </w:rPr>
      </w:pPr>
      <w:r w:rsidRPr="00722AAA">
        <w:rPr>
          <w:sz w:val="24"/>
        </w:rPr>
        <w:tab/>
      </w:r>
      <w:r w:rsidRPr="00722AAA">
        <w:rPr>
          <w:sz w:val="24"/>
        </w:rPr>
        <w:tab/>
      </w:r>
      <w:r w:rsidRPr="00722AAA">
        <w:rPr>
          <w:sz w:val="24"/>
        </w:rPr>
        <w:tab/>
        <w:t>getElemConst = 0;</w:t>
      </w:r>
    </w:p>
    <w:p w14:paraId="2AB89B5C" w14:textId="77777777" w:rsidR="00722AAA" w:rsidRPr="00722AAA" w:rsidRDefault="00722AAA" w:rsidP="00722AAA">
      <w:pPr>
        <w:rPr>
          <w:sz w:val="24"/>
        </w:rPr>
      </w:pPr>
      <w:r w:rsidRPr="00722AAA">
        <w:rPr>
          <w:sz w:val="24"/>
        </w:rPr>
        <w:tab/>
      </w:r>
      <w:r w:rsidRPr="00722AAA">
        <w:rPr>
          <w:sz w:val="24"/>
        </w:rPr>
        <w:tab/>
      </w:r>
      <w:r w:rsidRPr="00722AAA">
        <w:rPr>
          <w:sz w:val="24"/>
        </w:rPr>
        <w:tab/>
        <w:t>quene_for_select.push(currentHead-&gt;Tree);</w:t>
      </w:r>
    </w:p>
    <w:p w14:paraId="072CF2DD" w14:textId="77777777" w:rsidR="00722AAA" w:rsidRPr="00722AAA" w:rsidRDefault="00722AAA" w:rsidP="00722AAA">
      <w:pPr>
        <w:rPr>
          <w:sz w:val="24"/>
        </w:rPr>
      </w:pPr>
      <w:r w:rsidRPr="00722AAA">
        <w:rPr>
          <w:sz w:val="24"/>
        </w:rPr>
        <w:tab/>
      </w:r>
      <w:r w:rsidRPr="00722AAA">
        <w:rPr>
          <w:sz w:val="24"/>
        </w:rPr>
        <w:tab/>
      </w:r>
      <w:r w:rsidRPr="00722AAA">
        <w:rPr>
          <w:sz w:val="24"/>
        </w:rPr>
        <w:tab/>
        <w:t>if (cin &gt;&gt; getElemTarget) {</w:t>
      </w:r>
    </w:p>
    <w:p w14:paraId="626DC4FA"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if (tempTarget = getElem()) {</w:t>
      </w:r>
    </w:p>
    <w:p w14:paraId="282A899B"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你选择的元素为</w:t>
      </w:r>
      <w:r w:rsidRPr="00722AAA">
        <w:rPr>
          <w:rFonts w:hint="eastAsia"/>
          <w:sz w:val="24"/>
        </w:rPr>
        <w:t>" &lt;&lt; tempTarget-&gt;elem &lt;&lt; endl;</w:t>
      </w:r>
    </w:p>
    <w:p w14:paraId="02EDD089"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w:t>
      </w:r>
    </w:p>
    <w:p w14:paraId="7865C759"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else</w:t>
      </w:r>
    </w:p>
    <w:p w14:paraId="739D8848"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查找失败</w:t>
      </w:r>
      <w:r w:rsidRPr="00722AAA">
        <w:rPr>
          <w:rFonts w:hint="eastAsia"/>
          <w:sz w:val="24"/>
        </w:rPr>
        <w:t>" &lt;&lt; endl;</w:t>
      </w:r>
    </w:p>
    <w:p w14:paraId="7D823919"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07D57988" w14:textId="77777777" w:rsidR="00722AAA" w:rsidRPr="00722AAA" w:rsidRDefault="00722AAA" w:rsidP="00722AAA">
      <w:pPr>
        <w:rPr>
          <w:sz w:val="24"/>
        </w:rPr>
      </w:pPr>
      <w:r w:rsidRPr="00722AAA">
        <w:rPr>
          <w:sz w:val="24"/>
        </w:rPr>
        <w:tab/>
      </w:r>
      <w:r w:rsidRPr="00722AAA">
        <w:rPr>
          <w:sz w:val="24"/>
        </w:rPr>
        <w:tab/>
      </w:r>
      <w:r w:rsidRPr="00722AAA">
        <w:rPr>
          <w:sz w:val="24"/>
        </w:rPr>
        <w:tab/>
        <w:t>else</w:t>
      </w:r>
    </w:p>
    <w:p w14:paraId="23A41D37"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正确的元素位置</w:t>
      </w:r>
      <w:r w:rsidRPr="00722AAA">
        <w:rPr>
          <w:rFonts w:hint="eastAsia"/>
          <w:sz w:val="24"/>
        </w:rPr>
        <w:t>" &lt;&lt; endl;</w:t>
      </w:r>
    </w:p>
    <w:p w14:paraId="6A019368" w14:textId="77777777" w:rsidR="00722AAA" w:rsidRPr="00722AAA" w:rsidRDefault="00722AAA" w:rsidP="00722AAA">
      <w:pPr>
        <w:rPr>
          <w:sz w:val="24"/>
        </w:rPr>
      </w:pPr>
      <w:r w:rsidRPr="00722AAA">
        <w:rPr>
          <w:sz w:val="24"/>
        </w:rPr>
        <w:tab/>
      </w:r>
      <w:r w:rsidRPr="00722AAA">
        <w:rPr>
          <w:sz w:val="24"/>
        </w:rPr>
        <w:tab/>
      </w:r>
      <w:r w:rsidRPr="00722AAA">
        <w:rPr>
          <w:sz w:val="24"/>
        </w:rPr>
        <w:tab/>
        <w:t>quene_for_select.clearAll();</w:t>
      </w:r>
    </w:p>
    <w:p w14:paraId="5980E11C" w14:textId="77777777" w:rsidR="00722AAA" w:rsidRPr="00722AAA" w:rsidRDefault="00722AAA" w:rsidP="00722AAA">
      <w:pPr>
        <w:rPr>
          <w:sz w:val="24"/>
        </w:rPr>
      </w:pPr>
      <w:r w:rsidRPr="00722AAA">
        <w:rPr>
          <w:rFonts w:hint="eastAsia"/>
          <w:sz w:val="24"/>
        </w:rPr>
        <w:lastRenderedPageBreak/>
        <w:tab/>
      </w:r>
      <w:r w:rsidRPr="00722AAA">
        <w:rPr>
          <w:rFonts w:hint="eastAsia"/>
          <w:sz w:val="24"/>
        </w:rPr>
        <w:tab/>
      </w:r>
      <w:r w:rsidRPr="00722AAA">
        <w:rPr>
          <w:rFonts w:hint="eastAsia"/>
          <w:sz w:val="24"/>
        </w:rPr>
        <w:tab/>
        <w:t>cout &lt;&lt; "</w:t>
      </w:r>
      <w:r w:rsidRPr="00722AAA">
        <w:rPr>
          <w:rFonts w:hint="eastAsia"/>
          <w:sz w:val="24"/>
        </w:rPr>
        <w:t>请选择想要插在左边还是右边：</w:t>
      </w:r>
      <w:r w:rsidRPr="00722AAA">
        <w:rPr>
          <w:rFonts w:hint="eastAsia"/>
          <w:sz w:val="24"/>
        </w:rPr>
        <w:t>" &lt;&lt; endl;</w:t>
      </w:r>
    </w:p>
    <w:p w14:paraId="4048D154" w14:textId="77777777" w:rsidR="00722AAA" w:rsidRPr="00722AAA" w:rsidRDefault="00722AAA" w:rsidP="00722AAA">
      <w:pPr>
        <w:rPr>
          <w:sz w:val="24"/>
        </w:rPr>
      </w:pPr>
      <w:r w:rsidRPr="00722AAA">
        <w:rPr>
          <w:sz w:val="24"/>
        </w:rPr>
        <w:tab/>
      </w:r>
      <w:r w:rsidRPr="00722AAA">
        <w:rPr>
          <w:sz w:val="24"/>
        </w:rPr>
        <w:tab/>
      </w:r>
      <w:r w:rsidRPr="00722AAA">
        <w:rPr>
          <w:sz w:val="24"/>
        </w:rPr>
        <w:tab/>
        <w:t>int choice;</w:t>
      </w:r>
    </w:p>
    <w:p w14:paraId="44935B68" w14:textId="77777777" w:rsidR="00722AAA" w:rsidRPr="00722AAA" w:rsidRDefault="00722AAA" w:rsidP="00722AAA">
      <w:pPr>
        <w:rPr>
          <w:sz w:val="24"/>
        </w:rPr>
      </w:pPr>
      <w:r w:rsidRPr="00722AAA">
        <w:rPr>
          <w:sz w:val="24"/>
        </w:rPr>
        <w:tab/>
      </w:r>
      <w:r w:rsidRPr="00722AAA">
        <w:rPr>
          <w:sz w:val="24"/>
        </w:rPr>
        <w:tab/>
      </w:r>
      <w:r w:rsidRPr="00722AAA">
        <w:rPr>
          <w:sz w:val="24"/>
        </w:rPr>
        <w:tab/>
        <w:t>cin &gt;&gt; choice;</w:t>
      </w:r>
    </w:p>
    <w:p w14:paraId="64268117" w14:textId="77777777" w:rsidR="00722AAA" w:rsidRPr="00722AAA" w:rsidRDefault="00722AAA" w:rsidP="00722AAA">
      <w:pPr>
        <w:rPr>
          <w:sz w:val="24"/>
        </w:rPr>
      </w:pPr>
      <w:r w:rsidRPr="00722AAA">
        <w:rPr>
          <w:sz w:val="24"/>
        </w:rPr>
        <w:tab/>
      </w:r>
      <w:r w:rsidRPr="00722AAA">
        <w:rPr>
          <w:sz w:val="24"/>
        </w:rPr>
        <w:tab/>
      </w:r>
      <w:r w:rsidRPr="00722AAA">
        <w:rPr>
          <w:sz w:val="24"/>
        </w:rPr>
        <w:tab/>
        <w:t>getchar();</w:t>
      </w:r>
    </w:p>
    <w:p w14:paraId="3433472B" w14:textId="77777777" w:rsidR="00722AAA" w:rsidRPr="00722AAA" w:rsidRDefault="00722AAA" w:rsidP="00722AAA">
      <w:pPr>
        <w:rPr>
          <w:sz w:val="24"/>
        </w:rPr>
      </w:pPr>
    </w:p>
    <w:p w14:paraId="2E3E011B" w14:textId="77777777" w:rsidR="00722AAA" w:rsidRPr="00722AAA" w:rsidRDefault="00722AAA" w:rsidP="00722AAA">
      <w:pPr>
        <w:rPr>
          <w:sz w:val="24"/>
        </w:rPr>
      </w:pPr>
      <w:r w:rsidRPr="00722AAA">
        <w:rPr>
          <w:sz w:val="24"/>
        </w:rPr>
        <w:tab/>
      </w:r>
      <w:r w:rsidRPr="00722AAA">
        <w:rPr>
          <w:sz w:val="24"/>
        </w:rPr>
        <w:tab/>
      </w:r>
      <w:r w:rsidRPr="00722AAA">
        <w:rPr>
          <w:sz w:val="24"/>
        </w:rPr>
        <w:tab/>
        <w:t>if (InsertChild(tempTarget, choice, TreeTracker[op_index]-&gt;Tree) == OK)</w:t>
      </w:r>
    </w:p>
    <w:p w14:paraId="1BBD4366"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插入成功</w:t>
      </w:r>
      <w:r w:rsidRPr="00722AAA">
        <w:rPr>
          <w:rFonts w:hint="eastAsia"/>
          <w:sz w:val="24"/>
        </w:rPr>
        <w:t>" &lt;&lt; endl;</w:t>
      </w:r>
    </w:p>
    <w:p w14:paraId="46CF6AAF"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1E3C921E" w14:textId="77777777" w:rsidR="00722AAA" w:rsidRPr="00722AAA" w:rsidRDefault="00722AAA" w:rsidP="00722AAA">
      <w:pPr>
        <w:rPr>
          <w:sz w:val="24"/>
        </w:rPr>
      </w:pPr>
      <w:r w:rsidRPr="00722AAA">
        <w:rPr>
          <w:sz w:val="24"/>
        </w:rPr>
        <w:tab/>
      </w:r>
      <w:r w:rsidRPr="00722AAA">
        <w:rPr>
          <w:sz w:val="24"/>
        </w:rPr>
        <w:tab/>
        <w:t>case 16:</w:t>
      </w:r>
    </w:p>
    <w:p w14:paraId="14BE5ADF"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目标节点在按层遍历过程中的次序并选择删除左子树或右子树</w:t>
      </w:r>
      <w:r w:rsidRPr="00722AAA">
        <w:rPr>
          <w:rFonts w:hint="eastAsia"/>
          <w:sz w:val="24"/>
        </w:rPr>
        <w:t>" &lt;&lt; endl;</w:t>
      </w:r>
    </w:p>
    <w:p w14:paraId="65B0EBE9" w14:textId="77777777" w:rsidR="00722AAA" w:rsidRPr="00722AAA" w:rsidRDefault="00722AAA" w:rsidP="00722AAA">
      <w:pPr>
        <w:rPr>
          <w:sz w:val="24"/>
        </w:rPr>
      </w:pPr>
      <w:r w:rsidRPr="00722AAA">
        <w:rPr>
          <w:sz w:val="24"/>
        </w:rPr>
        <w:tab/>
      </w:r>
      <w:r w:rsidRPr="00722AAA">
        <w:rPr>
          <w:sz w:val="24"/>
        </w:rPr>
        <w:tab/>
      </w:r>
      <w:r w:rsidRPr="00722AAA">
        <w:rPr>
          <w:sz w:val="24"/>
        </w:rPr>
        <w:tab/>
        <w:t>cout &lt;&lt; "   1   " &lt;&lt; endl;</w:t>
      </w:r>
    </w:p>
    <w:p w14:paraId="4F572DC0" w14:textId="77777777" w:rsidR="00722AAA" w:rsidRPr="00722AAA" w:rsidRDefault="00722AAA" w:rsidP="00722AAA">
      <w:pPr>
        <w:rPr>
          <w:sz w:val="24"/>
        </w:rPr>
      </w:pPr>
      <w:r w:rsidRPr="00722AAA">
        <w:rPr>
          <w:sz w:val="24"/>
        </w:rPr>
        <w:tab/>
      </w:r>
      <w:r w:rsidRPr="00722AAA">
        <w:rPr>
          <w:sz w:val="24"/>
        </w:rPr>
        <w:tab/>
      </w:r>
      <w:r w:rsidRPr="00722AAA">
        <w:rPr>
          <w:sz w:val="24"/>
        </w:rPr>
        <w:tab/>
        <w:t>cout &lt;&lt; "  / \\   " &lt;&lt; endl;</w:t>
      </w:r>
    </w:p>
    <w:p w14:paraId="5E82EC00" w14:textId="77777777" w:rsidR="00722AAA" w:rsidRPr="00722AAA" w:rsidRDefault="00722AAA" w:rsidP="00722AAA">
      <w:pPr>
        <w:rPr>
          <w:sz w:val="24"/>
        </w:rPr>
      </w:pPr>
      <w:r w:rsidRPr="00722AAA">
        <w:rPr>
          <w:sz w:val="24"/>
        </w:rPr>
        <w:tab/>
      </w:r>
      <w:r w:rsidRPr="00722AAA">
        <w:rPr>
          <w:sz w:val="24"/>
        </w:rPr>
        <w:tab/>
      </w:r>
      <w:r w:rsidRPr="00722AAA">
        <w:rPr>
          <w:sz w:val="24"/>
        </w:rPr>
        <w:tab/>
        <w:t>cout &lt;&lt; "2     5" &lt;&lt; endl;</w:t>
      </w:r>
    </w:p>
    <w:p w14:paraId="5FA4A041" w14:textId="77777777" w:rsidR="00722AAA" w:rsidRPr="00722AAA" w:rsidRDefault="00722AAA" w:rsidP="00722AAA">
      <w:pPr>
        <w:rPr>
          <w:sz w:val="24"/>
        </w:rPr>
      </w:pPr>
      <w:r w:rsidRPr="00722AAA">
        <w:rPr>
          <w:sz w:val="24"/>
        </w:rPr>
        <w:tab/>
      </w:r>
      <w:r w:rsidRPr="00722AAA">
        <w:rPr>
          <w:sz w:val="24"/>
        </w:rPr>
        <w:tab/>
      </w:r>
      <w:r w:rsidRPr="00722AAA">
        <w:rPr>
          <w:sz w:val="24"/>
        </w:rPr>
        <w:tab/>
        <w:t>cout &lt;&lt; "     /" &lt;&lt; endl;</w:t>
      </w:r>
    </w:p>
    <w:p w14:paraId="49A4B8CD" w14:textId="77777777" w:rsidR="00722AAA" w:rsidRPr="00722AAA" w:rsidRDefault="00722AAA" w:rsidP="00722AAA">
      <w:pPr>
        <w:rPr>
          <w:sz w:val="24"/>
        </w:rPr>
      </w:pPr>
      <w:r w:rsidRPr="00722AAA">
        <w:rPr>
          <w:sz w:val="24"/>
        </w:rPr>
        <w:tab/>
      </w:r>
      <w:r w:rsidRPr="00722AAA">
        <w:rPr>
          <w:sz w:val="24"/>
        </w:rPr>
        <w:tab/>
      </w:r>
      <w:r w:rsidRPr="00722AAA">
        <w:rPr>
          <w:sz w:val="24"/>
        </w:rPr>
        <w:tab/>
        <w:t>cout &lt;&lt; "    4" &lt;&lt; endl;</w:t>
      </w:r>
    </w:p>
    <w:p w14:paraId="4F526C7C"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样例中若要取元素</w:t>
      </w:r>
      <w:r w:rsidRPr="00722AAA">
        <w:rPr>
          <w:rFonts w:hint="eastAsia"/>
          <w:sz w:val="24"/>
        </w:rPr>
        <w:t>5</w:t>
      </w:r>
      <w:r w:rsidRPr="00722AAA">
        <w:rPr>
          <w:rFonts w:hint="eastAsia"/>
          <w:sz w:val="24"/>
        </w:rPr>
        <w:t>所在位置的元素则输入</w:t>
      </w:r>
      <w:r w:rsidRPr="00722AAA">
        <w:rPr>
          <w:rFonts w:hint="eastAsia"/>
          <w:sz w:val="24"/>
        </w:rPr>
        <w:t>3" &lt;&lt; endl;</w:t>
      </w:r>
    </w:p>
    <w:p w14:paraId="2818ACFC" w14:textId="77777777" w:rsidR="00722AAA" w:rsidRPr="00722AAA" w:rsidRDefault="00722AAA" w:rsidP="00722AAA">
      <w:pPr>
        <w:rPr>
          <w:sz w:val="24"/>
        </w:rPr>
      </w:pPr>
      <w:r w:rsidRPr="00722AAA">
        <w:rPr>
          <w:sz w:val="24"/>
        </w:rPr>
        <w:tab/>
      </w:r>
      <w:r w:rsidRPr="00722AAA">
        <w:rPr>
          <w:sz w:val="24"/>
        </w:rPr>
        <w:tab/>
      </w:r>
      <w:r w:rsidRPr="00722AAA">
        <w:rPr>
          <w:sz w:val="24"/>
        </w:rPr>
        <w:tab/>
        <w:t>getElemConst = 0;</w:t>
      </w:r>
    </w:p>
    <w:p w14:paraId="55B11484" w14:textId="77777777" w:rsidR="00722AAA" w:rsidRPr="00722AAA" w:rsidRDefault="00722AAA" w:rsidP="00722AAA">
      <w:pPr>
        <w:rPr>
          <w:sz w:val="24"/>
        </w:rPr>
      </w:pPr>
      <w:r w:rsidRPr="00722AAA">
        <w:rPr>
          <w:sz w:val="24"/>
        </w:rPr>
        <w:tab/>
      </w:r>
      <w:r w:rsidRPr="00722AAA">
        <w:rPr>
          <w:sz w:val="24"/>
        </w:rPr>
        <w:tab/>
      </w:r>
      <w:r w:rsidRPr="00722AAA">
        <w:rPr>
          <w:sz w:val="24"/>
        </w:rPr>
        <w:tab/>
        <w:t>quene_for_select.push(currentHead-&gt;Tree);</w:t>
      </w:r>
    </w:p>
    <w:p w14:paraId="056CE50C" w14:textId="77777777" w:rsidR="00722AAA" w:rsidRPr="00722AAA" w:rsidRDefault="00722AAA" w:rsidP="00722AAA">
      <w:pPr>
        <w:rPr>
          <w:sz w:val="24"/>
        </w:rPr>
      </w:pPr>
      <w:r w:rsidRPr="00722AAA">
        <w:rPr>
          <w:sz w:val="24"/>
        </w:rPr>
        <w:tab/>
      </w:r>
      <w:r w:rsidRPr="00722AAA">
        <w:rPr>
          <w:sz w:val="24"/>
        </w:rPr>
        <w:tab/>
      </w:r>
      <w:r w:rsidRPr="00722AAA">
        <w:rPr>
          <w:sz w:val="24"/>
        </w:rPr>
        <w:tab/>
        <w:t>if (cin &gt;&gt; getElemTarget) {</w:t>
      </w:r>
    </w:p>
    <w:p w14:paraId="3D9BAFB6"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if (tempTarget = getElem()) {</w:t>
      </w:r>
    </w:p>
    <w:p w14:paraId="18B0B55B"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int choice;</w:t>
      </w:r>
    </w:p>
    <w:p w14:paraId="4E2A2E89"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cin &gt;&gt; choice;</w:t>
      </w:r>
    </w:p>
    <w:p w14:paraId="43482CBD"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if (DeleteChild(tempTarget, choice) != ERROR)</w:t>
      </w:r>
    </w:p>
    <w:p w14:paraId="42E928E0"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删除成功</w:t>
      </w:r>
      <w:r w:rsidRPr="00722AAA">
        <w:rPr>
          <w:rFonts w:hint="eastAsia"/>
          <w:sz w:val="24"/>
        </w:rPr>
        <w:t>" &lt;&lt; endl;</w:t>
      </w:r>
    </w:p>
    <w:p w14:paraId="05D1E787"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r>
      <w:r w:rsidRPr="00722AAA">
        <w:rPr>
          <w:sz w:val="24"/>
        </w:rPr>
        <w:tab/>
        <w:t>else</w:t>
      </w:r>
    </w:p>
    <w:p w14:paraId="60ABEAD3"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删除失败</w:t>
      </w:r>
      <w:r w:rsidRPr="00722AAA">
        <w:rPr>
          <w:rFonts w:hint="eastAsia"/>
          <w:sz w:val="24"/>
        </w:rPr>
        <w:t>" &lt;&lt; endl;</w:t>
      </w:r>
    </w:p>
    <w:p w14:paraId="3E5C971D"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w:t>
      </w:r>
    </w:p>
    <w:p w14:paraId="011E140C"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else</w:t>
      </w:r>
    </w:p>
    <w:p w14:paraId="79F3C209"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查找失败</w:t>
      </w:r>
      <w:r w:rsidRPr="00722AAA">
        <w:rPr>
          <w:rFonts w:hint="eastAsia"/>
          <w:sz w:val="24"/>
        </w:rPr>
        <w:t>" &lt;&lt; endl;</w:t>
      </w:r>
    </w:p>
    <w:p w14:paraId="1767BD86"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01DE6C10" w14:textId="77777777" w:rsidR="00722AAA" w:rsidRPr="00722AAA" w:rsidRDefault="00722AAA" w:rsidP="00722AAA">
      <w:pPr>
        <w:rPr>
          <w:sz w:val="24"/>
        </w:rPr>
      </w:pPr>
      <w:r w:rsidRPr="00722AAA">
        <w:rPr>
          <w:sz w:val="24"/>
        </w:rPr>
        <w:tab/>
      </w:r>
      <w:r w:rsidRPr="00722AAA">
        <w:rPr>
          <w:sz w:val="24"/>
        </w:rPr>
        <w:tab/>
      </w:r>
      <w:r w:rsidRPr="00722AAA">
        <w:rPr>
          <w:sz w:val="24"/>
        </w:rPr>
        <w:tab/>
        <w:t>else</w:t>
      </w:r>
    </w:p>
    <w:p w14:paraId="4CE465FF"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正确的元素位置</w:t>
      </w:r>
      <w:r w:rsidRPr="00722AAA">
        <w:rPr>
          <w:rFonts w:hint="eastAsia"/>
          <w:sz w:val="24"/>
        </w:rPr>
        <w:t>" &lt;&lt; endl;</w:t>
      </w:r>
    </w:p>
    <w:p w14:paraId="7129CCB7" w14:textId="77777777" w:rsidR="00722AAA" w:rsidRPr="00722AAA" w:rsidRDefault="00722AAA" w:rsidP="00722AAA">
      <w:pPr>
        <w:rPr>
          <w:sz w:val="24"/>
        </w:rPr>
      </w:pPr>
      <w:r w:rsidRPr="00722AAA">
        <w:rPr>
          <w:sz w:val="24"/>
        </w:rPr>
        <w:tab/>
      </w:r>
      <w:r w:rsidRPr="00722AAA">
        <w:rPr>
          <w:sz w:val="24"/>
        </w:rPr>
        <w:tab/>
      </w:r>
      <w:r w:rsidRPr="00722AAA">
        <w:rPr>
          <w:sz w:val="24"/>
        </w:rPr>
        <w:tab/>
        <w:t>quene_for_select.clearAll();</w:t>
      </w:r>
    </w:p>
    <w:p w14:paraId="6B9F7A98"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602F0BA2" w14:textId="77777777" w:rsidR="00722AAA" w:rsidRPr="00722AAA" w:rsidRDefault="00722AAA" w:rsidP="00722AAA">
      <w:pPr>
        <w:rPr>
          <w:sz w:val="24"/>
        </w:rPr>
      </w:pPr>
      <w:r w:rsidRPr="00722AAA">
        <w:rPr>
          <w:sz w:val="24"/>
        </w:rPr>
        <w:tab/>
      </w:r>
      <w:r w:rsidRPr="00722AAA">
        <w:rPr>
          <w:sz w:val="24"/>
        </w:rPr>
        <w:tab/>
        <w:t>case 17:</w:t>
      </w:r>
    </w:p>
    <w:p w14:paraId="07DE2DC8" w14:textId="77777777" w:rsidR="00722AAA" w:rsidRPr="00722AAA" w:rsidRDefault="00722AAA" w:rsidP="00722AAA">
      <w:pPr>
        <w:rPr>
          <w:sz w:val="24"/>
        </w:rPr>
      </w:pPr>
      <w:r w:rsidRPr="00722AAA">
        <w:rPr>
          <w:sz w:val="24"/>
        </w:rPr>
        <w:tab/>
      </w:r>
      <w:r w:rsidRPr="00722AAA">
        <w:rPr>
          <w:sz w:val="24"/>
        </w:rPr>
        <w:tab/>
      </w:r>
      <w:r w:rsidRPr="00722AAA">
        <w:rPr>
          <w:sz w:val="24"/>
        </w:rPr>
        <w:tab/>
        <w:t>if (currentHead) {</w:t>
      </w:r>
    </w:p>
    <w:p w14:paraId="718F02A8"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if (PreOrderTraverse(currentHead-&gt;Tree, Visit) == ERROR)</w:t>
      </w:r>
    </w:p>
    <w:p w14:paraId="1665DF4B"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遍历失败</w:t>
      </w:r>
      <w:r w:rsidRPr="00722AAA">
        <w:rPr>
          <w:rFonts w:hint="eastAsia"/>
          <w:sz w:val="24"/>
        </w:rPr>
        <w:t>" &lt;&lt; endl;</w:t>
      </w:r>
    </w:p>
    <w:p w14:paraId="5D340840"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else</w:t>
      </w:r>
    </w:p>
    <w:p w14:paraId="302D6E72"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n</w:t>
      </w:r>
      <w:r w:rsidRPr="00722AAA">
        <w:rPr>
          <w:rFonts w:hint="eastAsia"/>
          <w:sz w:val="24"/>
        </w:rPr>
        <w:t>遍历成功</w:t>
      </w:r>
      <w:r w:rsidRPr="00722AAA">
        <w:rPr>
          <w:rFonts w:hint="eastAsia"/>
          <w:sz w:val="24"/>
        </w:rPr>
        <w:t>" &lt;&lt; endl;</w:t>
      </w:r>
    </w:p>
    <w:p w14:paraId="59F2D42B"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53C25DC5" w14:textId="77777777" w:rsidR="00722AAA" w:rsidRPr="00722AAA" w:rsidRDefault="00722AAA" w:rsidP="00722AAA">
      <w:pPr>
        <w:rPr>
          <w:sz w:val="24"/>
        </w:rPr>
      </w:pPr>
      <w:r w:rsidRPr="00722AAA">
        <w:rPr>
          <w:sz w:val="24"/>
        </w:rPr>
        <w:tab/>
      </w:r>
      <w:r w:rsidRPr="00722AAA">
        <w:rPr>
          <w:sz w:val="24"/>
        </w:rPr>
        <w:tab/>
      </w:r>
      <w:r w:rsidRPr="00722AAA">
        <w:rPr>
          <w:sz w:val="24"/>
        </w:rPr>
        <w:tab/>
        <w:t>else {</w:t>
      </w:r>
    </w:p>
    <w:p w14:paraId="62943AD6" w14:textId="77777777" w:rsidR="00722AAA" w:rsidRPr="00722AAA" w:rsidRDefault="00722AAA" w:rsidP="00722AAA">
      <w:pPr>
        <w:rPr>
          <w:sz w:val="24"/>
        </w:rPr>
      </w:pPr>
      <w:r w:rsidRPr="00722AAA">
        <w:rPr>
          <w:rFonts w:hint="eastAsia"/>
          <w:sz w:val="24"/>
        </w:rPr>
        <w:lastRenderedPageBreak/>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当前树已被销毁，请重新选择一棵树</w:t>
      </w:r>
      <w:r w:rsidRPr="00722AAA">
        <w:rPr>
          <w:rFonts w:hint="eastAsia"/>
          <w:sz w:val="24"/>
        </w:rPr>
        <w:t>" &lt;&lt; endl;</w:t>
      </w:r>
    </w:p>
    <w:p w14:paraId="6BA20FA3"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433ECFA2"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5BB05796" w14:textId="77777777" w:rsidR="00722AAA" w:rsidRPr="00722AAA" w:rsidRDefault="00722AAA" w:rsidP="00722AAA">
      <w:pPr>
        <w:rPr>
          <w:sz w:val="24"/>
        </w:rPr>
      </w:pPr>
      <w:r w:rsidRPr="00722AAA">
        <w:rPr>
          <w:sz w:val="24"/>
        </w:rPr>
        <w:tab/>
      </w:r>
      <w:r w:rsidRPr="00722AAA">
        <w:rPr>
          <w:sz w:val="24"/>
        </w:rPr>
        <w:tab/>
        <w:t>case 18:</w:t>
      </w:r>
    </w:p>
    <w:p w14:paraId="171CF840" w14:textId="77777777" w:rsidR="00722AAA" w:rsidRPr="00722AAA" w:rsidRDefault="00722AAA" w:rsidP="00722AAA">
      <w:pPr>
        <w:rPr>
          <w:sz w:val="24"/>
        </w:rPr>
      </w:pPr>
      <w:r w:rsidRPr="00722AAA">
        <w:rPr>
          <w:sz w:val="24"/>
        </w:rPr>
        <w:tab/>
      </w:r>
      <w:r w:rsidRPr="00722AAA">
        <w:rPr>
          <w:sz w:val="24"/>
        </w:rPr>
        <w:tab/>
      </w:r>
      <w:r w:rsidRPr="00722AAA">
        <w:rPr>
          <w:sz w:val="24"/>
        </w:rPr>
        <w:tab/>
        <w:t>if (currentHead) {</w:t>
      </w:r>
    </w:p>
    <w:p w14:paraId="4D6C7229"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if (InOrderTraverse(currentHead-&gt;Tree, Visit) == ERROR)</w:t>
      </w:r>
    </w:p>
    <w:p w14:paraId="5464709A"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遍历失败</w:t>
      </w:r>
      <w:r w:rsidRPr="00722AAA">
        <w:rPr>
          <w:rFonts w:hint="eastAsia"/>
          <w:sz w:val="24"/>
        </w:rPr>
        <w:t>" &lt;&lt; endl;</w:t>
      </w:r>
    </w:p>
    <w:p w14:paraId="2C409864"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else</w:t>
      </w:r>
    </w:p>
    <w:p w14:paraId="45230301"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n</w:t>
      </w:r>
      <w:r w:rsidRPr="00722AAA">
        <w:rPr>
          <w:rFonts w:hint="eastAsia"/>
          <w:sz w:val="24"/>
        </w:rPr>
        <w:t>遍历成功</w:t>
      </w:r>
      <w:r w:rsidRPr="00722AAA">
        <w:rPr>
          <w:rFonts w:hint="eastAsia"/>
          <w:sz w:val="24"/>
        </w:rPr>
        <w:t>" &lt;&lt; endl;</w:t>
      </w:r>
    </w:p>
    <w:p w14:paraId="6B370C8F"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39E9C9ED" w14:textId="77777777" w:rsidR="00722AAA" w:rsidRPr="00722AAA" w:rsidRDefault="00722AAA" w:rsidP="00722AAA">
      <w:pPr>
        <w:rPr>
          <w:sz w:val="24"/>
        </w:rPr>
      </w:pPr>
      <w:r w:rsidRPr="00722AAA">
        <w:rPr>
          <w:sz w:val="24"/>
        </w:rPr>
        <w:tab/>
      </w:r>
      <w:r w:rsidRPr="00722AAA">
        <w:rPr>
          <w:sz w:val="24"/>
        </w:rPr>
        <w:tab/>
      </w:r>
      <w:r w:rsidRPr="00722AAA">
        <w:rPr>
          <w:sz w:val="24"/>
        </w:rPr>
        <w:tab/>
        <w:t>else {</w:t>
      </w:r>
    </w:p>
    <w:p w14:paraId="58F46C3A"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当前树已被销毁，请重新选择一棵树</w:t>
      </w:r>
      <w:r w:rsidRPr="00722AAA">
        <w:rPr>
          <w:rFonts w:hint="eastAsia"/>
          <w:sz w:val="24"/>
        </w:rPr>
        <w:t>" &lt;&lt; endl;</w:t>
      </w:r>
    </w:p>
    <w:p w14:paraId="33E8D2D3"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05ECB5C2"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6505836E" w14:textId="77777777" w:rsidR="00722AAA" w:rsidRPr="00722AAA" w:rsidRDefault="00722AAA" w:rsidP="00722AAA">
      <w:pPr>
        <w:rPr>
          <w:sz w:val="24"/>
        </w:rPr>
      </w:pPr>
      <w:r w:rsidRPr="00722AAA">
        <w:rPr>
          <w:sz w:val="24"/>
        </w:rPr>
        <w:tab/>
      </w:r>
      <w:r w:rsidRPr="00722AAA">
        <w:rPr>
          <w:sz w:val="24"/>
        </w:rPr>
        <w:tab/>
        <w:t>case 19:</w:t>
      </w:r>
    </w:p>
    <w:p w14:paraId="1F8FF665" w14:textId="77777777" w:rsidR="00722AAA" w:rsidRPr="00722AAA" w:rsidRDefault="00722AAA" w:rsidP="00722AAA">
      <w:pPr>
        <w:rPr>
          <w:sz w:val="24"/>
        </w:rPr>
      </w:pPr>
      <w:r w:rsidRPr="00722AAA">
        <w:rPr>
          <w:sz w:val="24"/>
        </w:rPr>
        <w:tab/>
      </w:r>
      <w:r w:rsidRPr="00722AAA">
        <w:rPr>
          <w:sz w:val="24"/>
        </w:rPr>
        <w:tab/>
      </w:r>
      <w:r w:rsidRPr="00722AAA">
        <w:rPr>
          <w:sz w:val="24"/>
        </w:rPr>
        <w:tab/>
        <w:t>if (currentHead) {</w:t>
      </w:r>
    </w:p>
    <w:p w14:paraId="70EC3597"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if (PostOrderTraverse(currentHead-&gt;Tree, Visit) == ERROR)</w:t>
      </w:r>
    </w:p>
    <w:p w14:paraId="30D0C4D6"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遍历失败</w:t>
      </w:r>
      <w:r w:rsidRPr="00722AAA">
        <w:rPr>
          <w:rFonts w:hint="eastAsia"/>
          <w:sz w:val="24"/>
        </w:rPr>
        <w:t>" &lt;&lt; endl;</w:t>
      </w:r>
    </w:p>
    <w:p w14:paraId="541C1DA2"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else</w:t>
      </w:r>
    </w:p>
    <w:p w14:paraId="55A9AC2A"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n</w:t>
      </w:r>
      <w:r w:rsidRPr="00722AAA">
        <w:rPr>
          <w:rFonts w:hint="eastAsia"/>
          <w:sz w:val="24"/>
        </w:rPr>
        <w:t>遍历成功</w:t>
      </w:r>
      <w:r w:rsidRPr="00722AAA">
        <w:rPr>
          <w:rFonts w:hint="eastAsia"/>
          <w:sz w:val="24"/>
        </w:rPr>
        <w:t>" &lt;&lt; endl;</w:t>
      </w:r>
    </w:p>
    <w:p w14:paraId="693E98B4"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21751C3E" w14:textId="77777777" w:rsidR="00722AAA" w:rsidRPr="00722AAA" w:rsidRDefault="00722AAA" w:rsidP="00722AAA">
      <w:pPr>
        <w:rPr>
          <w:sz w:val="24"/>
        </w:rPr>
      </w:pPr>
      <w:r w:rsidRPr="00722AAA">
        <w:rPr>
          <w:sz w:val="24"/>
        </w:rPr>
        <w:tab/>
      </w:r>
      <w:r w:rsidRPr="00722AAA">
        <w:rPr>
          <w:sz w:val="24"/>
        </w:rPr>
        <w:tab/>
      </w:r>
      <w:r w:rsidRPr="00722AAA">
        <w:rPr>
          <w:sz w:val="24"/>
        </w:rPr>
        <w:tab/>
        <w:t>else {</w:t>
      </w:r>
    </w:p>
    <w:p w14:paraId="24C92AC0"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当前树已被销毁，请重新选择一棵树</w:t>
      </w:r>
      <w:r w:rsidRPr="00722AAA">
        <w:rPr>
          <w:rFonts w:hint="eastAsia"/>
          <w:sz w:val="24"/>
        </w:rPr>
        <w:t>" &lt;&lt; endl;</w:t>
      </w:r>
    </w:p>
    <w:p w14:paraId="5479D261"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6088A9C7"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75E62FA0" w14:textId="77777777" w:rsidR="00722AAA" w:rsidRPr="00722AAA" w:rsidRDefault="00722AAA" w:rsidP="00722AAA">
      <w:pPr>
        <w:rPr>
          <w:sz w:val="24"/>
        </w:rPr>
      </w:pPr>
      <w:r w:rsidRPr="00722AAA">
        <w:rPr>
          <w:sz w:val="24"/>
        </w:rPr>
        <w:tab/>
      </w:r>
      <w:r w:rsidRPr="00722AAA">
        <w:rPr>
          <w:sz w:val="24"/>
        </w:rPr>
        <w:tab/>
        <w:t>case 20:</w:t>
      </w:r>
    </w:p>
    <w:p w14:paraId="1ABE0264" w14:textId="77777777" w:rsidR="00722AAA" w:rsidRPr="00722AAA" w:rsidRDefault="00722AAA" w:rsidP="00722AAA">
      <w:pPr>
        <w:rPr>
          <w:sz w:val="24"/>
        </w:rPr>
      </w:pPr>
      <w:r w:rsidRPr="00722AAA">
        <w:rPr>
          <w:sz w:val="24"/>
        </w:rPr>
        <w:tab/>
      </w:r>
      <w:r w:rsidRPr="00722AAA">
        <w:rPr>
          <w:sz w:val="24"/>
        </w:rPr>
        <w:tab/>
      </w:r>
      <w:r w:rsidRPr="00722AAA">
        <w:rPr>
          <w:sz w:val="24"/>
        </w:rPr>
        <w:tab/>
        <w:t>if (currentHead) {</w:t>
      </w:r>
    </w:p>
    <w:p w14:paraId="066E7426"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if (LevelOrderTraverse(currentHead-&gt;Tree, Visit) == ERROR)</w:t>
      </w:r>
    </w:p>
    <w:p w14:paraId="566A83A9"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遍历失败</w:t>
      </w:r>
      <w:r w:rsidRPr="00722AAA">
        <w:rPr>
          <w:rFonts w:hint="eastAsia"/>
          <w:sz w:val="24"/>
        </w:rPr>
        <w:t>" &lt;&lt; endl;</w:t>
      </w:r>
    </w:p>
    <w:p w14:paraId="4F49CA87"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else</w:t>
      </w:r>
    </w:p>
    <w:p w14:paraId="5CEB789B"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n</w:t>
      </w:r>
      <w:r w:rsidRPr="00722AAA">
        <w:rPr>
          <w:rFonts w:hint="eastAsia"/>
          <w:sz w:val="24"/>
        </w:rPr>
        <w:t>遍历成功</w:t>
      </w:r>
      <w:r w:rsidRPr="00722AAA">
        <w:rPr>
          <w:rFonts w:hint="eastAsia"/>
          <w:sz w:val="24"/>
        </w:rPr>
        <w:t>" &lt;&lt; endl;</w:t>
      </w:r>
    </w:p>
    <w:p w14:paraId="507EAACC"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266B41CE" w14:textId="77777777" w:rsidR="00722AAA" w:rsidRPr="00722AAA" w:rsidRDefault="00722AAA" w:rsidP="00722AAA">
      <w:pPr>
        <w:rPr>
          <w:sz w:val="24"/>
        </w:rPr>
      </w:pPr>
      <w:r w:rsidRPr="00722AAA">
        <w:rPr>
          <w:sz w:val="24"/>
        </w:rPr>
        <w:tab/>
      </w:r>
      <w:r w:rsidRPr="00722AAA">
        <w:rPr>
          <w:sz w:val="24"/>
        </w:rPr>
        <w:tab/>
      </w:r>
      <w:r w:rsidRPr="00722AAA">
        <w:rPr>
          <w:sz w:val="24"/>
        </w:rPr>
        <w:tab/>
        <w:t>else {</w:t>
      </w:r>
    </w:p>
    <w:p w14:paraId="7BC852AD"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当前树已被销毁，请重新选择一棵树</w:t>
      </w:r>
      <w:r w:rsidRPr="00722AAA">
        <w:rPr>
          <w:rFonts w:hint="eastAsia"/>
          <w:sz w:val="24"/>
        </w:rPr>
        <w:t>" &lt;&lt; endl;</w:t>
      </w:r>
    </w:p>
    <w:p w14:paraId="4F18A4B1"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7F72FF3A"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79B6479B" w14:textId="77777777" w:rsidR="00722AAA" w:rsidRPr="00722AAA" w:rsidRDefault="00722AAA" w:rsidP="00722AAA">
      <w:pPr>
        <w:rPr>
          <w:sz w:val="24"/>
        </w:rPr>
      </w:pPr>
      <w:r w:rsidRPr="00722AAA">
        <w:rPr>
          <w:sz w:val="24"/>
        </w:rPr>
        <w:tab/>
      </w:r>
      <w:r w:rsidRPr="00722AAA">
        <w:rPr>
          <w:sz w:val="24"/>
        </w:rPr>
        <w:tab/>
        <w:t>case 21:</w:t>
      </w:r>
    </w:p>
    <w:p w14:paraId="60E6091B" w14:textId="77777777" w:rsidR="00722AAA" w:rsidRPr="00722AAA" w:rsidRDefault="00722AAA" w:rsidP="00722AAA">
      <w:pPr>
        <w:rPr>
          <w:sz w:val="24"/>
        </w:rPr>
      </w:pPr>
      <w:r w:rsidRPr="00722AAA">
        <w:rPr>
          <w:sz w:val="24"/>
        </w:rPr>
        <w:tab/>
      </w:r>
      <w:r w:rsidRPr="00722AAA">
        <w:rPr>
          <w:sz w:val="24"/>
        </w:rPr>
        <w:tab/>
      </w:r>
      <w:r w:rsidRPr="00722AAA">
        <w:rPr>
          <w:sz w:val="24"/>
        </w:rPr>
        <w:tab/>
        <w:t>printListInfo();</w:t>
      </w:r>
    </w:p>
    <w:p w14:paraId="73F83E20"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请输入目标树的序号</w:t>
      </w:r>
      <w:r w:rsidRPr="00722AAA">
        <w:rPr>
          <w:rFonts w:hint="eastAsia"/>
          <w:sz w:val="24"/>
        </w:rPr>
        <w:t>" &lt;&lt; endl;</w:t>
      </w:r>
    </w:p>
    <w:p w14:paraId="1574525B" w14:textId="77777777" w:rsidR="00722AAA" w:rsidRPr="00722AAA" w:rsidRDefault="00722AAA" w:rsidP="00722AAA">
      <w:pPr>
        <w:rPr>
          <w:sz w:val="24"/>
        </w:rPr>
      </w:pPr>
      <w:r w:rsidRPr="00722AAA">
        <w:rPr>
          <w:sz w:val="24"/>
        </w:rPr>
        <w:tab/>
      </w:r>
      <w:r w:rsidRPr="00722AAA">
        <w:rPr>
          <w:sz w:val="24"/>
        </w:rPr>
        <w:tab/>
      </w:r>
      <w:r w:rsidRPr="00722AAA">
        <w:rPr>
          <w:sz w:val="24"/>
        </w:rPr>
        <w:tab/>
        <w:t>cin &gt;&gt; currentIndex;</w:t>
      </w:r>
    </w:p>
    <w:p w14:paraId="2A8822EF" w14:textId="77777777" w:rsidR="00722AAA" w:rsidRPr="00722AAA" w:rsidRDefault="00722AAA" w:rsidP="00722AAA">
      <w:pPr>
        <w:rPr>
          <w:sz w:val="24"/>
        </w:rPr>
      </w:pPr>
      <w:r w:rsidRPr="00722AAA">
        <w:rPr>
          <w:sz w:val="24"/>
        </w:rPr>
        <w:tab/>
      </w:r>
      <w:r w:rsidRPr="00722AAA">
        <w:rPr>
          <w:sz w:val="24"/>
        </w:rPr>
        <w:tab/>
      </w:r>
      <w:r w:rsidRPr="00722AAA">
        <w:rPr>
          <w:sz w:val="24"/>
        </w:rPr>
        <w:tab/>
        <w:t>currentHead = TreeTracker[currentIndex];</w:t>
      </w:r>
    </w:p>
    <w:p w14:paraId="43B0F54E"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切换成功，当前树的序号为</w:t>
      </w:r>
      <w:r w:rsidRPr="00722AAA">
        <w:rPr>
          <w:rFonts w:hint="eastAsia"/>
          <w:sz w:val="24"/>
        </w:rPr>
        <w:t>" &lt;&lt;  currentIndex &lt;&lt; endl;</w:t>
      </w:r>
    </w:p>
    <w:p w14:paraId="76BF79F0"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2AB5ECC4" w14:textId="77777777" w:rsidR="00722AAA" w:rsidRPr="00722AAA" w:rsidRDefault="00722AAA" w:rsidP="00722AAA">
      <w:pPr>
        <w:rPr>
          <w:sz w:val="24"/>
        </w:rPr>
      </w:pPr>
      <w:r w:rsidRPr="00722AAA">
        <w:rPr>
          <w:sz w:val="24"/>
        </w:rPr>
        <w:tab/>
      </w:r>
      <w:r w:rsidRPr="00722AAA">
        <w:rPr>
          <w:sz w:val="24"/>
        </w:rPr>
        <w:tab/>
        <w:t>case 22:</w:t>
      </w:r>
    </w:p>
    <w:p w14:paraId="2048E95B" w14:textId="77777777" w:rsidR="00722AAA" w:rsidRPr="00722AAA" w:rsidRDefault="00722AAA" w:rsidP="00722AAA">
      <w:pPr>
        <w:rPr>
          <w:sz w:val="24"/>
        </w:rPr>
      </w:pPr>
      <w:r w:rsidRPr="00722AAA">
        <w:rPr>
          <w:sz w:val="24"/>
        </w:rPr>
        <w:lastRenderedPageBreak/>
        <w:tab/>
      </w:r>
      <w:r w:rsidRPr="00722AAA">
        <w:rPr>
          <w:sz w:val="24"/>
        </w:rPr>
        <w:tab/>
      </w:r>
      <w:r w:rsidRPr="00722AAA">
        <w:rPr>
          <w:sz w:val="24"/>
        </w:rPr>
        <w:tab/>
        <w:t>SaveData();</w:t>
      </w:r>
    </w:p>
    <w:p w14:paraId="282D0CD8"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63528A91" w14:textId="77777777" w:rsidR="00722AAA" w:rsidRPr="00722AAA" w:rsidRDefault="00722AAA" w:rsidP="00722AAA">
      <w:pPr>
        <w:rPr>
          <w:sz w:val="24"/>
        </w:rPr>
      </w:pPr>
      <w:r w:rsidRPr="00722AAA">
        <w:rPr>
          <w:sz w:val="24"/>
        </w:rPr>
        <w:tab/>
      </w:r>
      <w:r w:rsidRPr="00722AAA">
        <w:rPr>
          <w:sz w:val="24"/>
        </w:rPr>
        <w:tab/>
        <w:t>case 23:</w:t>
      </w:r>
    </w:p>
    <w:p w14:paraId="709ABD2E" w14:textId="77777777" w:rsidR="00722AAA" w:rsidRPr="00722AAA" w:rsidRDefault="00722AAA" w:rsidP="00722AAA">
      <w:pPr>
        <w:rPr>
          <w:sz w:val="24"/>
        </w:rPr>
      </w:pPr>
      <w:r w:rsidRPr="00722AAA">
        <w:rPr>
          <w:sz w:val="24"/>
        </w:rPr>
        <w:tab/>
      </w:r>
      <w:r w:rsidRPr="00722AAA">
        <w:rPr>
          <w:sz w:val="24"/>
        </w:rPr>
        <w:tab/>
      </w:r>
      <w:r w:rsidRPr="00722AAA">
        <w:rPr>
          <w:sz w:val="24"/>
        </w:rPr>
        <w:tab/>
        <w:t>LoadData();</w:t>
      </w:r>
    </w:p>
    <w:p w14:paraId="7B588C1D"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t>cout &lt;&lt; "</w:t>
      </w:r>
      <w:r w:rsidRPr="00722AAA">
        <w:rPr>
          <w:rFonts w:hint="eastAsia"/>
          <w:sz w:val="24"/>
        </w:rPr>
        <w:t>导入成功</w:t>
      </w:r>
      <w:r w:rsidRPr="00722AAA">
        <w:rPr>
          <w:rFonts w:hint="eastAsia"/>
          <w:sz w:val="24"/>
        </w:rPr>
        <w:t>" &lt;&lt; endl;</w:t>
      </w:r>
    </w:p>
    <w:p w14:paraId="0F041EDD"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2C20AE2C" w14:textId="77777777" w:rsidR="00722AAA" w:rsidRPr="00722AAA" w:rsidRDefault="00722AAA" w:rsidP="00722AAA">
      <w:pPr>
        <w:rPr>
          <w:sz w:val="24"/>
        </w:rPr>
      </w:pPr>
      <w:r w:rsidRPr="00722AAA">
        <w:rPr>
          <w:sz w:val="24"/>
        </w:rPr>
        <w:tab/>
      </w:r>
      <w:r w:rsidRPr="00722AAA">
        <w:rPr>
          <w:sz w:val="24"/>
        </w:rPr>
        <w:tab/>
        <w:t>case 24:</w:t>
      </w:r>
    </w:p>
    <w:p w14:paraId="7CC69610" w14:textId="77777777" w:rsidR="00722AAA" w:rsidRPr="00722AAA" w:rsidRDefault="00722AAA" w:rsidP="00722AAA">
      <w:pPr>
        <w:rPr>
          <w:sz w:val="24"/>
        </w:rPr>
      </w:pPr>
      <w:r w:rsidRPr="00722AAA">
        <w:rPr>
          <w:sz w:val="24"/>
        </w:rPr>
        <w:tab/>
      </w:r>
      <w:r w:rsidRPr="00722AAA">
        <w:rPr>
          <w:sz w:val="24"/>
        </w:rPr>
        <w:tab/>
      </w:r>
      <w:r w:rsidRPr="00722AAA">
        <w:rPr>
          <w:sz w:val="24"/>
        </w:rPr>
        <w:tab/>
        <w:t>printTree(currentHead-&gt;Tree, depth(currentHead-&gt;Tree));</w:t>
      </w:r>
    </w:p>
    <w:p w14:paraId="6977D9F9" w14:textId="77777777" w:rsidR="00722AAA" w:rsidRPr="00722AAA" w:rsidRDefault="00722AAA" w:rsidP="00722AAA">
      <w:pPr>
        <w:rPr>
          <w:sz w:val="24"/>
        </w:rPr>
      </w:pPr>
      <w:r w:rsidRPr="00722AAA">
        <w:rPr>
          <w:sz w:val="24"/>
        </w:rPr>
        <w:tab/>
      </w:r>
      <w:r w:rsidRPr="00722AAA">
        <w:rPr>
          <w:sz w:val="24"/>
        </w:rPr>
        <w:tab/>
      </w:r>
      <w:r w:rsidRPr="00722AAA">
        <w:rPr>
          <w:sz w:val="24"/>
        </w:rPr>
        <w:tab/>
        <w:t>break;</w:t>
      </w:r>
    </w:p>
    <w:p w14:paraId="35F21088" w14:textId="77777777" w:rsidR="00722AAA" w:rsidRPr="00722AAA" w:rsidRDefault="00722AAA" w:rsidP="00722AAA">
      <w:pPr>
        <w:rPr>
          <w:sz w:val="24"/>
        </w:rPr>
      </w:pPr>
      <w:r w:rsidRPr="00722AAA">
        <w:rPr>
          <w:sz w:val="24"/>
        </w:rPr>
        <w:tab/>
      </w:r>
      <w:r w:rsidRPr="00722AAA">
        <w:rPr>
          <w:sz w:val="24"/>
        </w:rPr>
        <w:tab/>
        <w:t>}</w:t>
      </w:r>
    </w:p>
    <w:p w14:paraId="2270FA8A" w14:textId="77777777" w:rsidR="00722AAA" w:rsidRPr="00722AAA" w:rsidRDefault="00722AAA" w:rsidP="00722AAA">
      <w:pPr>
        <w:rPr>
          <w:sz w:val="24"/>
        </w:rPr>
      </w:pPr>
      <w:r w:rsidRPr="00722AAA">
        <w:rPr>
          <w:sz w:val="24"/>
        </w:rPr>
        <w:tab/>
        <w:t>}</w:t>
      </w:r>
    </w:p>
    <w:p w14:paraId="63483E65" w14:textId="77777777" w:rsidR="00722AAA" w:rsidRPr="00722AAA" w:rsidRDefault="00722AAA" w:rsidP="00722AAA">
      <w:pPr>
        <w:rPr>
          <w:sz w:val="24"/>
        </w:rPr>
      </w:pPr>
    </w:p>
    <w:p w14:paraId="658EA6B8" w14:textId="77777777" w:rsidR="00722AAA" w:rsidRPr="00722AAA" w:rsidRDefault="00722AAA" w:rsidP="00722AAA">
      <w:pPr>
        <w:rPr>
          <w:sz w:val="24"/>
        </w:rPr>
      </w:pPr>
    </w:p>
    <w:p w14:paraId="2C9ECE9D" w14:textId="77777777" w:rsidR="00722AAA" w:rsidRPr="00722AAA" w:rsidRDefault="00722AAA" w:rsidP="00722AAA">
      <w:pPr>
        <w:rPr>
          <w:sz w:val="24"/>
        </w:rPr>
      </w:pPr>
      <w:r w:rsidRPr="00722AAA">
        <w:rPr>
          <w:sz w:val="24"/>
        </w:rPr>
        <w:t>}</w:t>
      </w:r>
    </w:p>
    <w:p w14:paraId="63693AD8" w14:textId="77777777" w:rsidR="00722AAA" w:rsidRPr="00722AAA" w:rsidRDefault="00722AAA" w:rsidP="00722AAA">
      <w:pPr>
        <w:rPr>
          <w:sz w:val="24"/>
        </w:rPr>
      </w:pPr>
    </w:p>
    <w:p w14:paraId="57035A31" w14:textId="77777777" w:rsidR="00722AAA" w:rsidRPr="00722AAA" w:rsidRDefault="00722AAA" w:rsidP="00722AAA">
      <w:pPr>
        <w:rPr>
          <w:sz w:val="24"/>
        </w:rPr>
      </w:pPr>
    </w:p>
    <w:p w14:paraId="36A7EEF4" w14:textId="77777777" w:rsidR="00722AAA" w:rsidRPr="00722AAA" w:rsidRDefault="00722AAA" w:rsidP="00722AAA">
      <w:pPr>
        <w:rPr>
          <w:sz w:val="24"/>
        </w:rPr>
      </w:pPr>
      <w:r w:rsidRPr="00722AAA">
        <w:rPr>
          <w:sz w:val="24"/>
        </w:rPr>
        <w:t>status InitBiTree() {</w:t>
      </w:r>
    </w:p>
    <w:p w14:paraId="6386E8B8" w14:textId="77777777" w:rsidR="00722AAA" w:rsidRPr="00722AAA" w:rsidRDefault="00722AAA" w:rsidP="00722AAA">
      <w:pPr>
        <w:rPr>
          <w:sz w:val="24"/>
        </w:rPr>
      </w:pPr>
      <w:r w:rsidRPr="00722AAA">
        <w:rPr>
          <w:sz w:val="24"/>
        </w:rPr>
        <w:tab/>
        <w:t>if (TreeTracker[currentIndex]) {</w:t>
      </w:r>
    </w:p>
    <w:p w14:paraId="499AD221" w14:textId="77777777" w:rsidR="00722AAA" w:rsidRPr="00722AAA" w:rsidRDefault="00722AAA" w:rsidP="00722AAA">
      <w:pPr>
        <w:rPr>
          <w:sz w:val="24"/>
        </w:rPr>
      </w:pPr>
      <w:r w:rsidRPr="00722AAA">
        <w:rPr>
          <w:rFonts w:hint="eastAsia"/>
          <w:sz w:val="24"/>
        </w:rPr>
        <w:tab/>
      </w:r>
      <w:r w:rsidRPr="00722AAA">
        <w:rPr>
          <w:rFonts w:hint="eastAsia"/>
          <w:sz w:val="24"/>
        </w:rPr>
        <w:tab/>
        <w:t>//</w:t>
      </w:r>
      <w:r w:rsidRPr="00722AAA">
        <w:rPr>
          <w:rFonts w:hint="eastAsia"/>
          <w:sz w:val="24"/>
        </w:rPr>
        <w:t>如果当前树已经被初始化，那么提示错误</w:t>
      </w:r>
    </w:p>
    <w:p w14:paraId="537C1C6C" w14:textId="77777777" w:rsidR="00722AAA" w:rsidRPr="00722AAA" w:rsidRDefault="00722AAA" w:rsidP="00722AAA">
      <w:pPr>
        <w:rPr>
          <w:sz w:val="24"/>
        </w:rPr>
      </w:pPr>
      <w:r w:rsidRPr="00722AAA">
        <w:rPr>
          <w:rFonts w:hint="eastAsia"/>
          <w:sz w:val="24"/>
        </w:rPr>
        <w:tab/>
      </w:r>
      <w:r w:rsidRPr="00722AAA">
        <w:rPr>
          <w:rFonts w:hint="eastAsia"/>
          <w:sz w:val="24"/>
        </w:rPr>
        <w:tab/>
        <w:t>cout &lt;&lt; "</w:t>
      </w:r>
      <w:r w:rsidRPr="00722AAA">
        <w:rPr>
          <w:rFonts w:hint="eastAsia"/>
          <w:sz w:val="24"/>
        </w:rPr>
        <w:t>不能重复初始化同一棵树</w:t>
      </w:r>
      <w:r w:rsidRPr="00722AAA">
        <w:rPr>
          <w:rFonts w:hint="eastAsia"/>
          <w:sz w:val="24"/>
        </w:rPr>
        <w:t>" &lt;&lt; endl;</w:t>
      </w:r>
    </w:p>
    <w:p w14:paraId="5B5B2C4E" w14:textId="77777777" w:rsidR="00722AAA" w:rsidRPr="00722AAA" w:rsidRDefault="00722AAA" w:rsidP="00722AAA">
      <w:pPr>
        <w:rPr>
          <w:sz w:val="24"/>
        </w:rPr>
      </w:pPr>
      <w:r w:rsidRPr="00722AAA">
        <w:rPr>
          <w:sz w:val="24"/>
        </w:rPr>
        <w:tab/>
      </w:r>
      <w:r w:rsidRPr="00722AAA">
        <w:rPr>
          <w:sz w:val="24"/>
        </w:rPr>
        <w:tab/>
        <w:t>return ERROR;</w:t>
      </w:r>
    </w:p>
    <w:p w14:paraId="53BF9AB4" w14:textId="77777777" w:rsidR="00722AAA" w:rsidRPr="00722AAA" w:rsidRDefault="00722AAA" w:rsidP="00722AAA">
      <w:pPr>
        <w:rPr>
          <w:sz w:val="24"/>
        </w:rPr>
      </w:pPr>
      <w:r w:rsidRPr="00722AAA">
        <w:rPr>
          <w:sz w:val="24"/>
        </w:rPr>
        <w:tab/>
        <w:t>}</w:t>
      </w:r>
    </w:p>
    <w:p w14:paraId="789EDA95" w14:textId="77777777" w:rsidR="00722AAA" w:rsidRPr="00722AAA" w:rsidRDefault="00722AAA" w:rsidP="00722AAA">
      <w:pPr>
        <w:rPr>
          <w:sz w:val="24"/>
        </w:rPr>
      </w:pPr>
      <w:r w:rsidRPr="00722AAA">
        <w:rPr>
          <w:sz w:val="24"/>
        </w:rPr>
        <w:tab/>
        <w:t>else {</w:t>
      </w:r>
    </w:p>
    <w:p w14:paraId="01347540" w14:textId="77777777" w:rsidR="00722AAA" w:rsidRPr="00722AAA" w:rsidRDefault="00722AAA" w:rsidP="00722AAA">
      <w:pPr>
        <w:rPr>
          <w:sz w:val="24"/>
        </w:rPr>
      </w:pPr>
      <w:r w:rsidRPr="00722AAA">
        <w:rPr>
          <w:rFonts w:hint="eastAsia"/>
          <w:sz w:val="24"/>
        </w:rPr>
        <w:tab/>
      </w:r>
      <w:r w:rsidRPr="00722AAA">
        <w:rPr>
          <w:rFonts w:hint="eastAsia"/>
          <w:sz w:val="24"/>
        </w:rPr>
        <w:tab/>
        <w:t>//</w:t>
      </w:r>
      <w:r w:rsidRPr="00722AAA">
        <w:rPr>
          <w:rFonts w:hint="eastAsia"/>
          <w:sz w:val="24"/>
        </w:rPr>
        <w:t>否则初始化头节点，并处理头节点中的相关数据</w:t>
      </w:r>
    </w:p>
    <w:p w14:paraId="5482DA1C" w14:textId="77777777" w:rsidR="00722AAA" w:rsidRPr="00722AAA" w:rsidRDefault="00722AAA" w:rsidP="00722AAA">
      <w:pPr>
        <w:rPr>
          <w:sz w:val="24"/>
        </w:rPr>
      </w:pPr>
      <w:r w:rsidRPr="00722AAA">
        <w:rPr>
          <w:sz w:val="24"/>
        </w:rPr>
        <w:tab/>
      </w:r>
      <w:r w:rsidRPr="00722AAA">
        <w:rPr>
          <w:sz w:val="24"/>
        </w:rPr>
        <w:tab/>
        <w:t>TreeTracker[currentIndex] = (HeadNode *)malloc(sizeof(HeadNode));</w:t>
      </w:r>
    </w:p>
    <w:p w14:paraId="3AF6576A" w14:textId="77777777" w:rsidR="00722AAA" w:rsidRPr="00722AAA" w:rsidRDefault="00722AAA" w:rsidP="00722AAA">
      <w:pPr>
        <w:rPr>
          <w:sz w:val="24"/>
        </w:rPr>
      </w:pPr>
      <w:r w:rsidRPr="00722AAA">
        <w:rPr>
          <w:sz w:val="24"/>
        </w:rPr>
        <w:tab/>
      </w:r>
      <w:r w:rsidRPr="00722AAA">
        <w:rPr>
          <w:sz w:val="24"/>
        </w:rPr>
        <w:tab/>
        <w:t>TreeTracker[currentIndex]-&gt;Tree = NULL;</w:t>
      </w:r>
    </w:p>
    <w:p w14:paraId="17844A63" w14:textId="77777777" w:rsidR="00722AAA" w:rsidRPr="00722AAA" w:rsidRDefault="00722AAA" w:rsidP="00722AAA">
      <w:pPr>
        <w:rPr>
          <w:sz w:val="24"/>
        </w:rPr>
      </w:pPr>
      <w:r w:rsidRPr="00722AAA">
        <w:rPr>
          <w:sz w:val="24"/>
        </w:rPr>
        <w:tab/>
      </w:r>
      <w:r w:rsidRPr="00722AAA">
        <w:rPr>
          <w:sz w:val="24"/>
        </w:rPr>
        <w:tab/>
        <w:t>currentHead = TreeTracker[currentIndex];</w:t>
      </w:r>
    </w:p>
    <w:p w14:paraId="49267961" w14:textId="77777777" w:rsidR="00722AAA" w:rsidRPr="00722AAA" w:rsidRDefault="00722AAA" w:rsidP="00722AAA">
      <w:pPr>
        <w:rPr>
          <w:sz w:val="24"/>
        </w:rPr>
      </w:pPr>
      <w:r w:rsidRPr="00722AAA">
        <w:rPr>
          <w:sz w:val="24"/>
        </w:rPr>
        <w:tab/>
      </w:r>
      <w:r w:rsidRPr="00722AAA">
        <w:rPr>
          <w:sz w:val="24"/>
        </w:rPr>
        <w:tab/>
        <w:t>return OK;</w:t>
      </w:r>
    </w:p>
    <w:p w14:paraId="640B47AB" w14:textId="77777777" w:rsidR="00722AAA" w:rsidRPr="00722AAA" w:rsidRDefault="00722AAA" w:rsidP="00722AAA">
      <w:pPr>
        <w:rPr>
          <w:sz w:val="24"/>
        </w:rPr>
      </w:pPr>
      <w:r w:rsidRPr="00722AAA">
        <w:rPr>
          <w:sz w:val="24"/>
        </w:rPr>
        <w:tab/>
        <w:t>}</w:t>
      </w:r>
    </w:p>
    <w:p w14:paraId="1FC94543" w14:textId="77777777" w:rsidR="00722AAA" w:rsidRPr="00722AAA" w:rsidRDefault="00722AAA" w:rsidP="00722AAA">
      <w:pPr>
        <w:rPr>
          <w:sz w:val="24"/>
        </w:rPr>
      </w:pPr>
      <w:r w:rsidRPr="00722AAA">
        <w:rPr>
          <w:sz w:val="24"/>
        </w:rPr>
        <w:t>}</w:t>
      </w:r>
    </w:p>
    <w:p w14:paraId="0772E287" w14:textId="77777777" w:rsidR="00722AAA" w:rsidRPr="00722AAA" w:rsidRDefault="00722AAA" w:rsidP="00722AAA">
      <w:pPr>
        <w:rPr>
          <w:sz w:val="24"/>
        </w:rPr>
      </w:pPr>
    </w:p>
    <w:p w14:paraId="5D68F795" w14:textId="77777777" w:rsidR="00722AAA" w:rsidRPr="00722AAA" w:rsidRDefault="00722AAA" w:rsidP="00722AAA">
      <w:pPr>
        <w:rPr>
          <w:sz w:val="24"/>
        </w:rPr>
      </w:pPr>
      <w:r w:rsidRPr="00722AAA">
        <w:rPr>
          <w:sz w:val="24"/>
        </w:rPr>
        <w:t>status DestroyBiTree(HeadNode * currentHead) {</w:t>
      </w:r>
    </w:p>
    <w:p w14:paraId="1EEF0538" w14:textId="77777777" w:rsidR="00722AAA" w:rsidRPr="00722AAA" w:rsidRDefault="00722AAA" w:rsidP="00722AAA">
      <w:pPr>
        <w:rPr>
          <w:sz w:val="24"/>
        </w:rPr>
      </w:pPr>
      <w:r w:rsidRPr="00722AAA">
        <w:rPr>
          <w:sz w:val="24"/>
        </w:rPr>
        <w:tab/>
        <w:t>if (!currentHead) {</w:t>
      </w:r>
    </w:p>
    <w:p w14:paraId="52A7F302" w14:textId="77777777" w:rsidR="00722AAA" w:rsidRPr="00722AAA" w:rsidRDefault="00722AAA" w:rsidP="00722AAA">
      <w:pPr>
        <w:rPr>
          <w:sz w:val="24"/>
        </w:rPr>
      </w:pPr>
      <w:r w:rsidRPr="00722AAA">
        <w:rPr>
          <w:rFonts w:hint="eastAsia"/>
          <w:sz w:val="24"/>
        </w:rPr>
        <w:tab/>
      </w:r>
      <w:r w:rsidRPr="00722AAA">
        <w:rPr>
          <w:rFonts w:hint="eastAsia"/>
          <w:sz w:val="24"/>
        </w:rPr>
        <w:tab/>
        <w:t>cout &lt;&lt; "</w:t>
      </w:r>
      <w:r w:rsidRPr="00722AAA">
        <w:rPr>
          <w:rFonts w:hint="eastAsia"/>
          <w:sz w:val="24"/>
        </w:rPr>
        <w:t>请先初始化</w:t>
      </w:r>
      <w:r w:rsidRPr="00722AAA">
        <w:rPr>
          <w:rFonts w:hint="eastAsia"/>
          <w:sz w:val="24"/>
        </w:rPr>
        <w:t>" &lt;&lt; endl;</w:t>
      </w:r>
    </w:p>
    <w:p w14:paraId="10228060" w14:textId="77777777" w:rsidR="00722AAA" w:rsidRPr="00722AAA" w:rsidRDefault="00722AAA" w:rsidP="00722AAA">
      <w:pPr>
        <w:rPr>
          <w:sz w:val="24"/>
        </w:rPr>
      </w:pPr>
      <w:r w:rsidRPr="00722AAA">
        <w:rPr>
          <w:sz w:val="24"/>
        </w:rPr>
        <w:tab/>
      </w:r>
      <w:r w:rsidRPr="00722AAA">
        <w:rPr>
          <w:sz w:val="24"/>
        </w:rPr>
        <w:tab/>
        <w:t>return ERROR;</w:t>
      </w:r>
    </w:p>
    <w:p w14:paraId="16A3A4E4" w14:textId="77777777" w:rsidR="00722AAA" w:rsidRPr="00722AAA" w:rsidRDefault="00722AAA" w:rsidP="00722AAA">
      <w:pPr>
        <w:rPr>
          <w:sz w:val="24"/>
        </w:rPr>
      </w:pPr>
      <w:r w:rsidRPr="00722AAA">
        <w:rPr>
          <w:sz w:val="24"/>
        </w:rPr>
        <w:tab/>
        <w:t>}</w:t>
      </w:r>
    </w:p>
    <w:p w14:paraId="1EF97348" w14:textId="77777777" w:rsidR="00722AAA" w:rsidRPr="00722AAA" w:rsidRDefault="00722AAA" w:rsidP="00722AAA">
      <w:pPr>
        <w:rPr>
          <w:sz w:val="24"/>
        </w:rPr>
      </w:pPr>
      <w:r w:rsidRPr="00722AAA">
        <w:rPr>
          <w:sz w:val="24"/>
        </w:rPr>
        <w:tab/>
        <w:t>if (ClearBiTree(currentHead) == ERROR){</w:t>
      </w:r>
    </w:p>
    <w:p w14:paraId="62C84A53" w14:textId="77777777" w:rsidR="00722AAA" w:rsidRPr="00722AAA" w:rsidRDefault="00722AAA" w:rsidP="00722AAA">
      <w:pPr>
        <w:rPr>
          <w:sz w:val="24"/>
        </w:rPr>
      </w:pPr>
      <w:r w:rsidRPr="00722AAA">
        <w:rPr>
          <w:sz w:val="24"/>
        </w:rPr>
        <w:tab/>
      </w:r>
      <w:r w:rsidRPr="00722AAA">
        <w:rPr>
          <w:sz w:val="24"/>
        </w:rPr>
        <w:tab/>
        <w:t>return ERROR;</w:t>
      </w:r>
    </w:p>
    <w:p w14:paraId="38D842B2" w14:textId="77777777" w:rsidR="00722AAA" w:rsidRPr="00722AAA" w:rsidRDefault="00722AAA" w:rsidP="00722AAA">
      <w:pPr>
        <w:rPr>
          <w:sz w:val="24"/>
        </w:rPr>
      </w:pPr>
      <w:r w:rsidRPr="00722AAA">
        <w:rPr>
          <w:sz w:val="24"/>
        </w:rPr>
        <w:tab/>
        <w:t>}</w:t>
      </w:r>
    </w:p>
    <w:p w14:paraId="5B8379C2" w14:textId="77777777" w:rsidR="00722AAA" w:rsidRPr="00722AAA" w:rsidRDefault="00722AAA" w:rsidP="00722AAA">
      <w:pPr>
        <w:rPr>
          <w:sz w:val="24"/>
        </w:rPr>
      </w:pPr>
      <w:r w:rsidRPr="00722AAA">
        <w:rPr>
          <w:sz w:val="24"/>
        </w:rPr>
        <w:tab/>
        <w:t>free(currentHead);</w:t>
      </w:r>
    </w:p>
    <w:p w14:paraId="5DE2F22C" w14:textId="77777777" w:rsidR="00722AAA" w:rsidRPr="00722AAA" w:rsidRDefault="00722AAA" w:rsidP="00722AAA">
      <w:pPr>
        <w:rPr>
          <w:sz w:val="24"/>
        </w:rPr>
      </w:pPr>
      <w:r w:rsidRPr="00722AAA">
        <w:rPr>
          <w:sz w:val="24"/>
        </w:rPr>
        <w:tab/>
        <w:t>TreeTracker[currentIndex] = NULL;</w:t>
      </w:r>
    </w:p>
    <w:p w14:paraId="667174FF" w14:textId="77777777" w:rsidR="00722AAA" w:rsidRPr="00722AAA" w:rsidRDefault="00722AAA" w:rsidP="00722AAA">
      <w:pPr>
        <w:rPr>
          <w:sz w:val="24"/>
        </w:rPr>
      </w:pPr>
      <w:r w:rsidRPr="00722AAA">
        <w:rPr>
          <w:sz w:val="24"/>
        </w:rPr>
        <w:tab/>
        <w:t>currentHead = NULL;</w:t>
      </w:r>
    </w:p>
    <w:p w14:paraId="29A253DF" w14:textId="77777777" w:rsidR="00722AAA" w:rsidRPr="00722AAA" w:rsidRDefault="00722AAA" w:rsidP="00722AAA">
      <w:pPr>
        <w:rPr>
          <w:sz w:val="24"/>
        </w:rPr>
      </w:pPr>
      <w:r w:rsidRPr="00722AAA">
        <w:rPr>
          <w:sz w:val="24"/>
        </w:rPr>
        <w:tab/>
        <w:t>return OK;</w:t>
      </w:r>
    </w:p>
    <w:p w14:paraId="537867CE" w14:textId="77777777" w:rsidR="00722AAA" w:rsidRPr="00722AAA" w:rsidRDefault="00722AAA" w:rsidP="00722AAA">
      <w:pPr>
        <w:rPr>
          <w:sz w:val="24"/>
        </w:rPr>
      </w:pPr>
      <w:r w:rsidRPr="00722AAA">
        <w:rPr>
          <w:sz w:val="24"/>
        </w:rPr>
        <w:t>}</w:t>
      </w:r>
    </w:p>
    <w:p w14:paraId="4D3322DA" w14:textId="77777777" w:rsidR="00722AAA" w:rsidRPr="00722AAA" w:rsidRDefault="00722AAA" w:rsidP="00722AAA">
      <w:pPr>
        <w:rPr>
          <w:sz w:val="24"/>
        </w:rPr>
      </w:pPr>
    </w:p>
    <w:p w14:paraId="3DCCD6F1" w14:textId="77777777" w:rsidR="00722AAA" w:rsidRPr="00722AAA" w:rsidRDefault="00722AAA" w:rsidP="00722AAA">
      <w:pPr>
        <w:rPr>
          <w:sz w:val="24"/>
        </w:rPr>
      </w:pPr>
      <w:r w:rsidRPr="00722AAA">
        <w:rPr>
          <w:sz w:val="24"/>
        </w:rPr>
        <w:t>status ClearBiTree(HeadNode * currentHead) {</w:t>
      </w:r>
    </w:p>
    <w:p w14:paraId="765EBBE8" w14:textId="77777777" w:rsidR="00722AAA" w:rsidRPr="00722AAA" w:rsidRDefault="00722AAA" w:rsidP="00722AAA">
      <w:pPr>
        <w:rPr>
          <w:sz w:val="24"/>
        </w:rPr>
      </w:pPr>
      <w:r w:rsidRPr="00722AAA">
        <w:rPr>
          <w:sz w:val="24"/>
        </w:rPr>
        <w:tab/>
        <w:t>if (!currentHead) {</w:t>
      </w:r>
    </w:p>
    <w:p w14:paraId="2B5BA3C0" w14:textId="77777777" w:rsidR="00722AAA" w:rsidRPr="00722AAA" w:rsidRDefault="00722AAA" w:rsidP="00722AAA">
      <w:pPr>
        <w:rPr>
          <w:sz w:val="24"/>
        </w:rPr>
      </w:pPr>
      <w:r w:rsidRPr="00722AAA">
        <w:rPr>
          <w:rFonts w:hint="eastAsia"/>
          <w:sz w:val="24"/>
        </w:rPr>
        <w:tab/>
      </w:r>
      <w:r w:rsidRPr="00722AAA">
        <w:rPr>
          <w:rFonts w:hint="eastAsia"/>
          <w:sz w:val="24"/>
        </w:rPr>
        <w:tab/>
        <w:t>cout &lt;&lt; "</w:t>
      </w:r>
      <w:r w:rsidRPr="00722AAA">
        <w:rPr>
          <w:rFonts w:hint="eastAsia"/>
          <w:sz w:val="24"/>
        </w:rPr>
        <w:t>请先初始化</w:t>
      </w:r>
      <w:r w:rsidRPr="00722AAA">
        <w:rPr>
          <w:rFonts w:hint="eastAsia"/>
          <w:sz w:val="24"/>
        </w:rPr>
        <w:t>" &lt;&lt; endl;</w:t>
      </w:r>
    </w:p>
    <w:p w14:paraId="75A5C8F3" w14:textId="77777777" w:rsidR="00722AAA" w:rsidRPr="00722AAA" w:rsidRDefault="00722AAA" w:rsidP="00722AAA">
      <w:pPr>
        <w:rPr>
          <w:sz w:val="24"/>
        </w:rPr>
      </w:pPr>
      <w:r w:rsidRPr="00722AAA">
        <w:rPr>
          <w:sz w:val="24"/>
        </w:rPr>
        <w:tab/>
      </w:r>
      <w:r w:rsidRPr="00722AAA">
        <w:rPr>
          <w:sz w:val="24"/>
        </w:rPr>
        <w:tab/>
        <w:t>return ERROR;</w:t>
      </w:r>
    </w:p>
    <w:p w14:paraId="741B0810" w14:textId="77777777" w:rsidR="00722AAA" w:rsidRPr="00722AAA" w:rsidRDefault="00722AAA" w:rsidP="00722AAA">
      <w:pPr>
        <w:rPr>
          <w:sz w:val="24"/>
        </w:rPr>
      </w:pPr>
      <w:r w:rsidRPr="00722AAA">
        <w:rPr>
          <w:sz w:val="24"/>
        </w:rPr>
        <w:tab/>
        <w:t>}</w:t>
      </w:r>
    </w:p>
    <w:p w14:paraId="4C113C55" w14:textId="77777777" w:rsidR="00722AAA" w:rsidRPr="00722AAA" w:rsidRDefault="00722AAA" w:rsidP="00722AAA">
      <w:pPr>
        <w:rPr>
          <w:sz w:val="24"/>
        </w:rPr>
      </w:pPr>
      <w:r w:rsidRPr="00722AAA">
        <w:rPr>
          <w:sz w:val="24"/>
        </w:rPr>
        <w:tab/>
        <w:t>else if (BiTreeEmpty(currentHead)) {</w:t>
      </w:r>
    </w:p>
    <w:p w14:paraId="4C445FB8" w14:textId="77777777" w:rsidR="00722AAA" w:rsidRPr="00722AAA" w:rsidRDefault="00722AAA" w:rsidP="00722AAA">
      <w:pPr>
        <w:rPr>
          <w:sz w:val="24"/>
        </w:rPr>
      </w:pPr>
      <w:r w:rsidRPr="00722AAA">
        <w:rPr>
          <w:rFonts w:hint="eastAsia"/>
          <w:sz w:val="24"/>
        </w:rPr>
        <w:tab/>
      </w:r>
      <w:r w:rsidRPr="00722AAA">
        <w:rPr>
          <w:rFonts w:hint="eastAsia"/>
          <w:sz w:val="24"/>
        </w:rPr>
        <w:tab/>
        <w:t>cout &lt;&lt; "</w:t>
      </w:r>
      <w:r w:rsidRPr="00722AAA">
        <w:rPr>
          <w:rFonts w:hint="eastAsia"/>
          <w:sz w:val="24"/>
        </w:rPr>
        <w:t>树已空</w:t>
      </w:r>
      <w:r w:rsidRPr="00722AAA">
        <w:rPr>
          <w:rFonts w:hint="eastAsia"/>
          <w:sz w:val="24"/>
        </w:rPr>
        <w:t>" &lt;&lt; endl;</w:t>
      </w:r>
    </w:p>
    <w:p w14:paraId="761903B0" w14:textId="77777777" w:rsidR="00722AAA" w:rsidRPr="00722AAA" w:rsidRDefault="00722AAA" w:rsidP="00722AAA">
      <w:pPr>
        <w:rPr>
          <w:sz w:val="24"/>
        </w:rPr>
      </w:pPr>
      <w:r w:rsidRPr="00722AAA">
        <w:rPr>
          <w:sz w:val="24"/>
        </w:rPr>
        <w:tab/>
      </w:r>
      <w:r w:rsidRPr="00722AAA">
        <w:rPr>
          <w:sz w:val="24"/>
        </w:rPr>
        <w:tab/>
        <w:t>return ERROR;</w:t>
      </w:r>
    </w:p>
    <w:p w14:paraId="38AF5BB8" w14:textId="77777777" w:rsidR="00722AAA" w:rsidRPr="00722AAA" w:rsidRDefault="00722AAA" w:rsidP="00722AAA">
      <w:pPr>
        <w:rPr>
          <w:sz w:val="24"/>
        </w:rPr>
      </w:pPr>
      <w:r w:rsidRPr="00722AAA">
        <w:rPr>
          <w:sz w:val="24"/>
        </w:rPr>
        <w:tab/>
        <w:t>}</w:t>
      </w:r>
    </w:p>
    <w:p w14:paraId="3A5E6129" w14:textId="77777777" w:rsidR="00722AAA" w:rsidRPr="00722AAA" w:rsidRDefault="00722AAA" w:rsidP="00722AAA">
      <w:pPr>
        <w:rPr>
          <w:sz w:val="24"/>
        </w:rPr>
      </w:pPr>
      <w:r w:rsidRPr="00722AAA">
        <w:rPr>
          <w:sz w:val="24"/>
        </w:rPr>
        <w:tab/>
        <w:t>else {</w:t>
      </w:r>
    </w:p>
    <w:p w14:paraId="51C22807" w14:textId="77777777" w:rsidR="00722AAA" w:rsidRPr="00722AAA" w:rsidRDefault="00722AAA" w:rsidP="00722AAA">
      <w:pPr>
        <w:rPr>
          <w:sz w:val="24"/>
        </w:rPr>
      </w:pPr>
      <w:r w:rsidRPr="00722AAA">
        <w:rPr>
          <w:sz w:val="24"/>
        </w:rPr>
        <w:tab/>
      </w:r>
      <w:r w:rsidRPr="00722AAA">
        <w:rPr>
          <w:sz w:val="24"/>
        </w:rPr>
        <w:tab/>
        <w:t>ClearFromRoot(currentHead-&gt;Tree);</w:t>
      </w:r>
    </w:p>
    <w:p w14:paraId="20866EFC" w14:textId="77777777" w:rsidR="00722AAA" w:rsidRPr="00722AAA" w:rsidRDefault="00722AAA" w:rsidP="00722AAA">
      <w:pPr>
        <w:rPr>
          <w:sz w:val="24"/>
        </w:rPr>
      </w:pPr>
      <w:r w:rsidRPr="00722AAA">
        <w:rPr>
          <w:sz w:val="24"/>
        </w:rPr>
        <w:tab/>
      </w:r>
      <w:r w:rsidRPr="00722AAA">
        <w:rPr>
          <w:sz w:val="24"/>
        </w:rPr>
        <w:tab/>
        <w:t>free(currentHead-&gt;Tree);</w:t>
      </w:r>
    </w:p>
    <w:p w14:paraId="605C763D" w14:textId="77777777" w:rsidR="00722AAA" w:rsidRPr="00722AAA" w:rsidRDefault="00722AAA" w:rsidP="00722AAA">
      <w:pPr>
        <w:rPr>
          <w:sz w:val="24"/>
        </w:rPr>
      </w:pPr>
      <w:r w:rsidRPr="00722AAA">
        <w:rPr>
          <w:sz w:val="24"/>
        </w:rPr>
        <w:tab/>
      </w:r>
      <w:r w:rsidRPr="00722AAA">
        <w:rPr>
          <w:sz w:val="24"/>
        </w:rPr>
        <w:tab/>
        <w:t>currentHead-&gt;Tree = NULL;</w:t>
      </w:r>
    </w:p>
    <w:p w14:paraId="5630E0F2" w14:textId="77777777" w:rsidR="00722AAA" w:rsidRPr="00722AAA" w:rsidRDefault="00722AAA" w:rsidP="00722AAA">
      <w:pPr>
        <w:rPr>
          <w:sz w:val="24"/>
        </w:rPr>
      </w:pPr>
      <w:r w:rsidRPr="00722AAA">
        <w:rPr>
          <w:sz w:val="24"/>
        </w:rPr>
        <w:tab/>
      </w:r>
      <w:r w:rsidRPr="00722AAA">
        <w:rPr>
          <w:sz w:val="24"/>
        </w:rPr>
        <w:tab/>
        <w:t>return OK;</w:t>
      </w:r>
    </w:p>
    <w:p w14:paraId="2C327523" w14:textId="77777777" w:rsidR="00722AAA" w:rsidRPr="00722AAA" w:rsidRDefault="00722AAA" w:rsidP="00722AAA">
      <w:pPr>
        <w:rPr>
          <w:sz w:val="24"/>
        </w:rPr>
      </w:pPr>
      <w:r w:rsidRPr="00722AAA">
        <w:rPr>
          <w:sz w:val="24"/>
        </w:rPr>
        <w:tab/>
        <w:t>}</w:t>
      </w:r>
    </w:p>
    <w:p w14:paraId="26C495A9" w14:textId="77777777" w:rsidR="00722AAA" w:rsidRPr="00722AAA" w:rsidRDefault="00722AAA" w:rsidP="00722AAA">
      <w:pPr>
        <w:rPr>
          <w:sz w:val="24"/>
        </w:rPr>
      </w:pPr>
      <w:r w:rsidRPr="00722AAA">
        <w:rPr>
          <w:sz w:val="24"/>
        </w:rPr>
        <w:t>}</w:t>
      </w:r>
    </w:p>
    <w:p w14:paraId="5EAE34FB" w14:textId="77777777" w:rsidR="00722AAA" w:rsidRPr="00722AAA" w:rsidRDefault="00722AAA" w:rsidP="00722AAA">
      <w:pPr>
        <w:rPr>
          <w:sz w:val="24"/>
        </w:rPr>
      </w:pPr>
    </w:p>
    <w:p w14:paraId="5C33710D" w14:textId="77777777" w:rsidR="00722AAA" w:rsidRPr="00722AAA" w:rsidRDefault="00722AAA" w:rsidP="00722AAA">
      <w:pPr>
        <w:rPr>
          <w:sz w:val="24"/>
        </w:rPr>
      </w:pPr>
      <w:r w:rsidRPr="00722AAA">
        <w:rPr>
          <w:sz w:val="24"/>
        </w:rPr>
        <w:t>void ClearFromRoot(TreeNode * root) {</w:t>
      </w:r>
    </w:p>
    <w:p w14:paraId="3C84E0D5" w14:textId="77777777" w:rsidR="00722AAA" w:rsidRPr="00722AAA" w:rsidRDefault="00722AAA" w:rsidP="00722AAA">
      <w:pPr>
        <w:rPr>
          <w:sz w:val="24"/>
        </w:rPr>
      </w:pPr>
      <w:r w:rsidRPr="00722AAA">
        <w:rPr>
          <w:sz w:val="24"/>
        </w:rPr>
        <w:tab/>
        <w:t>if (root-&gt;LChild) {</w:t>
      </w:r>
    </w:p>
    <w:p w14:paraId="50B20E70" w14:textId="77777777" w:rsidR="00722AAA" w:rsidRPr="00722AAA" w:rsidRDefault="00722AAA" w:rsidP="00722AAA">
      <w:pPr>
        <w:rPr>
          <w:sz w:val="24"/>
        </w:rPr>
      </w:pPr>
      <w:r w:rsidRPr="00722AAA">
        <w:rPr>
          <w:sz w:val="24"/>
        </w:rPr>
        <w:tab/>
      </w:r>
      <w:r w:rsidRPr="00722AAA">
        <w:rPr>
          <w:sz w:val="24"/>
        </w:rPr>
        <w:tab/>
        <w:t>ClearFromRoot(root-&gt;LChild);</w:t>
      </w:r>
    </w:p>
    <w:p w14:paraId="59E0CE54" w14:textId="77777777" w:rsidR="00722AAA" w:rsidRPr="00722AAA" w:rsidRDefault="00722AAA" w:rsidP="00722AAA">
      <w:pPr>
        <w:rPr>
          <w:sz w:val="24"/>
        </w:rPr>
      </w:pPr>
      <w:r w:rsidRPr="00722AAA">
        <w:rPr>
          <w:sz w:val="24"/>
        </w:rPr>
        <w:tab/>
        <w:t>}</w:t>
      </w:r>
    </w:p>
    <w:p w14:paraId="20585F15" w14:textId="77777777" w:rsidR="00722AAA" w:rsidRPr="00722AAA" w:rsidRDefault="00722AAA" w:rsidP="00722AAA">
      <w:pPr>
        <w:rPr>
          <w:sz w:val="24"/>
        </w:rPr>
      </w:pPr>
      <w:r w:rsidRPr="00722AAA">
        <w:rPr>
          <w:sz w:val="24"/>
        </w:rPr>
        <w:tab/>
        <w:t>if (root-&gt;RChild) {</w:t>
      </w:r>
    </w:p>
    <w:p w14:paraId="7944780D" w14:textId="77777777" w:rsidR="00722AAA" w:rsidRPr="00722AAA" w:rsidRDefault="00722AAA" w:rsidP="00722AAA">
      <w:pPr>
        <w:rPr>
          <w:sz w:val="24"/>
        </w:rPr>
      </w:pPr>
      <w:r w:rsidRPr="00722AAA">
        <w:rPr>
          <w:sz w:val="24"/>
        </w:rPr>
        <w:tab/>
      </w:r>
      <w:r w:rsidRPr="00722AAA">
        <w:rPr>
          <w:sz w:val="24"/>
        </w:rPr>
        <w:tab/>
        <w:t>ClearFromRoot(root-&gt;RChild);</w:t>
      </w:r>
    </w:p>
    <w:p w14:paraId="52BE793E" w14:textId="77777777" w:rsidR="00722AAA" w:rsidRPr="00722AAA" w:rsidRDefault="00722AAA" w:rsidP="00722AAA">
      <w:pPr>
        <w:rPr>
          <w:sz w:val="24"/>
        </w:rPr>
      </w:pPr>
      <w:r w:rsidRPr="00722AAA">
        <w:rPr>
          <w:sz w:val="24"/>
        </w:rPr>
        <w:tab/>
        <w:t>}</w:t>
      </w:r>
    </w:p>
    <w:p w14:paraId="703E165D" w14:textId="77777777" w:rsidR="00722AAA" w:rsidRPr="00722AAA" w:rsidRDefault="00722AAA" w:rsidP="00722AAA">
      <w:pPr>
        <w:rPr>
          <w:sz w:val="24"/>
        </w:rPr>
      </w:pPr>
      <w:r w:rsidRPr="00722AAA">
        <w:rPr>
          <w:sz w:val="24"/>
        </w:rPr>
        <w:tab/>
        <w:t>free(root-&gt;RChild);</w:t>
      </w:r>
    </w:p>
    <w:p w14:paraId="18ECDBA2" w14:textId="77777777" w:rsidR="00722AAA" w:rsidRPr="00722AAA" w:rsidRDefault="00722AAA" w:rsidP="00722AAA">
      <w:pPr>
        <w:rPr>
          <w:sz w:val="24"/>
        </w:rPr>
      </w:pPr>
      <w:r w:rsidRPr="00722AAA">
        <w:rPr>
          <w:sz w:val="24"/>
        </w:rPr>
        <w:tab/>
        <w:t>free(root-&gt;LChild);</w:t>
      </w:r>
    </w:p>
    <w:p w14:paraId="51B2946A" w14:textId="77777777" w:rsidR="00722AAA" w:rsidRPr="00722AAA" w:rsidRDefault="00722AAA" w:rsidP="00722AAA">
      <w:pPr>
        <w:rPr>
          <w:sz w:val="24"/>
        </w:rPr>
      </w:pPr>
      <w:r w:rsidRPr="00722AAA">
        <w:rPr>
          <w:sz w:val="24"/>
        </w:rPr>
        <w:tab/>
        <w:t>root-&gt;RChild = NULL;</w:t>
      </w:r>
    </w:p>
    <w:p w14:paraId="4AF49A0C" w14:textId="77777777" w:rsidR="00722AAA" w:rsidRPr="00722AAA" w:rsidRDefault="00722AAA" w:rsidP="00722AAA">
      <w:pPr>
        <w:rPr>
          <w:sz w:val="24"/>
        </w:rPr>
      </w:pPr>
      <w:r w:rsidRPr="00722AAA">
        <w:rPr>
          <w:sz w:val="24"/>
        </w:rPr>
        <w:tab/>
        <w:t>root-&gt;LChild = NULL;</w:t>
      </w:r>
    </w:p>
    <w:p w14:paraId="24C69BA6" w14:textId="77777777" w:rsidR="00722AAA" w:rsidRPr="00722AAA" w:rsidRDefault="00722AAA" w:rsidP="00722AAA">
      <w:pPr>
        <w:rPr>
          <w:sz w:val="24"/>
        </w:rPr>
      </w:pPr>
      <w:r w:rsidRPr="00722AAA">
        <w:rPr>
          <w:sz w:val="24"/>
        </w:rPr>
        <w:t>}</w:t>
      </w:r>
    </w:p>
    <w:p w14:paraId="724DE83F" w14:textId="77777777" w:rsidR="00722AAA" w:rsidRPr="00722AAA" w:rsidRDefault="00722AAA" w:rsidP="00722AAA">
      <w:pPr>
        <w:rPr>
          <w:sz w:val="24"/>
        </w:rPr>
      </w:pPr>
    </w:p>
    <w:p w14:paraId="31D3BAE3" w14:textId="77777777" w:rsidR="00722AAA" w:rsidRPr="00722AAA" w:rsidRDefault="00722AAA" w:rsidP="00722AAA">
      <w:pPr>
        <w:rPr>
          <w:sz w:val="24"/>
        </w:rPr>
      </w:pPr>
      <w:r w:rsidRPr="00722AAA">
        <w:rPr>
          <w:sz w:val="24"/>
        </w:rPr>
        <w:t>status CreateBiTree(TreeNode * &amp; currentPtr) {</w:t>
      </w:r>
    </w:p>
    <w:p w14:paraId="22B57600" w14:textId="77777777" w:rsidR="00722AAA" w:rsidRPr="00722AAA" w:rsidRDefault="00722AAA" w:rsidP="00722AAA">
      <w:pPr>
        <w:rPr>
          <w:sz w:val="24"/>
        </w:rPr>
      </w:pPr>
      <w:r w:rsidRPr="00722AAA">
        <w:rPr>
          <w:sz w:val="24"/>
        </w:rPr>
        <w:tab/>
        <w:t>int temp;</w:t>
      </w:r>
    </w:p>
    <w:p w14:paraId="267CA82E" w14:textId="77777777" w:rsidR="00722AAA" w:rsidRPr="00722AAA" w:rsidRDefault="00722AAA" w:rsidP="00722AAA">
      <w:pPr>
        <w:rPr>
          <w:sz w:val="24"/>
        </w:rPr>
      </w:pPr>
      <w:r w:rsidRPr="00722AAA">
        <w:rPr>
          <w:sz w:val="24"/>
        </w:rPr>
        <w:tab/>
        <w:t>int returnValue = scanf("%d", &amp;temp);</w:t>
      </w:r>
    </w:p>
    <w:p w14:paraId="174CBFCF" w14:textId="77777777" w:rsidR="00722AAA" w:rsidRPr="00722AAA" w:rsidRDefault="00722AAA" w:rsidP="00722AAA">
      <w:pPr>
        <w:rPr>
          <w:sz w:val="24"/>
        </w:rPr>
      </w:pPr>
      <w:r w:rsidRPr="00722AAA">
        <w:rPr>
          <w:sz w:val="24"/>
        </w:rPr>
        <w:tab/>
        <w:t>if (returnValue &gt; 0) {</w:t>
      </w:r>
    </w:p>
    <w:p w14:paraId="76672C88" w14:textId="77777777" w:rsidR="00722AAA" w:rsidRPr="00722AAA" w:rsidRDefault="00722AAA" w:rsidP="00722AAA">
      <w:pPr>
        <w:rPr>
          <w:sz w:val="24"/>
        </w:rPr>
      </w:pPr>
      <w:r w:rsidRPr="00722AAA">
        <w:rPr>
          <w:sz w:val="24"/>
        </w:rPr>
        <w:tab/>
      </w:r>
      <w:r w:rsidRPr="00722AAA">
        <w:rPr>
          <w:sz w:val="24"/>
        </w:rPr>
        <w:tab/>
        <w:t>currentPtr = (TreeNode *)malloc(sizeof(TreeNode));</w:t>
      </w:r>
    </w:p>
    <w:p w14:paraId="6F24506B" w14:textId="77777777" w:rsidR="00722AAA" w:rsidRPr="00722AAA" w:rsidRDefault="00722AAA" w:rsidP="00722AAA">
      <w:pPr>
        <w:rPr>
          <w:sz w:val="24"/>
        </w:rPr>
      </w:pPr>
      <w:r w:rsidRPr="00722AAA">
        <w:rPr>
          <w:sz w:val="24"/>
        </w:rPr>
        <w:tab/>
      </w:r>
      <w:r w:rsidRPr="00722AAA">
        <w:rPr>
          <w:sz w:val="24"/>
        </w:rPr>
        <w:tab/>
        <w:t>currentPtr-&gt;elem = temp;</w:t>
      </w:r>
    </w:p>
    <w:p w14:paraId="5F2E122E" w14:textId="77777777" w:rsidR="00722AAA" w:rsidRPr="00722AAA" w:rsidRDefault="00722AAA" w:rsidP="00722AAA">
      <w:pPr>
        <w:rPr>
          <w:sz w:val="24"/>
        </w:rPr>
      </w:pPr>
      <w:r w:rsidRPr="00722AAA">
        <w:rPr>
          <w:sz w:val="24"/>
        </w:rPr>
        <w:tab/>
      </w:r>
      <w:r w:rsidRPr="00722AAA">
        <w:rPr>
          <w:sz w:val="24"/>
        </w:rPr>
        <w:tab/>
        <w:t>if (CreateBiTree(currentPtr-&gt;LChild) == ERROR)</w:t>
      </w:r>
    </w:p>
    <w:p w14:paraId="057C4B8D" w14:textId="77777777" w:rsidR="00722AAA" w:rsidRPr="00722AAA" w:rsidRDefault="00722AAA" w:rsidP="00722AAA">
      <w:pPr>
        <w:rPr>
          <w:sz w:val="24"/>
        </w:rPr>
      </w:pPr>
      <w:r w:rsidRPr="00722AAA">
        <w:rPr>
          <w:sz w:val="24"/>
        </w:rPr>
        <w:tab/>
      </w:r>
      <w:r w:rsidRPr="00722AAA">
        <w:rPr>
          <w:sz w:val="24"/>
        </w:rPr>
        <w:tab/>
      </w:r>
      <w:r w:rsidRPr="00722AAA">
        <w:rPr>
          <w:sz w:val="24"/>
        </w:rPr>
        <w:tab/>
        <w:t>return ERROR;</w:t>
      </w:r>
    </w:p>
    <w:p w14:paraId="0C6B15BA" w14:textId="77777777" w:rsidR="00722AAA" w:rsidRPr="00722AAA" w:rsidRDefault="00722AAA" w:rsidP="00722AAA">
      <w:pPr>
        <w:rPr>
          <w:sz w:val="24"/>
        </w:rPr>
      </w:pPr>
      <w:r w:rsidRPr="00722AAA">
        <w:rPr>
          <w:sz w:val="24"/>
        </w:rPr>
        <w:tab/>
      </w:r>
      <w:r w:rsidRPr="00722AAA">
        <w:rPr>
          <w:sz w:val="24"/>
        </w:rPr>
        <w:tab/>
        <w:t>if (CreateBiTree(currentPtr-&gt;RChild) == ERROR)</w:t>
      </w:r>
    </w:p>
    <w:p w14:paraId="032D2836" w14:textId="77777777" w:rsidR="00722AAA" w:rsidRPr="00722AAA" w:rsidRDefault="00722AAA" w:rsidP="00722AAA">
      <w:pPr>
        <w:rPr>
          <w:sz w:val="24"/>
        </w:rPr>
      </w:pPr>
      <w:r w:rsidRPr="00722AAA">
        <w:rPr>
          <w:sz w:val="24"/>
        </w:rPr>
        <w:tab/>
      </w:r>
      <w:r w:rsidRPr="00722AAA">
        <w:rPr>
          <w:sz w:val="24"/>
        </w:rPr>
        <w:tab/>
      </w:r>
      <w:r w:rsidRPr="00722AAA">
        <w:rPr>
          <w:sz w:val="24"/>
        </w:rPr>
        <w:tab/>
        <w:t>return ERROR;</w:t>
      </w:r>
    </w:p>
    <w:p w14:paraId="766C5676" w14:textId="77777777" w:rsidR="00722AAA" w:rsidRPr="00722AAA" w:rsidRDefault="00722AAA" w:rsidP="00722AAA">
      <w:pPr>
        <w:rPr>
          <w:sz w:val="24"/>
        </w:rPr>
      </w:pPr>
      <w:r w:rsidRPr="00722AAA">
        <w:rPr>
          <w:sz w:val="24"/>
        </w:rPr>
        <w:tab/>
      </w:r>
      <w:r w:rsidRPr="00722AAA">
        <w:rPr>
          <w:sz w:val="24"/>
        </w:rPr>
        <w:tab/>
        <w:t>return OK;</w:t>
      </w:r>
    </w:p>
    <w:p w14:paraId="353DEB93" w14:textId="77777777" w:rsidR="00722AAA" w:rsidRPr="00722AAA" w:rsidRDefault="00722AAA" w:rsidP="00722AAA">
      <w:pPr>
        <w:rPr>
          <w:sz w:val="24"/>
        </w:rPr>
      </w:pPr>
      <w:r w:rsidRPr="00722AAA">
        <w:rPr>
          <w:sz w:val="24"/>
        </w:rPr>
        <w:tab/>
        <w:t>}</w:t>
      </w:r>
    </w:p>
    <w:p w14:paraId="238336CD" w14:textId="77777777" w:rsidR="00722AAA" w:rsidRPr="00722AAA" w:rsidRDefault="00722AAA" w:rsidP="00722AAA">
      <w:pPr>
        <w:rPr>
          <w:sz w:val="24"/>
        </w:rPr>
      </w:pPr>
      <w:r w:rsidRPr="00722AAA">
        <w:rPr>
          <w:sz w:val="24"/>
        </w:rPr>
        <w:tab/>
        <w:t>else if (returnValue == 0){</w:t>
      </w:r>
    </w:p>
    <w:p w14:paraId="7BDA2C7D" w14:textId="77777777" w:rsidR="00722AAA" w:rsidRPr="00722AAA" w:rsidRDefault="00722AAA" w:rsidP="00722AAA">
      <w:pPr>
        <w:rPr>
          <w:sz w:val="24"/>
        </w:rPr>
      </w:pPr>
      <w:r w:rsidRPr="00722AAA">
        <w:rPr>
          <w:sz w:val="24"/>
        </w:rPr>
        <w:lastRenderedPageBreak/>
        <w:tab/>
      </w:r>
      <w:r w:rsidRPr="00722AAA">
        <w:rPr>
          <w:sz w:val="24"/>
        </w:rPr>
        <w:tab/>
        <w:t>currentPtr = nullptr;</w:t>
      </w:r>
    </w:p>
    <w:p w14:paraId="7BE9A554" w14:textId="77777777" w:rsidR="00722AAA" w:rsidRPr="00722AAA" w:rsidRDefault="00722AAA" w:rsidP="00722AAA">
      <w:pPr>
        <w:rPr>
          <w:sz w:val="24"/>
        </w:rPr>
      </w:pPr>
      <w:r w:rsidRPr="00722AAA">
        <w:rPr>
          <w:sz w:val="24"/>
        </w:rPr>
        <w:tab/>
      </w:r>
      <w:r w:rsidRPr="00722AAA">
        <w:rPr>
          <w:sz w:val="24"/>
        </w:rPr>
        <w:tab/>
        <w:t>getchar();</w:t>
      </w:r>
    </w:p>
    <w:p w14:paraId="4D787356" w14:textId="77777777" w:rsidR="00722AAA" w:rsidRPr="00722AAA" w:rsidRDefault="00722AAA" w:rsidP="00722AAA">
      <w:pPr>
        <w:rPr>
          <w:sz w:val="24"/>
        </w:rPr>
      </w:pPr>
      <w:r w:rsidRPr="00722AAA">
        <w:rPr>
          <w:sz w:val="24"/>
        </w:rPr>
        <w:tab/>
      </w:r>
      <w:r w:rsidRPr="00722AAA">
        <w:rPr>
          <w:sz w:val="24"/>
        </w:rPr>
        <w:tab/>
        <w:t>return OK;</w:t>
      </w:r>
    </w:p>
    <w:p w14:paraId="20ED92C5" w14:textId="77777777" w:rsidR="00722AAA" w:rsidRPr="00722AAA" w:rsidRDefault="00722AAA" w:rsidP="00722AAA">
      <w:pPr>
        <w:rPr>
          <w:sz w:val="24"/>
        </w:rPr>
      </w:pPr>
      <w:r w:rsidRPr="00722AAA">
        <w:rPr>
          <w:sz w:val="24"/>
        </w:rPr>
        <w:tab/>
        <w:t>}</w:t>
      </w:r>
    </w:p>
    <w:p w14:paraId="552451F4" w14:textId="77777777" w:rsidR="00722AAA" w:rsidRPr="00722AAA" w:rsidRDefault="00722AAA" w:rsidP="00722AAA">
      <w:pPr>
        <w:rPr>
          <w:sz w:val="24"/>
        </w:rPr>
      </w:pPr>
      <w:r w:rsidRPr="00722AAA">
        <w:rPr>
          <w:sz w:val="24"/>
        </w:rPr>
        <w:tab/>
        <w:t>else if (returnValue == -1) {</w:t>
      </w:r>
    </w:p>
    <w:p w14:paraId="6D68D4EE" w14:textId="77777777" w:rsidR="00722AAA" w:rsidRPr="00722AAA" w:rsidRDefault="00722AAA" w:rsidP="00722AAA">
      <w:pPr>
        <w:rPr>
          <w:sz w:val="24"/>
        </w:rPr>
      </w:pPr>
      <w:r w:rsidRPr="00722AAA">
        <w:rPr>
          <w:sz w:val="24"/>
        </w:rPr>
        <w:tab/>
      </w:r>
      <w:r w:rsidRPr="00722AAA">
        <w:rPr>
          <w:sz w:val="24"/>
        </w:rPr>
        <w:tab/>
        <w:t>currentPtr = nullptr;</w:t>
      </w:r>
    </w:p>
    <w:p w14:paraId="69BD9FC0" w14:textId="77777777" w:rsidR="00722AAA" w:rsidRPr="00722AAA" w:rsidRDefault="00722AAA" w:rsidP="00722AAA">
      <w:pPr>
        <w:rPr>
          <w:sz w:val="24"/>
        </w:rPr>
      </w:pPr>
      <w:r w:rsidRPr="00722AAA">
        <w:rPr>
          <w:sz w:val="24"/>
        </w:rPr>
        <w:tab/>
      </w:r>
      <w:r w:rsidRPr="00722AAA">
        <w:rPr>
          <w:sz w:val="24"/>
        </w:rPr>
        <w:tab/>
        <w:t>return OK;</w:t>
      </w:r>
    </w:p>
    <w:p w14:paraId="2AA67B2B" w14:textId="77777777" w:rsidR="00722AAA" w:rsidRPr="00722AAA" w:rsidRDefault="00722AAA" w:rsidP="00722AAA">
      <w:pPr>
        <w:rPr>
          <w:sz w:val="24"/>
        </w:rPr>
      </w:pPr>
      <w:r w:rsidRPr="00722AAA">
        <w:rPr>
          <w:sz w:val="24"/>
        </w:rPr>
        <w:tab/>
        <w:t>}</w:t>
      </w:r>
    </w:p>
    <w:p w14:paraId="4FCFE21C" w14:textId="77777777" w:rsidR="00722AAA" w:rsidRPr="00722AAA" w:rsidRDefault="00722AAA" w:rsidP="00722AAA">
      <w:pPr>
        <w:rPr>
          <w:sz w:val="24"/>
        </w:rPr>
      </w:pPr>
      <w:r w:rsidRPr="00722AAA">
        <w:rPr>
          <w:sz w:val="24"/>
        </w:rPr>
        <w:tab/>
      </w:r>
    </w:p>
    <w:p w14:paraId="75221C91" w14:textId="77777777" w:rsidR="00722AAA" w:rsidRPr="00722AAA" w:rsidRDefault="00722AAA" w:rsidP="00722AAA">
      <w:pPr>
        <w:rPr>
          <w:sz w:val="24"/>
        </w:rPr>
      </w:pPr>
      <w:r w:rsidRPr="00722AAA">
        <w:rPr>
          <w:sz w:val="24"/>
        </w:rPr>
        <w:t>}</w:t>
      </w:r>
    </w:p>
    <w:p w14:paraId="38AEE30F" w14:textId="77777777" w:rsidR="00722AAA" w:rsidRPr="00722AAA" w:rsidRDefault="00722AAA" w:rsidP="00722AAA">
      <w:pPr>
        <w:rPr>
          <w:sz w:val="24"/>
        </w:rPr>
      </w:pPr>
    </w:p>
    <w:p w14:paraId="28497E02" w14:textId="77777777" w:rsidR="00722AAA" w:rsidRPr="00722AAA" w:rsidRDefault="00722AAA" w:rsidP="00722AAA">
      <w:pPr>
        <w:rPr>
          <w:sz w:val="24"/>
        </w:rPr>
      </w:pPr>
    </w:p>
    <w:p w14:paraId="2673D81D" w14:textId="77777777" w:rsidR="00722AAA" w:rsidRPr="00722AAA" w:rsidRDefault="00722AAA" w:rsidP="00722AAA">
      <w:pPr>
        <w:rPr>
          <w:sz w:val="24"/>
        </w:rPr>
      </w:pPr>
      <w:r w:rsidRPr="00722AAA">
        <w:rPr>
          <w:sz w:val="24"/>
        </w:rPr>
        <w:t>bool BiTreeEmpty(HeadNode * currentHead) {</w:t>
      </w:r>
    </w:p>
    <w:p w14:paraId="45368BA7" w14:textId="77777777" w:rsidR="00722AAA" w:rsidRPr="00722AAA" w:rsidRDefault="00722AAA" w:rsidP="00722AAA">
      <w:pPr>
        <w:rPr>
          <w:sz w:val="24"/>
        </w:rPr>
      </w:pPr>
      <w:r w:rsidRPr="00722AAA">
        <w:rPr>
          <w:sz w:val="24"/>
        </w:rPr>
        <w:tab/>
        <w:t>if (!currentHead) {</w:t>
      </w:r>
    </w:p>
    <w:p w14:paraId="58986B92" w14:textId="77777777" w:rsidR="00722AAA" w:rsidRPr="00722AAA" w:rsidRDefault="00722AAA" w:rsidP="00722AAA">
      <w:pPr>
        <w:rPr>
          <w:sz w:val="24"/>
        </w:rPr>
      </w:pPr>
      <w:r w:rsidRPr="00722AAA">
        <w:rPr>
          <w:rFonts w:hint="eastAsia"/>
          <w:sz w:val="24"/>
        </w:rPr>
        <w:tab/>
      </w:r>
      <w:r w:rsidRPr="00722AAA">
        <w:rPr>
          <w:rFonts w:hint="eastAsia"/>
          <w:sz w:val="24"/>
        </w:rPr>
        <w:tab/>
        <w:t>cout &lt;&lt; "</w:t>
      </w:r>
      <w:r w:rsidRPr="00722AAA">
        <w:rPr>
          <w:rFonts w:hint="eastAsia"/>
          <w:sz w:val="24"/>
        </w:rPr>
        <w:t>请先初始化</w:t>
      </w:r>
      <w:r w:rsidRPr="00722AAA">
        <w:rPr>
          <w:rFonts w:hint="eastAsia"/>
          <w:sz w:val="24"/>
        </w:rPr>
        <w:t>" &lt;&lt; endl;</w:t>
      </w:r>
    </w:p>
    <w:p w14:paraId="6A639B13" w14:textId="77777777" w:rsidR="00722AAA" w:rsidRPr="00722AAA" w:rsidRDefault="00722AAA" w:rsidP="00722AAA">
      <w:pPr>
        <w:rPr>
          <w:sz w:val="24"/>
        </w:rPr>
      </w:pPr>
      <w:r w:rsidRPr="00722AAA">
        <w:rPr>
          <w:sz w:val="24"/>
        </w:rPr>
        <w:tab/>
      </w:r>
      <w:r w:rsidRPr="00722AAA">
        <w:rPr>
          <w:sz w:val="24"/>
        </w:rPr>
        <w:tab/>
        <w:t>return ERROR;</w:t>
      </w:r>
    </w:p>
    <w:p w14:paraId="0A411C58" w14:textId="77777777" w:rsidR="00722AAA" w:rsidRPr="00722AAA" w:rsidRDefault="00722AAA" w:rsidP="00722AAA">
      <w:pPr>
        <w:rPr>
          <w:sz w:val="24"/>
        </w:rPr>
      </w:pPr>
      <w:r w:rsidRPr="00722AAA">
        <w:rPr>
          <w:sz w:val="24"/>
        </w:rPr>
        <w:tab/>
        <w:t>}</w:t>
      </w:r>
    </w:p>
    <w:p w14:paraId="7EE919C8" w14:textId="77777777" w:rsidR="00722AAA" w:rsidRPr="00722AAA" w:rsidRDefault="00722AAA" w:rsidP="00722AAA">
      <w:pPr>
        <w:rPr>
          <w:sz w:val="24"/>
        </w:rPr>
      </w:pPr>
      <w:r w:rsidRPr="00722AAA">
        <w:rPr>
          <w:sz w:val="24"/>
        </w:rPr>
        <w:tab/>
        <w:t>else {</w:t>
      </w:r>
    </w:p>
    <w:p w14:paraId="4F8F083D" w14:textId="77777777" w:rsidR="00722AAA" w:rsidRPr="00722AAA" w:rsidRDefault="00722AAA" w:rsidP="00722AAA">
      <w:pPr>
        <w:rPr>
          <w:sz w:val="24"/>
        </w:rPr>
      </w:pPr>
      <w:r w:rsidRPr="00722AAA">
        <w:rPr>
          <w:sz w:val="24"/>
        </w:rPr>
        <w:tab/>
      </w:r>
      <w:r w:rsidRPr="00722AAA">
        <w:rPr>
          <w:sz w:val="24"/>
        </w:rPr>
        <w:tab/>
        <w:t>if (depth(currentHead-&gt;Tree))</w:t>
      </w:r>
    </w:p>
    <w:p w14:paraId="3D3BEC4B" w14:textId="77777777" w:rsidR="00722AAA" w:rsidRPr="00722AAA" w:rsidRDefault="00722AAA" w:rsidP="00722AAA">
      <w:pPr>
        <w:rPr>
          <w:sz w:val="24"/>
        </w:rPr>
      </w:pPr>
      <w:r w:rsidRPr="00722AAA">
        <w:rPr>
          <w:sz w:val="24"/>
        </w:rPr>
        <w:tab/>
      </w:r>
      <w:r w:rsidRPr="00722AAA">
        <w:rPr>
          <w:sz w:val="24"/>
        </w:rPr>
        <w:tab/>
      </w:r>
      <w:r w:rsidRPr="00722AAA">
        <w:rPr>
          <w:sz w:val="24"/>
        </w:rPr>
        <w:tab/>
        <w:t>return false;</w:t>
      </w:r>
    </w:p>
    <w:p w14:paraId="3EE4D4CF" w14:textId="77777777" w:rsidR="00722AAA" w:rsidRPr="00722AAA" w:rsidRDefault="00722AAA" w:rsidP="00722AAA">
      <w:pPr>
        <w:rPr>
          <w:sz w:val="24"/>
        </w:rPr>
      </w:pPr>
      <w:r w:rsidRPr="00722AAA">
        <w:rPr>
          <w:sz w:val="24"/>
        </w:rPr>
        <w:tab/>
      </w:r>
      <w:r w:rsidRPr="00722AAA">
        <w:rPr>
          <w:sz w:val="24"/>
        </w:rPr>
        <w:tab/>
        <w:t>else</w:t>
      </w:r>
    </w:p>
    <w:p w14:paraId="6BC4E1B0" w14:textId="77777777" w:rsidR="00722AAA" w:rsidRPr="00722AAA" w:rsidRDefault="00722AAA" w:rsidP="00722AAA">
      <w:pPr>
        <w:rPr>
          <w:sz w:val="24"/>
        </w:rPr>
      </w:pPr>
      <w:r w:rsidRPr="00722AAA">
        <w:rPr>
          <w:sz w:val="24"/>
        </w:rPr>
        <w:tab/>
      </w:r>
      <w:r w:rsidRPr="00722AAA">
        <w:rPr>
          <w:sz w:val="24"/>
        </w:rPr>
        <w:tab/>
      </w:r>
      <w:r w:rsidRPr="00722AAA">
        <w:rPr>
          <w:sz w:val="24"/>
        </w:rPr>
        <w:tab/>
        <w:t>return true;</w:t>
      </w:r>
    </w:p>
    <w:p w14:paraId="7B130AA1" w14:textId="77777777" w:rsidR="00722AAA" w:rsidRPr="00722AAA" w:rsidRDefault="00722AAA" w:rsidP="00722AAA">
      <w:pPr>
        <w:rPr>
          <w:sz w:val="24"/>
        </w:rPr>
      </w:pPr>
      <w:r w:rsidRPr="00722AAA">
        <w:rPr>
          <w:sz w:val="24"/>
        </w:rPr>
        <w:tab/>
        <w:t>}</w:t>
      </w:r>
    </w:p>
    <w:p w14:paraId="248BBFB2" w14:textId="77777777" w:rsidR="00722AAA" w:rsidRPr="00722AAA" w:rsidRDefault="00722AAA" w:rsidP="00722AAA">
      <w:pPr>
        <w:rPr>
          <w:sz w:val="24"/>
        </w:rPr>
      </w:pPr>
      <w:r w:rsidRPr="00722AAA">
        <w:rPr>
          <w:sz w:val="24"/>
        </w:rPr>
        <w:t>}</w:t>
      </w:r>
    </w:p>
    <w:p w14:paraId="2045D739" w14:textId="77777777" w:rsidR="00722AAA" w:rsidRPr="00722AAA" w:rsidRDefault="00722AAA" w:rsidP="00722AAA">
      <w:pPr>
        <w:rPr>
          <w:sz w:val="24"/>
        </w:rPr>
      </w:pPr>
    </w:p>
    <w:p w14:paraId="325E6B17" w14:textId="77777777" w:rsidR="00722AAA" w:rsidRPr="00722AAA" w:rsidRDefault="00722AAA" w:rsidP="00722AAA">
      <w:pPr>
        <w:rPr>
          <w:sz w:val="24"/>
        </w:rPr>
      </w:pPr>
      <w:r w:rsidRPr="00722AAA">
        <w:rPr>
          <w:sz w:val="24"/>
        </w:rPr>
        <w:t>int depth(TreeNode * currentHead) {</w:t>
      </w:r>
    </w:p>
    <w:p w14:paraId="6B3F32D6" w14:textId="77777777" w:rsidR="00722AAA" w:rsidRPr="00722AAA" w:rsidRDefault="00722AAA" w:rsidP="00722AAA">
      <w:pPr>
        <w:rPr>
          <w:sz w:val="24"/>
        </w:rPr>
      </w:pPr>
      <w:r w:rsidRPr="00722AAA">
        <w:rPr>
          <w:sz w:val="24"/>
        </w:rPr>
        <w:tab/>
        <w:t>if (currentHead == NULL)</w:t>
      </w:r>
    </w:p>
    <w:p w14:paraId="728E21A4" w14:textId="77777777" w:rsidR="00722AAA" w:rsidRPr="00722AAA" w:rsidRDefault="00722AAA" w:rsidP="00722AAA">
      <w:pPr>
        <w:rPr>
          <w:sz w:val="24"/>
        </w:rPr>
      </w:pPr>
      <w:r w:rsidRPr="00722AAA">
        <w:rPr>
          <w:sz w:val="24"/>
        </w:rPr>
        <w:tab/>
      </w:r>
      <w:r w:rsidRPr="00722AAA">
        <w:rPr>
          <w:sz w:val="24"/>
        </w:rPr>
        <w:tab/>
        <w:t>return 0;</w:t>
      </w:r>
    </w:p>
    <w:p w14:paraId="51AD91FB" w14:textId="77777777" w:rsidR="00722AAA" w:rsidRPr="00722AAA" w:rsidRDefault="00722AAA" w:rsidP="00722AAA">
      <w:pPr>
        <w:rPr>
          <w:sz w:val="24"/>
        </w:rPr>
      </w:pPr>
      <w:r w:rsidRPr="00722AAA">
        <w:rPr>
          <w:sz w:val="24"/>
        </w:rPr>
        <w:tab/>
        <w:t>else</w:t>
      </w:r>
    </w:p>
    <w:p w14:paraId="0AC61856" w14:textId="77777777" w:rsidR="00722AAA" w:rsidRPr="00722AAA" w:rsidRDefault="00722AAA" w:rsidP="00722AAA">
      <w:pPr>
        <w:rPr>
          <w:sz w:val="24"/>
        </w:rPr>
      </w:pPr>
      <w:r w:rsidRPr="00722AAA">
        <w:rPr>
          <w:sz w:val="24"/>
        </w:rPr>
        <w:tab/>
        <w:t>{</w:t>
      </w:r>
    </w:p>
    <w:p w14:paraId="6CA06006" w14:textId="77777777" w:rsidR="00722AAA" w:rsidRPr="00722AAA" w:rsidRDefault="00722AAA" w:rsidP="00722AAA">
      <w:pPr>
        <w:rPr>
          <w:sz w:val="24"/>
        </w:rPr>
      </w:pPr>
      <w:r w:rsidRPr="00722AAA">
        <w:rPr>
          <w:sz w:val="24"/>
        </w:rPr>
        <w:tab/>
      </w:r>
      <w:r w:rsidRPr="00722AAA">
        <w:rPr>
          <w:sz w:val="24"/>
        </w:rPr>
        <w:tab/>
        <w:t>int LeftDepth = depth(currentHead-&gt;LChild);</w:t>
      </w:r>
    </w:p>
    <w:p w14:paraId="5F90BCA4" w14:textId="77777777" w:rsidR="00722AAA" w:rsidRPr="00722AAA" w:rsidRDefault="00722AAA" w:rsidP="00722AAA">
      <w:pPr>
        <w:rPr>
          <w:sz w:val="24"/>
        </w:rPr>
      </w:pPr>
      <w:r w:rsidRPr="00722AAA">
        <w:rPr>
          <w:sz w:val="24"/>
        </w:rPr>
        <w:tab/>
      </w:r>
      <w:r w:rsidRPr="00722AAA">
        <w:rPr>
          <w:sz w:val="24"/>
        </w:rPr>
        <w:tab/>
        <w:t>int RightDepth = depth(currentHead-&gt;RChild);</w:t>
      </w:r>
    </w:p>
    <w:p w14:paraId="4EA1C029" w14:textId="77777777" w:rsidR="00722AAA" w:rsidRPr="00722AAA" w:rsidRDefault="00722AAA" w:rsidP="00722AAA">
      <w:pPr>
        <w:rPr>
          <w:sz w:val="24"/>
        </w:rPr>
      </w:pPr>
      <w:r w:rsidRPr="00722AAA">
        <w:rPr>
          <w:sz w:val="24"/>
        </w:rPr>
        <w:tab/>
      </w:r>
      <w:r w:rsidRPr="00722AAA">
        <w:rPr>
          <w:sz w:val="24"/>
        </w:rPr>
        <w:tab/>
        <w:t>if (LeftDepth &gt; RightDepth)</w:t>
      </w:r>
    </w:p>
    <w:p w14:paraId="2E55C3E8" w14:textId="77777777" w:rsidR="00722AAA" w:rsidRPr="00722AAA" w:rsidRDefault="00722AAA" w:rsidP="00722AAA">
      <w:pPr>
        <w:rPr>
          <w:sz w:val="24"/>
        </w:rPr>
      </w:pPr>
      <w:r w:rsidRPr="00722AAA">
        <w:rPr>
          <w:sz w:val="24"/>
        </w:rPr>
        <w:tab/>
      </w:r>
      <w:r w:rsidRPr="00722AAA">
        <w:rPr>
          <w:sz w:val="24"/>
        </w:rPr>
        <w:tab/>
      </w:r>
      <w:r w:rsidRPr="00722AAA">
        <w:rPr>
          <w:sz w:val="24"/>
        </w:rPr>
        <w:tab/>
        <w:t>return LeftDepth + 1;</w:t>
      </w:r>
    </w:p>
    <w:p w14:paraId="2B495B0C" w14:textId="77777777" w:rsidR="00722AAA" w:rsidRPr="00722AAA" w:rsidRDefault="00722AAA" w:rsidP="00722AAA">
      <w:pPr>
        <w:rPr>
          <w:sz w:val="24"/>
        </w:rPr>
      </w:pPr>
      <w:r w:rsidRPr="00722AAA">
        <w:rPr>
          <w:sz w:val="24"/>
        </w:rPr>
        <w:tab/>
      </w:r>
      <w:r w:rsidRPr="00722AAA">
        <w:rPr>
          <w:sz w:val="24"/>
        </w:rPr>
        <w:tab/>
        <w:t>else</w:t>
      </w:r>
    </w:p>
    <w:p w14:paraId="3836A4F1" w14:textId="77777777" w:rsidR="00722AAA" w:rsidRPr="00722AAA" w:rsidRDefault="00722AAA" w:rsidP="00722AAA">
      <w:pPr>
        <w:rPr>
          <w:sz w:val="24"/>
        </w:rPr>
      </w:pPr>
      <w:r w:rsidRPr="00722AAA">
        <w:rPr>
          <w:sz w:val="24"/>
        </w:rPr>
        <w:tab/>
      </w:r>
      <w:r w:rsidRPr="00722AAA">
        <w:rPr>
          <w:sz w:val="24"/>
        </w:rPr>
        <w:tab/>
      </w:r>
      <w:r w:rsidRPr="00722AAA">
        <w:rPr>
          <w:sz w:val="24"/>
        </w:rPr>
        <w:tab/>
        <w:t>return RightDepth + 1;</w:t>
      </w:r>
    </w:p>
    <w:p w14:paraId="23627344" w14:textId="77777777" w:rsidR="00722AAA" w:rsidRPr="00722AAA" w:rsidRDefault="00722AAA" w:rsidP="00722AAA">
      <w:pPr>
        <w:rPr>
          <w:sz w:val="24"/>
        </w:rPr>
      </w:pPr>
      <w:r w:rsidRPr="00722AAA">
        <w:rPr>
          <w:sz w:val="24"/>
        </w:rPr>
        <w:tab/>
        <w:t>}</w:t>
      </w:r>
    </w:p>
    <w:p w14:paraId="12ECB6A5" w14:textId="77777777" w:rsidR="00722AAA" w:rsidRPr="00722AAA" w:rsidRDefault="00722AAA" w:rsidP="00722AAA">
      <w:pPr>
        <w:rPr>
          <w:sz w:val="24"/>
        </w:rPr>
      </w:pPr>
      <w:r w:rsidRPr="00722AAA">
        <w:rPr>
          <w:sz w:val="24"/>
        </w:rPr>
        <w:t>}</w:t>
      </w:r>
    </w:p>
    <w:p w14:paraId="1E27A199" w14:textId="77777777" w:rsidR="00722AAA" w:rsidRPr="00722AAA" w:rsidRDefault="00722AAA" w:rsidP="00722AAA">
      <w:pPr>
        <w:rPr>
          <w:sz w:val="24"/>
        </w:rPr>
      </w:pPr>
    </w:p>
    <w:p w14:paraId="716F3343" w14:textId="77777777" w:rsidR="00722AAA" w:rsidRPr="00722AAA" w:rsidRDefault="00722AAA" w:rsidP="00722AAA">
      <w:pPr>
        <w:rPr>
          <w:sz w:val="24"/>
        </w:rPr>
      </w:pPr>
      <w:r w:rsidRPr="00722AAA">
        <w:rPr>
          <w:sz w:val="24"/>
        </w:rPr>
        <w:t>TreeNode * Root() {</w:t>
      </w:r>
    </w:p>
    <w:p w14:paraId="520E7285" w14:textId="77777777" w:rsidR="00722AAA" w:rsidRPr="00722AAA" w:rsidRDefault="00722AAA" w:rsidP="00722AAA">
      <w:pPr>
        <w:rPr>
          <w:sz w:val="24"/>
        </w:rPr>
      </w:pPr>
      <w:r w:rsidRPr="00722AAA">
        <w:rPr>
          <w:sz w:val="24"/>
        </w:rPr>
        <w:tab/>
        <w:t>return currentHead-&gt;Tree;</w:t>
      </w:r>
    </w:p>
    <w:p w14:paraId="0F4C48C9" w14:textId="77777777" w:rsidR="00722AAA" w:rsidRPr="00722AAA" w:rsidRDefault="00722AAA" w:rsidP="00722AAA">
      <w:pPr>
        <w:rPr>
          <w:sz w:val="24"/>
        </w:rPr>
      </w:pPr>
      <w:r w:rsidRPr="00722AAA">
        <w:rPr>
          <w:sz w:val="24"/>
        </w:rPr>
        <w:t>}</w:t>
      </w:r>
    </w:p>
    <w:p w14:paraId="7C911325" w14:textId="77777777" w:rsidR="00722AAA" w:rsidRPr="00722AAA" w:rsidRDefault="00722AAA" w:rsidP="00722AAA">
      <w:pPr>
        <w:rPr>
          <w:sz w:val="24"/>
        </w:rPr>
      </w:pPr>
    </w:p>
    <w:p w14:paraId="64986142" w14:textId="77777777" w:rsidR="00722AAA" w:rsidRPr="00722AAA" w:rsidRDefault="00722AAA" w:rsidP="00722AAA">
      <w:pPr>
        <w:rPr>
          <w:sz w:val="24"/>
        </w:rPr>
      </w:pPr>
      <w:r w:rsidRPr="00722AAA">
        <w:rPr>
          <w:sz w:val="24"/>
        </w:rPr>
        <w:t>ElemType Value(TreeNode * e) {</w:t>
      </w:r>
    </w:p>
    <w:p w14:paraId="44D813B1" w14:textId="77777777" w:rsidR="00722AAA" w:rsidRPr="00722AAA" w:rsidRDefault="00722AAA" w:rsidP="00722AAA">
      <w:pPr>
        <w:rPr>
          <w:sz w:val="24"/>
        </w:rPr>
      </w:pPr>
      <w:r w:rsidRPr="00722AAA">
        <w:rPr>
          <w:sz w:val="24"/>
        </w:rPr>
        <w:lastRenderedPageBreak/>
        <w:tab/>
        <w:t>return e-&gt;elem;</w:t>
      </w:r>
    </w:p>
    <w:p w14:paraId="30784AAA" w14:textId="77777777" w:rsidR="00722AAA" w:rsidRPr="00722AAA" w:rsidRDefault="00722AAA" w:rsidP="00722AAA">
      <w:pPr>
        <w:rPr>
          <w:sz w:val="24"/>
        </w:rPr>
      </w:pPr>
      <w:r w:rsidRPr="00722AAA">
        <w:rPr>
          <w:sz w:val="24"/>
        </w:rPr>
        <w:t>}</w:t>
      </w:r>
    </w:p>
    <w:p w14:paraId="11D51BAD" w14:textId="77777777" w:rsidR="00722AAA" w:rsidRPr="00722AAA" w:rsidRDefault="00722AAA" w:rsidP="00722AAA">
      <w:pPr>
        <w:rPr>
          <w:sz w:val="24"/>
        </w:rPr>
      </w:pPr>
    </w:p>
    <w:p w14:paraId="37936D00" w14:textId="77777777" w:rsidR="00722AAA" w:rsidRPr="00722AAA" w:rsidRDefault="00722AAA" w:rsidP="00722AAA">
      <w:pPr>
        <w:rPr>
          <w:sz w:val="24"/>
        </w:rPr>
      </w:pPr>
      <w:r w:rsidRPr="00722AAA">
        <w:rPr>
          <w:sz w:val="24"/>
        </w:rPr>
        <w:t>status Assign(TreeNode * e, ElemType value) {</w:t>
      </w:r>
    </w:p>
    <w:p w14:paraId="2DC978D6" w14:textId="77777777" w:rsidR="00722AAA" w:rsidRPr="00722AAA" w:rsidRDefault="00722AAA" w:rsidP="00722AAA">
      <w:pPr>
        <w:rPr>
          <w:sz w:val="24"/>
        </w:rPr>
      </w:pPr>
      <w:r w:rsidRPr="00722AAA">
        <w:rPr>
          <w:sz w:val="24"/>
        </w:rPr>
        <w:tab/>
        <w:t>e-&gt;elem = value;</w:t>
      </w:r>
    </w:p>
    <w:p w14:paraId="252D696F" w14:textId="77777777" w:rsidR="00722AAA" w:rsidRPr="00722AAA" w:rsidRDefault="00722AAA" w:rsidP="00722AAA">
      <w:pPr>
        <w:rPr>
          <w:sz w:val="24"/>
        </w:rPr>
      </w:pPr>
      <w:r w:rsidRPr="00722AAA">
        <w:rPr>
          <w:sz w:val="24"/>
        </w:rPr>
        <w:tab/>
        <w:t>return OK;</w:t>
      </w:r>
    </w:p>
    <w:p w14:paraId="5A3289EF" w14:textId="77777777" w:rsidR="00722AAA" w:rsidRPr="00722AAA" w:rsidRDefault="00722AAA" w:rsidP="00722AAA">
      <w:pPr>
        <w:rPr>
          <w:sz w:val="24"/>
        </w:rPr>
      </w:pPr>
      <w:r w:rsidRPr="00722AAA">
        <w:rPr>
          <w:sz w:val="24"/>
        </w:rPr>
        <w:t>}</w:t>
      </w:r>
    </w:p>
    <w:p w14:paraId="5FE28205" w14:textId="77777777" w:rsidR="00722AAA" w:rsidRPr="00722AAA" w:rsidRDefault="00722AAA" w:rsidP="00722AAA">
      <w:pPr>
        <w:rPr>
          <w:sz w:val="24"/>
        </w:rPr>
      </w:pPr>
      <w:r w:rsidRPr="00722AAA">
        <w:rPr>
          <w:rFonts w:hint="eastAsia"/>
          <w:sz w:val="24"/>
        </w:rPr>
        <w:t>//</w:t>
      </w:r>
      <w:r w:rsidRPr="00722AAA">
        <w:rPr>
          <w:rFonts w:hint="eastAsia"/>
          <w:sz w:val="24"/>
        </w:rPr>
        <w:t>如果找到了就返回对应节点的父节点，如果没有找到，返回</w:t>
      </w:r>
      <w:r w:rsidRPr="00722AAA">
        <w:rPr>
          <w:rFonts w:hint="eastAsia"/>
          <w:sz w:val="24"/>
        </w:rPr>
        <w:t>NULL</w:t>
      </w:r>
    </w:p>
    <w:p w14:paraId="0FA2DEC0" w14:textId="77777777" w:rsidR="00722AAA" w:rsidRPr="00722AAA" w:rsidRDefault="00722AAA" w:rsidP="00722AAA">
      <w:pPr>
        <w:rPr>
          <w:sz w:val="24"/>
        </w:rPr>
      </w:pPr>
      <w:r w:rsidRPr="00722AAA">
        <w:rPr>
          <w:sz w:val="24"/>
        </w:rPr>
        <w:t>TreeNode * Parent(TreeNode * root, TreeNode * e) {</w:t>
      </w:r>
    </w:p>
    <w:p w14:paraId="7648128F" w14:textId="77777777" w:rsidR="00722AAA" w:rsidRPr="00722AAA" w:rsidRDefault="00722AAA" w:rsidP="00722AAA">
      <w:pPr>
        <w:rPr>
          <w:sz w:val="24"/>
        </w:rPr>
      </w:pPr>
      <w:r w:rsidRPr="00722AAA">
        <w:rPr>
          <w:sz w:val="24"/>
        </w:rPr>
        <w:tab/>
        <w:t>if (root-&gt;LChild == e)</w:t>
      </w:r>
    </w:p>
    <w:p w14:paraId="45FCFB99" w14:textId="77777777" w:rsidR="00722AAA" w:rsidRPr="00722AAA" w:rsidRDefault="00722AAA" w:rsidP="00722AAA">
      <w:pPr>
        <w:rPr>
          <w:sz w:val="24"/>
        </w:rPr>
      </w:pPr>
      <w:r w:rsidRPr="00722AAA">
        <w:rPr>
          <w:sz w:val="24"/>
        </w:rPr>
        <w:tab/>
      </w:r>
      <w:r w:rsidRPr="00722AAA">
        <w:rPr>
          <w:sz w:val="24"/>
        </w:rPr>
        <w:tab/>
        <w:t>return root;</w:t>
      </w:r>
    </w:p>
    <w:p w14:paraId="154CFBF8" w14:textId="77777777" w:rsidR="00722AAA" w:rsidRPr="00722AAA" w:rsidRDefault="00722AAA" w:rsidP="00722AAA">
      <w:pPr>
        <w:rPr>
          <w:sz w:val="24"/>
        </w:rPr>
      </w:pPr>
      <w:r w:rsidRPr="00722AAA">
        <w:rPr>
          <w:sz w:val="24"/>
        </w:rPr>
        <w:tab/>
        <w:t>else if (root-&gt;RChild == e)</w:t>
      </w:r>
    </w:p>
    <w:p w14:paraId="456B1556" w14:textId="77777777" w:rsidR="00722AAA" w:rsidRPr="00722AAA" w:rsidRDefault="00722AAA" w:rsidP="00722AAA">
      <w:pPr>
        <w:rPr>
          <w:sz w:val="24"/>
        </w:rPr>
      </w:pPr>
      <w:r w:rsidRPr="00722AAA">
        <w:rPr>
          <w:sz w:val="24"/>
        </w:rPr>
        <w:tab/>
      </w:r>
      <w:r w:rsidRPr="00722AAA">
        <w:rPr>
          <w:sz w:val="24"/>
        </w:rPr>
        <w:tab/>
        <w:t>return root;</w:t>
      </w:r>
    </w:p>
    <w:p w14:paraId="381E5F95" w14:textId="77777777" w:rsidR="00722AAA" w:rsidRPr="00722AAA" w:rsidRDefault="00722AAA" w:rsidP="00722AAA">
      <w:pPr>
        <w:rPr>
          <w:sz w:val="24"/>
        </w:rPr>
      </w:pPr>
      <w:r w:rsidRPr="00722AAA">
        <w:rPr>
          <w:sz w:val="24"/>
        </w:rPr>
        <w:tab/>
        <w:t>else {</w:t>
      </w:r>
    </w:p>
    <w:p w14:paraId="00459AB8" w14:textId="77777777" w:rsidR="00722AAA" w:rsidRPr="00722AAA" w:rsidRDefault="00722AAA" w:rsidP="00722AAA">
      <w:pPr>
        <w:rPr>
          <w:sz w:val="24"/>
        </w:rPr>
      </w:pPr>
      <w:r w:rsidRPr="00722AAA">
        <w:rPr>
          <w:sz w:val="24"/>
        </w:rPr>
        <w:tab/>
      </w:r>
      <w:r w:rsidRPr="00722AAA">
        <w:rPr>
          <w:sz w:val="24"/>
        </w:rPr>
        <w:tab/>
        <w:t>if (root-&gt;LChild) {</w:t>
      </w:r>
    </w:p>
    <w:p w14:paraId="094D322E" w14:textId="77777777" w:rsidR="00722AAA" w:rsidRPr="00722AAA" w:rsidRDefault="00722AAA" w:rsidP="00722AAA">
      <w:pPr>
        <w:rPr>
          <w:sz w:val="24"/>
        </w:rPr>
      </w:pPr>
      <w:r w:rsidRPr="00722AAA">
        <w:rPr>
          <w:sz w:val="24"/>
        </w:rPr>
        <w:tab/>
      </w:r>
      <w:r w:rsidRPr="00722AAA">
        <w:rPr>
          <w:sz w:val="24"/>
        </w:rPr>
        <w:tab/>
      </w:r>
      <w:r w:rsidRPr="00722AAA">
        <w:rPr>
          <w:sz w:val="24"/>
        </w:rPr>
        <w:tab/>
        <w:t>TreeNode * temp = Parent(root-&gt;LChild, e);</w:t>
      </w:r>
    </w:p>
    <w:p w14:paraId="718ABE10"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t>//</w:t>
      </w:r>
      <w:r w:rsidRPr="00722AAA">
        <w:rPr>
          <w:rFonts w:hint="eastAsia"/>
          <w:sz w:val="24"/>
        </w:rPr>
        <w:t>如果在左子树没有找到，就在右子树查找</w:t>
      </w:r>
    </w:p>
    <w:p w14:paraId="72AA7299" w14:textId="77777777" w:rsidR="00722AAA" w:rsidRPr="00722AAA" w:rsidRDefault="00722AAA" w:rsidP="00722AAA">
      <w:pPr>
        <w:rPr>
          <w:sz w:val="24"/>
        </w:rPr>
      </w:pPr>
      <w:r w:rsidRPr="00722AAA">
        <w:rPr>
          <w:sz w:val="24"/>
        </w:rPr>
        <w:tab/>
      </w:r>
      <w:r w:rsidRPr="00722AAA">
        <w:rPr>
          <w:sz w:val="24"/>
        </w:rPr>
        <w:tab/>
      </w:r>
      <w:r w:rsidRPr="00722AAA">
        <w:rPr>
          <w:sz w:val="24"/>
        </w:rPr>
        <w:tab/>
        <w:t>if (temp) {</w:t>
      </w:r>
    </w:p>
    <w:p w14:paraId="0FFB3FD0"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return temp;</w:t>
      </w:r>
    </w:p>
    <w:p w14:paraId="34CBB527"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05F1618D" w14:textId="77777777" w:rsidR="00722AAA" w:rsidRPr="00722AAA" w:rsidRDefault="00722AAA" w:rsidP="00722AAA">
      <w:pPr>
        <w:rPr>
          <w:sz w:val="24"/>
        </w:rPr>
      </w:pPr>
      <w:r w:rsidRPr="00722AAA">
        <w:rPr>
          <w:sz w:val="24"/>
        </w:rPr>
        <w:tab/>
      </w:r>
      <w:r w:rsidRPr="00722AAA">
        <w:rPr>
          <w:sz w:val="24"/>
        </w:rPr>
        <w:tab/>
      </w:r>
      <w:r w:rsidRPr="00722AAA">
        <w:rPr>
          <w:sz w:val="24"/>
        </w:rPr>
        <w:tab/>
        <w:t>else {</w:t>
      </w:r>
    </w:p>
    <w:p w14:paraId="18382389" w14:textId="77777777" w:rsidR="00722AAA" w:rsidRPr="00722AAA" w:rsidRDefault="00722AAA" w:rsidP="00722AAA">
      <w:pPr>
        <w:rPr>
          <w:sz w:val="24"/>
        </w:rPr>
      </w:pPr>
      <w:r w:rsidRPr="00722AAA">
        <w:rPr>
          <w:rFonts w:hint="eastAsia"/>
          <w:sz w:val="24"/>
        </w:rPr>
        <w:tab/>
      </w:r>
      <w:r w:rsidRPr="00722AAA">
        <w:rPr>
          <w:rFonts w:hint="eastAsia"/>
          <w:sz w:val="24"/>
        </w:rPr>
        <w:tab/>
      </w:r>
      <w:r w:rsidRPr="00722AAA">
        <w:rPr>
          <w:rFonts w:hint="eastAsia"/>
          <w:sz w:val="24"/>
        </w:rPr>
        <w:tab/>
      </w:r>
      <w:r w:rsidRPr="00722AAA">
        <w:rPr>
          <w:rFonts w:hint="eastAsia"/>
          <w:sz w:val="24"/>
        </w:rPr>
        <w:tab/>
        <w:t>//</w:t>
      </w:r>
      <w:r w:rsidRPr="00722AAA">
        <w:rPr>
          <w:rFonts w:hint="eastAsia"/>
          <w:sz w:val="24"/>
        </w:rPr>
        <w:t>不论</w:t>
      </w:r>
      <w:r w:rsidRPr="00722AAA">
        <w:rPr>
          <w:rFonts w:hint="eastAsia"/>
          <w:sz w:val="24"/>
        </w:rPr>
        <w:t>temp</w:t>
      </w:r>
      <w:r w:rsidRPr="00722AAA">
        <w:rPr>
          <w:rFonts w:hint="eastAsia"/>
          <w:sz w:val="24"/>
        </w:rPr>
        <w:t>是否为</w:t>
      </w:r>
      <w:r w:rsidRPr="00722AAA">
        <w:rPr>
          <w:rFonts w:hint="eastAsia"/>
          <w:sz w:val="24"/>
        </w:rPr>
        <w:t>NULL</w:t>
      </w:r>
      <w:r w:rsidRPr="00722AAA">
        <w:rPr>
          <w:rFonts w:hint="eastAsia"/>
          <w:sz w:val="24"/>
        </w:rPr>
        <w:t>，都进行返回</w:t>
      </w:r>
    </w:p>
    <w:p w14:paraId="3CB7F2EC"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temp = Parent(root-&gt;RChild, e);</w:t>
      </w:r>
    </w:p>
    <w:p w14:paraId="77EF0B64"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return temp;</w:t>
      </w:r>
    </w:p>
    <w:p w14:paraId="2894FC5B"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76A200CD" w14:textId="77777777" w:rsidR="00722AAA" w:rsidRPr="00722AAA" w:rsidRDefault="00722AAA" w:rsidP="00722AAA">
      <w:pPr>
        <w:rPr>
          <w:sz w:val="24"/>
        </w:rPr>
      </w:pPr>
      <w:r w:rsidRPr="00722AAA">
        <w:rPr>
          <w:sz w:val="24"/>
        </w:rPr>
        <w:tab/>
      </w:r>
      <w:r w:rsidRPr="00722AAA">
        <w:rPr>
          <w:sz w:val="24"/>
        </w:rPr>
        <w:tab/>
        <w:t>}</w:t>
      </w:r>
    </w:p>
    <w:p w14:paraId="4005BF32" w14:textId="77777777" w:rsidR="00722AAA" w:rsidRPr="00722AAA" w:rsidRDefault="00722AAA" w:rsidP="00722AAA">
      <w:pPr>
        <w:rPr>
          <w:sz w:val="24"/>
        </w:rPr>
      </w:pPr>
      <w:r w:rsidRPr="00722AAA">
        <w:rPr>
          <w:sz w:val="24"/>
        </w:rPr>
        <w:tab/>
        <w:t>}</w:t>
      </w:r>
    </w:p>
    <w:p w14:paraId="3784AB6B" w14:textId="77777777" w:rsidR="00722AAA" w:rsidRPr="00722AAA" w:rsidRDefault="00722AAA" w:rsidP="00722AAA">
      <w:pPr>
        <w:rPr>
          <w:sz w:val="24"/>
        </w:rPr>
      </w:pPr>
      <w:r w:rsidRPr="00722AAA">
        <w:rPr>
          <w:sz w:val="24"/>
        </w:rPr>
        <w:t>}</w:t>
      </w:r>
    </w:p>
    <w:p w14:paraId="77B101EF" w14:textId="77777777" w:rsidR="00722AAA" w:rsidRPr="00722AAA" w:rsidRDefault="00722AAA" w:rsidP="00722AAA">
      <w:pPr>
        <w:rPr>
          <w:sz w:val="24"/>
        </w:rPr>
      </w:pPr>
    </w:p>
    <w:p w14:paraId="5CA41466" w14:textId="77777777" w:rsidR="00722AAA" w:rsidRPr="00722AAA" w:rsidRDefault="00722AAA" w:rsidP="00722AAA">
      <w:pPr>
        <w:rPr>
          <w:sz w:val="24"/>
        </w:rPr>
      </w:pPr>
      <w:r w:rsidRPr="00722AAA">
        <w:rPr>
          <w:sz w:val="24"/>
        </w:rPr>
        <w:t>TreeNode * LeftChild(TreeNode * e) {</w:t>
      </w:r>
    </w:p>
    <w:p w14:paraId="1DAF8086" w14:textId="77777777" w:rsidR="00722AAA" w:rsidRPr="00722AAA" w:rsidRDefault="00722AAA" w:rsidP="00722AAA">
      <w:pPr>
        <w:rPr>
          <w:sz w:val="24"/>
        </w:rPr>
      </w:pPr>
      <w:r w:rsidRPr="00722AAA">
        <w:rPr>
          <w:sz w:val="24"/>
        </w:rPr>
        <w:tab/>
        <w:t>return e-&gt;LChild;</w:t>
      </w:r>
    </w:p>
    <w:p w14:paraId="70E244A2" w14:textId="77777777" w:rsidR="00722AAA" w:rsidRPr="00722AAA" w:rsidRDefault="00722AAA" w:rsidP="00722AAA">
      <w:pPr>
        <w:rPr>
          <w:sz w:val="24"/>
        </w:rPr>
      </w:pPr>
      <w:r w:rsidRPr="00722AAA">
        <w:rPr>
          <w:sz w:val="24"/>
        </w:rPr>
        <w:t>}</w:t>
      </w:r>
    </w:p>
    <w:p w14:paraId="336FDE48" w14:textId="77777777" w:rsidR="00722AAA" w:rsidRPr="00722AAA" w:rsidRDefault="00722AAA" w:rsidP="00722AAA">
      <w:pPr>
        <w:rPr>
          <w:sz w:val="24"/>
        </w:rPr>
      </w:pPr>
    </w:p>
    <w:p w14:paraId="65AF4B7E" w14:textId="77777777" w:rsidR="00722AAA" w:rsidRPr="00722AAA" w:rsidRDefault="00722AAA" w:rsidP="00722AAA">
      <w:pPr>
        <w:rPr>
          <w:sz w:val="24"/>
        </w:rPr>
      </w:pPr>
      <w:r w:rsidRPr="00722AAA">
        <w:rPr>
          <w:sz w:val="24"/>
        </w:rPr>
        <w:t>TreeNode * RightChild(TreeNode * e) {</w:t>
      </w:r>
    </w:p>
    <w:p w14:paraId="10F00ABA" w14:textId="77777777" w:rsidR="00722AAA" w:rsidRPr="00722AAA" w:rsidRDefault="00722AAA" w:rsidP="00722AAA">
      <w:pPr>
        <w:rPr>
          <w:sz w:val="24"/>
        </w:rPr>
      </w:pPr>
      <w:r w:rsidRPr="00722AAA">
        <w:rPr>
          <w:sz w:val="24"/>
        </w:rPr>
        <w:tab/>
        <w:t>return e-&gt;RChild;</w:t>
      </w:r>
    </w:p>
    <w:p w14:paraId="63D82EE6" w14:textId="77777777" w:rsidR="00722AAA" w:rsidRPr="00722AAA" w:rsidRDefault="00722AAA" w:rsidP="00722AAA">
      <w:pPr>
        <w:rPr>
          <w:sz w:val="24"/>
        </w:rPr>
      </w:pPr>
      <w:r w:rsidRPr="00722AAA">
        <w:rPr>
          <w:sz w:val="24"/>
        </w:rPr>
        <w:t>}</w:t>
      </w:r>
    </w:p>
    <w:p w14:paraId="778C29A2" w14:textId="77777777" w:rsidR="00722AAA" w:rsidRPr="00722AAA" w:rsidRDefault="00722AAA" w:rsidP="00722AAA">
      <w:pPr>
        <w:rPr>
          <w:sz w:val="24"/>
        </w:rPr>
      </w:pPr>
    </w:p>
    <w:p w14:paraId="57262443" w14:textId="77777777" w:rsidR="00722AAA" w:rsidRPr="00722AAA" w:rsidRDefault="00722AAA" w:rsidP="00722AAA">
      <w:pPr>
        <w:rPr>
          <w:sz w:val="24"/>
        </w:rPr>
      </w:pPr>
      <w:r w:rsidRPr="00722AAA">
        <w:rPr>
          <w:sz w:val="24"/>
        </w:rPr>
        <w:t>TreeNode * LeftSibling(TreeNode * root, TreeNode * e) {</w:t>
      </w:r>
    </w:p>
    <w:p w14:paraId="6D49F448" w14:textId="77777777" w:rsidR="00722AAA" w:rsidRPr="00722AAA" w:rsidRDefault="00722AAA" w:rsidP="00722AAA">
      <w:pPr>
        <w:rPr>
          <w:sz w:val="24"/>
        </w:rPr>
      </w:pPr>
      <w:r w:rsidRPr="00722AAA">
        <w:rPr>
          <w:sz w:val="24"/>
        </w:rPr>
        <w:tab/>
        <w:t>TreeNode * temp = Parent(root, e);</w:t>
      </w:r>
    </w:p>
    <w:p w14:paraId="492D551C" w14:textId="77777777" w:rsidR="00722AAA" w:rsidRPr="00722AAA" w:rsidRDefault="00722AAA" w:rsidP="00722AAA">
      <w:pPr>
        <w:rPr>
          <w:sz w:val="24"/>
        </w:rPr>
      </w:pPr>
      <w:r w:rsidRPr="00722AAA">
        <w:rPr>
          <w:sz w:val="24"/>
        </w:rPr>
        <w:tab/>
        <w:t>if (temp &amp;&amp; temp-&gt;RChild == e)</w:t>
      </w:r>
    </w:p>
    <w:p w14:paraId="6B26DCD3" w14:textId="77777777" w:rsidR="00722AAA" w:rsidRPr="00722AAA" w:rsidRDefault="00722AAA" w:rsidP="00722AAA">
      <w:pPr>
        <w:rPr>
          <w:sz w:val="24"/>
        </w:rPr>
      </w:pPr>
      <w:r w:rsidRPr="00722AAA">
        <w:rPr>
          <w:sz w:val="24"/>
        </w:rPr>
        <w:tab/>
      </w:r>
      <w:r w:rsidRPr="00722AAA">
        <w:rPr>
          <w:sz w:val="24"/>
        </w:rPr>
        <w:tab/>
      </w:r>
      <w:r w:rsidRPr="00722AAA">
        <w:rPr>
          <w:sz w:val="24"/>
        </w:rPr>
        <w:tab/>
        <w:t>return temp-&gt;LChild;</w:t>
      </w:r>
    </w:p>
    <w:p w14:paraId="4CF279B2" w14:textId="77777777" w:rsidR="00722AAA" w:rsidRPr="00722AAA" w:rsidRDefault="00722AAA" w:rsidP="00722AAA">
      <w:pPr>
        <w:rPr>
          <w:sz w:val="24"/>
        </w:rPr>
      </w:pPr>
      <w:r w:rsidRPr="00722AAA">
        <w:rPr>
          <w:sz w:val="24"/>
        </w:rPr>
        <w:tab/>
        <w:t>return NULL;</w:t>
      </w:r>
    </w:p>
    <w:p w14:paraId="0D338300" w14:textId="77777777" w:rsidR="00722AAA" w:rsidRPr="00722AAA" w:rsidRDefault="00722AAA" w:rsidP="00722AAA">
      <w:pPr>
        <w:rPr>
          <w:sz w:val="24"/>
        </w:rPr>
      </w:pPr>
      <w:r w:rsidRPr="00722AAA">
        <w:rPr>
          <w:sz w:val="24"/>
        </w:rPr>
        <w:t>}</w:t>
      </w:r>
    </w:p>
    <w:p w14:paraId="0C35489B" w14:textId="77777777" w:rsidR="00722AAA" w:rsidRPr="00722AAA" w:rsidRDefault="00722AAA" w:rsidP="00722AAA">
      <w:pPr>
        <w:rPr>
          <w:sz w:val="24"/>
        </w:rPr>
      </w:pPr>
    </w:p>
    <w:p w14:paraId="732F1F39" w14:textId="77777777" w:rsidR="00722AAA" w:rsidRPr="00722AAA" w:rsidRDefault="00722AAA" w:rsidP="00722AAA">
      <w:pPr>
        <w:rPr>
          <w:sz w:val="24"/>
        </w:rPr>
      </w:pPr>
      <w:r w:rsidRPr="00722AAA">
        <w:rPr>
          <w:sz w:val="24"/>
        </w:rPr>
        <w:lastRenderedPageBreak/>
        <w:t>TreeNode * RightSibling(TreeNode * root, TreeNode * e) {</w:t>
      </w:r>
    </w:p>
    <w:p w14:paraId="71CDC165" w14:textId="77777777" w:rsidR="00722AAA" w:rsidRPr="00722AAA" w:rsidRDefault="00722AAA" w:rsidP="00722AAA">
      <w:pPr>
        <w:rPr>
          <w:sz w:val="24"/>
        </w:rPr>
      </w:pPr>
      <w:r w:rsidRPr="00722AAA">
        <w:rPr>
          <w:sz w:val="24"/>
        </w:rPr>
        <w:tab/>
        <w:t>TreeNode * temp = Parent(root, e);</w:t>
      </w:r>
    </w:p>
    <w:p w14:paraId="7D812AE9" w14:textId="77777777" w:rsidR="00722AAA" w:rsidRPr="00722AAA" w:rsidRDefault="00722AAA" w:rsidP="00722AAA">
      <w:pPr>
        <w:rPr>
          <w:sz w:val="24"/>
        </w:rPr>
      </w:pPr>
      <w:r w:rsidRPr="00722AAA">
        <w:rPr>
          <w:sz w:val="24"/>
        </w:rPr>
        <w:tab/>
        <w:t>if (temp &amp;&amp; temp-&gt;LChild == e) {</w:t>
      </w:r>
    </w:p>
    <w:p w14:paraId="5F582A26" w14:textId="77777777" w:rsidR="00722AAA" w:rsidRPr="00722AAA" w:rsidRDefault="00722AAA" w:rsidP="00722AAA">
      <w:pPr>
        <w:rPr>
          <w:sz w:val="24"/>
        </w:rPr>
      </w:pPr>
      <w:r w:rsidRPr="00722AAA">
        <w:rPr>
          <w:sz w:val="24"/>
        </w:rPr>
        <w:tab/>
      </w:r>
      <w:r w:rsidRPr="00722AAA">
        <w:rPr>
          <w:sz w:val="24"/>
        </w:rPr>
        <w:tab/>
        <w:t>return temp-&gt;RChild;</w:t>
      </w:r>
    </w:p>
    <w:p w14:paraId="5455D73C" w14:textId="77777777" w:rsidR="00722AAA" w:rsidRPr="00722AAA" w:rsidRDefault="00722AAA" w:rsidP="00722AAA">
      <w:pPr>
        <w:rPr>
          <w:sz w:val="24"/>
        </w:rPr>
      </w:pPr>
      <w:r w:rsidRPr="00722AAA">
        <w:rPr>
          <w:sz w:val="24"/>
        </w:rPr>
        <w:tab/>
        <w:t>}</w:t>
      </w:r>
    </w:p>
    <w:p w14:paraId="7C2EF40E" w14:textId="77777777" w:rsidR="00722AAA" w:rsidRPr="00722AAA" w:rsidRDefault="00722AAA" w:rsidP="00722AAA">
      <w:pPr>
        <w:rPr>
          <w:sz w:val="24"/>
        </w:rPr>
      </w:pPr>
      <w:r w:rsidRPr="00722AAA">
        <w:rPr>
          <w:sz w:val="24"/>
        </w:rPr>
        <w:tab/>
        <w:t>return NULL;</w:t>
      </w:r>
    </w:p>
    <w:p w14:paraId="3055C66E" w14:textId="77777777" w:rsidR="00722AAA" w:rsidRPr="00722AAA" w:rsidRDefault="00722AAA" w:rsidP="00722AAA">
      <w:pPr>
        <w:rPr>
          <w:sz w:val="24"/>
        </w:rPr>
      </w:pPr>
      <w:r w:rsidRPr="00722AAA">
        <w:rPr>
          <w:sz w:val="24"/>
        </w:rPr>
        <w:t>}</w:t>
      </w:r>
    </w:p>
    <w:p w14:paraId="65AA41DA" w14:textId="77777777" w:rsidR="00722AAA" w:rsidRPr="00722AAA" w:rsidRDefault="00722AAA" w:rsidP="00722AAA">
      <w:pPr>
        <w:rPr>
          <w:sz w:val="24"/>
        </w:rPr>
      </w:pPr>
    </w:p>
    <w:p w14:paraId="4FAD2482" w14:textId="77777777" w:rsidR="00722AAA" w:rsidRPr="00722AAA" w:rsidRDefault="00722AAA" w:rsidP="00722AAA">
      <w:pPr>
        <w:rPr>
          <w:sz w:val="24"/>
        </w:rPr>
      </w:pPr>
      <w:r w:rsidRPr="00722AAA">
        <w:rPr>
          <w:sz w:val="24"/>
        </w:rPr>
        <w:t>status InsertChild(TreeNode * p, int LR, TreeNode * targetTree) {</w:t>
      </w:r>
    </w:p>
    <w:p w14:paraId="405E60AD" w14:textId="77777777" w:rsidR="00722AAA" w:rsidRPr="00722AAA" w:rsidRDefault="00722AAA" w:rsidP="00722AAA">
      <w:pPr>
        <w:rPr>
          <w:sz w:val="24"/>
        </w:rPr>
      </w:pPr>
      <w:r w:rsidRPr="00722AAA">
        <w:rPr>
          <w:sz w:val="24"/>
        </w:rPr>
        <w:tab/>
        <w:t>if (targetTree-&gt;RChild) {</w:t>
      </w:r>
    </w:p>
    <w:p w14:paraId="7FAF9154" w14:textId="77777777" w:rsidR="00722AAA" w:rsidRPr="00722AAA" w:rsidRDefault="00722AAA" w:rsidP="00722AAA">
      <w:pPr>
        <w:rPr>
          <w:sz w:val="24"/>
        </w:rPr>
      </w:pPr>
      <w:r w:rsidRPr="00722AAA">
        <w:rPr>
          <w:sz w:val="24"/>
        </w:rPr>
        <w:tab/>
      </w:r>
      <w:r w:rsidRPr="00722AAA">
        <w:rPr>
          <w:sz w:val="24"/>
        </w:rPr>
        <w:tab/>
        <w:t>cout &lt;&lt; "The right subtree is not empty" &lt;&lt; endl;</w:t>
      </w:r>
    </w:p>
    <w:p w14:paraId="0D674478" w14:textId="77777777" w:rsidR="00722AAA" w:rsidRPr="00722AAA" w:rsidRDefault="00722AAA" w:rsidP="00722AAA">
      <w:pPr>
        <w:rPr>
          <w:sz w:val="24"/>
        </w:rPr>
      </w:pPr>
      <w:r w:rsidRPr="00722AAA">
        <w:rPr>
          <w:sz w:val="24"/>
        </w:rPr>
        <w:tab/>
      </w:r>
      <w:r w:rsidRPr="00722AAA">
        <w:rPr>
          <w:sz w:val="24"/>
        </w:rPr>
        <w:tab/>
        <w:t>return ERROR;</w:t>
      </w:r>
    </w:p>
    <w:p w14:paraId="4DBA7A4C" w14:textId="77777777" w:rsidR="00722AAA" w:rsidRPr="00722AAA" w:rsidRDefault="00722AAA" w:rsidP="00722AAA">
      <w:pPr>
        <w:rPr>
          <w:sz w:val="24"/>
        </w:rPr>
      </w:pPr>
      <w:r w:rsidRPr="00722AAA">
        <w:rPr>
          <w:sz w:val="24"/>
        </w:rPr>
        <w:tab/>
        <w:t>}</w:t>
      </w:r>
    </w:p>
    <w:p w14:paraId="05F29320" w14:textId="77777777" w:rsidR="00722AAA" w:rsidRPr="00722AAA" w:rsidRDefault="00722AAA" w:rsidP="00722AAA">
      <w:pPr>
        <w:rPr>
          <w:sz w:val="24"/>
        </w:rPr>
      </w:pPr>
      <w:r w:rsidRPr="00722AAA">
        <w:rPr>
          <w:sz w:val="24"/>
        </w:rPr>
        <w:tab/>
        <w:t>else {</w:t>
      </w:r>
    </w:p>
    <w:p w14:paraId="4602DA1D" w14:textId="77777777" w:rsidR="00722AAA" w:rsidRPr="00722AAA" w:rsidRDefault="00722AAA" w:rsidP="00722AAA">
      <w:pPr>
        <w:rPr>
          <w:sz w:val="24"/>
        </w:rPr>
      </w:pPr>
      <w:r w:rsidRPr="00722AAA">
        <w:rPr>
          <w:sz w:val="24"/>
        </w:rPr>
        <w:tab/>
      </w:r>
      <w:r w:rsidRPr="00722AAA">
        <w:rPr>
          <w:sz w:val="24"/>
        </w:rPr>
        <w:tab/>
        <w:t>if (LR) {</w:t>
      </w:r>
    </w:p>
    <w:p w14:paraId="767659CE" w14:textId="77777777" w:rsidR="00722AAA" w:rsidRPr="00722AAA" w:rsidRDefault="00722AAA" w:rsidP="00722AAA">
      <w:pPr>
        <w:rPr>
          <w:sz w:val="24"/>
        </w:rPr>
      </w:pPr>
      <w:r w:rsidRPr="00722AAA">
        <w:rPr>
          <w:sz w:val="24"/>
        </w:rPr>
        <w:tab/>
      </w:r>
      <w:r w:rsidRPr="00722AAA">
        <w:rPr>
          <w:sz w:val="24"/>
        </w:rPr>
        <w:tab/>
      </w:r>
      <w:r w:rsidRPr="00722AAA">
        <w:rPr>
          <w:sz w:val="24"/>
        </w:rPr>
        <w:tab/>
        <w:t>targetTree-&gt;RChild = p-&gt;RChild;</w:t>
      </w:r>
    </w:p>
    <w:p w14:paraId="35603AC8" w14:textId="77777777" w:rsidR="00722AAA" w:rsidRPr="00722AAA" w:rsidRDefault="00722AAA" w:rsidP="00722AAA">
      <w:pPr>
        <w:rPr>
          <w:sz w:val="24"/>
        </w:rPr>
      </w:pPr>
      <w:r w:rsidRPr="00722AAA">
        <w:rPr>
          <w:sz w:val="24"/>
        </w:rPr>
        <w:tab/>
      </w:r>
      <w:r w:rsidRPr="00722AAA">
        <w:rPr>
          <w:sz w:val="24"/>
        </w:rPr>
        <w:tab/>
      </w:r>
      <w:r w:rsidRPr="00722AAA">
        <w:rPr>
          <w:sz w:val="24"/>
        </w:rPr>
        <w:tab/>
        <w:t>p-&gt;RChild = targetTree;</w:t>
      </w:r>
    </w:p>
    <w:p w14:paraId="47BBE9BD" w14:textId="77777777" w:rsidR="00722AAA" w:rsidRPr="00722AAA" w:rsidRDefault="00722AAA" w:rsidP="00722AAA">
      <w:pPr>
        <w:rPr>
          <w:sz w:val="24"/>
        </w:rPr>
      </w:pPr>
      <w:r w:rsidRPr="00722AAA">
        <w:rPr>
          <w:sz w:val="24"/>
        </w:rPr>
        <w:tab/>
      </w:r>
      <w:r w:rsidRPr="00722AAA">
        <w:rPr>
          <w:sz w:val="24"/>
        </w:rPr>
        <w:tab/>
        <w:t>}</w:t>
      </w:r>
    </w:p>
    <w:p w14:paraId="0F02E4C2" w14:textId="77777777" w:rsidR="00722AAA" w:rsidRPr="00722AAA" w:rsidRDefault="00722AAA" w:rsidP="00722AAA">
      <w:pPr>
        <w:rPr>
          <w:sz w:val="24"/>
        </w:rPr>
      </w:pPr>
      <w:r w:rsidRPr="00722AAA">
        <w:rPr>
          <w:sz w:val="24"/>
        </w:rPr>
        <w:tab/>
      </w:r>
      <w:r w:rsidRPr="00722AAA">
        <w:rPr>
          <w:sz w:val="24"/>
        </w:rPr>
        <w:tab/>
        <w:t>else {</w:t>
      </w:r>
    </w:p>
    <w:p w14:paraId="7D0EABEF" w14:textId="77777777" w:rsidR="00722AAA" w:rsidRPr="00722AAA" w:rsidRDefault="00722AAA" w:rsidP="00722AAA">
      <w:pPr>
        <w:rPr>
          <w:sz w:val="24"/>
        </w:rPr>
      </w:pPr>
      <w:r w:rsidRPr="00722AAA">
        <w:rPr>
          <w:sz w:val="24"/>
        </w:rPr>
        <w:tab/>
      </w:r>
      <w:r w:rsidRPr="00722AAA">
        <w:rPr>
          <w:sz w:val="24"/>
        </w:rPr>
        <w:tab/>
      </w:r>
      <w:r w:rsidRPr="00722AAA">
        <w:rPr>
          <w:sz w:val="24"/>
        </w:rPr>
        <w:tab/>
        <w:t>targetTree-&gt;RChild = p-&gt;LChild;</w:t>
      </w:r>
    </w:p>
    <w:p w14:paraId="36E6D846" w14:textId="77777777" w:rsidR="00722AAA" w:rsidRPr="00722AAA" w:rsidRDefault="00722AAA" w:rsidP="00722AAA">
      <w:pPr>
        <w:rPr>
          <w:sz w:val="24"/>
        </w:rPr>
      </w:pPr>
      <w:r w:rsidRPr="00722AAA">
        <w:rPr>
          <w:sz w:val="24"/>
        </w:rPr>
        <w:tab/>
      </w:r>
      <w:r w:rsidRPr="00722AAA">
        <w:rPr>
          <w:sz w:val="24"/>
        </w:rPr>
        <w:tab/>
      </w:r>
      <w:r w:rsidRPr="00722AAA">
        <w:rPr>
          <w:sz w:val="24"/>
        </w:rPr>
        <w:tab/>
        <w:t>p-&gt;LChild = targetTree;</w:t>
      </w:r>
    </w:p>
    <w:p w14:paraId="5103D75C" w14:textId="77777777" w:rsidR="00722AAA" w:rsidRPr="00722AAA" w:rsidRDefault="00722AAA" w:rsidP="00722AAA">
      <w:pPr>
        <w:rPr>
          <w:sz w:val="24"/>
        </w:rPr>
      </w:pPr>
      <w:r w:rsidRPr="00722AAA">
        <w:rPr>
          <w:sz w:val="24"/>
        </w:rPr>
        <w:tab/>
      </w:r>
      <w:r w:rsidRPr="00722AAA">
        <w:rPr>
          <w:sz w:val="24"/>
        </w:rPr>
        <w:tab/>
        <w:t>}</w:t>
      </w:r>
    </w:p>
    <w:p w14:paraId="1B69CDC6" w14:textId="77777777" w:rsidR="00722AAA" w:rsidRPr="00722AAA" w:rsidRDefault="00722AAA" w:rsidP="00722AAA">
      <w:pPr>
        <w:rPr>
          <w:sz w:val="24"/>
        </w:rPr>
      </w:pPr>
      <w:r w:rsidRPr="00722AAA">
        <w:rPr>
          <w:sz w:val="24"/>
        </w:rPr>
        <w:tab/>
      </w:r>
      <w:r w:rsidRPr="00722AAA">
        <w:rPr>
          <w:sz w:val="24"/>
        </w:rPr>
        <w:tab/>
        <w:t>return OK;</w:t>
      </w:r>
    </w:p>
    <w:p w14:paraId="4507E73E" w14:textId="77777777" w:rsidR="00722AAA" w:rsidRPr="00722AAA" w:rsidRDefault="00722AAA" w:rsidP="00722AAA">
      <w:pPr>
        <w:rPr>
          <w:sz w:val="24"/>
        </w:rPr>
      </w:pPr>
      <w:r w:rsidRPr="00722AAA">
        <w:rPr>
          <w:sz w:val="24"/>
        </w:rPr>
        <w:tab/>
        <w:t>}</w:t>
      </w:r>
    </w:p>
    <w:p w14:paraId="5B3F05D8" w14:textId="77777777" w:rsidR="00722AAA" w:rsidRPr="00722AAA" w:rsidRDefault="00722AAA" w:rsidP="00722AAA">
      <w:pPr>
        <w:rPr>
          <w:sz w:val="24"/>
        </w:rPr>
      </w:pPr>
      <w:r w:rsidRPr="00722AAA">
        <w:rPr>
          <w:sz w:val="24"/>
        </w:rPr>
        <w:t>}</w:t>
      </w:r>
    </w:p>
    <w:p w14:paraId="1BD024E2" w14:textId="77777777" w:rsidR="00722AAA" w:rsidRPr="00722AAA" w:rsidRDefault="00722AAA" w:rsidP="00722AAA">
      <w:pPr>
        <w:rPr>
          <w:sz w:val="24"/>
        </w:rPr>
      </w:pPr>
    </w:p>
    <w:p w14:paraId="1B23BDC8" w14:textId="77777777" w:rsidR="00722AAA" w:rsidRPr="00722AAA" w:rsidRDefault="00722AAA" w:rsidP="00722AAA">
      <w:pPr>
        <w:rPr>
          <w:sz w:val="24"/>
        </w:rPr>
      </w:pPr>
      <w:r w:rsidRPr="00722AAA">
        <w:rPr>
          <w:sz w:val="24"/>
        </w:rPr>
        <w:t>status DeleteChild(TreeNode * p, int LR) {</w:t>
      </w:r>
    </w:p>
    <w:p w14:paraId="453466AA" w14:textId="77777777" w:rsidR="00722AAA" w:rsidRPr="00722AAA" w:rsidRDefault="00722AAA" w:rsidP="00722AAA">
      <w:pPr>
        <w:rPr>
          <w:sz w:val="24"/>
        </w:rPr>
      </w:pPr>
      <w:r w:rsidRPr="00722AAA">
        <w:rPr>
          <w:sz w:val="24"/>
        </w:rPr>
        <w:tab/>
        <w:t>if (p) {</w:t>
      </w:r>
    </w:p>
    <w:p w14:paraId="06536CC4" w14:textId="77777777" w:rsidR="00722AAA" w:rsidRPr="00722AAA" w:rsidRDefault="00722AAA" w:rsidP="00722AAA">
      <w:pPr>
        <w:rPr>
          <w:sz w:val="24"/>
        </w:rPr>
      </w:pPr>
      <w:r w:rsidRPr="00722AAA">
        <w:rPr>
          <w:sz w:val="24"/>
        </w:rPr>
        <w:tab/>
      </w:r>
      <w:r w:rsidRPr="00722AAA">
        <w:rPr>
          <w:sz w:val="24"/>
        </w:rPr>
        <w:tab/>
        <w:t>if (LR) {</w:t>
      </w:r>
    </w:p>
    <w:p w14:paraId="498048FC" w14:textId="77777777" w:rsidR="00722AAA" w:rsidRPr="00722AAA" w:rsidRDefault="00722AAA" w:rsidP="00722AAA">
      <w:pPr>
        <w:rPr>
          <w:sz w:val="24"/>
        </w:rPr>
      </w:pPr>
      <w:r w:rsidRPr="00722AAA">
        <w:rPr>
          <w:sz w:val="24"/>
        </w:rPr>
        <w:tab/>
      </w:r>
      <w:r w:rsidRPr="00722AAA">
        <w:rPr>
          <w:sz w:val="24"/>
        </w:rPr>
        <w:tab/>
      </w:r>
      <w:r w:rsidRPr="00722AAA">
        <w:rPr>
          <w:sz w:val="24"/>
        </w:rPr>
        <w:tab/>
        <w:t>if (p-&gt;RChild) {</w:t>
      </w:r>
    </w:p>
    <w:p w14:paraId="597CC4B6"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learFromRoot(p-&gt;RChild);</w:t>
      </w:r>
    </w:p>
    <w:p w14:paraId="229359CE"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free(p-&gt;RChild);</w:t>
      </w:r>
    </w:p>
    <w:p w14:paraId="09E8E598"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p-&gt;RChild = nullptr;</w:t>
      </w:r>
    </w:p>
    <w:p w14:paraId="46BC9CB5"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4CD4B733" w14:textId="77777777" w:rsidR="00722AAA" w:rsidRPr="00722AAA" w:rsidRDefault="00722AAA" w:rsidP="00722AAA">
      <w:pPr>
        <w:rPr>
          <w:sz w:val="24"/>
        </w:rPr>
      </w:pPr>
      <w:r w:rsidRPr="00722AAA">
        <w:rPr>
          <w:sz w:val="24"/>
        </w:rPr>
        <w:tab/>
      </w:r>
      <w:r w:rsidRPr="00722AAA">
        <w:rPr>
          <w:sz w:val="24"/>
        </w:rPr>
        <w:tab/>
        <w:t>}</w:t>
      </w:r>
    </w:p>
    <w:p w14:paraId="17850B80" w14:textId="77777777" w:rsidR="00722AAA" w:rsidRPr="00722AAA" w:rsidRDefault="00722AAA" w:rsidP="00722AAA">
      <w:pPr>
        <w:rPr>
          <w:sz w:val="24"/>
        </w:rPr>
      </w:pPr>
      <w:r w:rsidRPr="00722AAA">
        <w:rPr>
          <w:sz w:val="24"/>
        </w:rPr>
        <w:tab/>
      </w:r>
      <w:r w:rsidRPr="00722AAA">
        <w:rPr>
          <w:sz w:val="24"/>
        </w:rPr>
        <w:tab/>
        <w:t>else {</w:t>
      </w:r>
    </w:p>
    <w:p w14:paraId="6616FD85" w14:textId="77777777" w:rsidR="00722AAA" w:rsidRPr="00722AAA" w:rsidRDefault="00722AAA" w:rsidP="00722AAA">
      <w:pPr>
        <w:rPr>
          <w:sz w:val="24"/>
        </w:rPr>
      </w:pPr>
      <w:r w:rsidRPr="00722AAA">
        <w:rPr>
          <w:sz w:val="24"/>
        </w:rPr>
        <w:tab/>
      </w:r>
      <w:r w:rsidRPr="00722AAA">
        <w:rPr>
          <w:sz w:val="24"/>
        </w:rPr>
        <w:tab/>
      </w:r>
      <w:r w:rsidRPr="00722AAA">
        <w:rPr>
          <w:sz w:val="24"/>
        </w:rPr>
        <w:tab/>
        <w:t>if (p-&gt;LChild) {</w:t>
      </w:r>
    </w:p>
    <w:p w14:paraId="1B08D739"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ClearFromRoot(p-&gt;LChild);</w:t>
      </w:r>
    </w:p>
    <w:p w14:paraId="3D355B82"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free(p-&gt;LChild);</w:t>
      </w:r>
    </w:p>
    <w:p w14:paraId="43044DBD"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p-&gt;LChild = nullptr;</w:t>
      </w:r>
    </w:p>
    <w:p w14:paraId="17271864"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51DF67CE" w14:textId="77777777" w:rsidR="00722AAA" w:rsidRPr="00722AAA" w:rsidRDefault="00722AAA" w:rsidP="00722AAA">
      <w:pPr>
        <w:rPr>
          <w:sz w:val="24"/>
        </w:rPr>
      </w:pPr>
    </w:p>
    <w:p w14:paraId="029E1B83" w14:textId="77777777" w:rsidR="00722AAA" w:rsidRPr="00722AAA" w:rsidRDefault="00722AAA" w:rsidP="00722AAA">
      <w:pPr>
        <w:rPr>
          <w:sz w:val="24"/>
        </w:rPr>
      </w:pPr>
      <w:r w:rsidRPr="00722AAA">
        <w:rPr>
          <w:sz w:val="24"/>
        </w:rPr>
        <w:tab/>
      </w:r>
      <w:r w:rsidRPr="00722AAA">
        <w:rPr>
          <w:sz w:val="24"/>
        </w:rPr>
        <w:tab/>
        <w:t>}</w:t>
      </w:r>
    </w:p>
    <w:p w14:paraId="0692239F" w14:textId="77777777" w:rsidR="00722AAA" w:rsidRPr="00722AAA" w:rsidRDefault="00722AAA" w:rsidP="00722AAA">
      <w:pPr>
        <w:rPr>
          <w:sz w:val="24"/>
        </w:rPr>
      </w:pPr>
      <w:r w:rsidRPr="00722AAA">
        <w:rPr>
          <w:sz w:val="24"/>
        </w:rPr>
        <w:tab/>
        <w:t>}</w:t>
      </w:r>
    </w:p>
    <w:p w14:paraId="2F6D32A1" w14:textId="77777777" w:rsidR="00722AAA" w:rsidRPr="00722AAA" w:rsidRDefault="00722AAA" w:rsidP="00722AAA">
      <w:pPr>
        <w:rPr>
          <w:sz w:val="24"/>
        </w:rPr>
      </w:pPr>
      <w:r w:rsidRPr="00722AAA">
        <w:rPr>
          <w:sz w:val="24"/>
        </w:rPr>
        <w:lastRenderedPageBreak/>
        <w:tab/>
        <w:t>else {</w:t>
      </w:r>
    </w:p>
    <w:p w14:paraId="0B3C06E0" w14:textId="77777777" w:rsidR="00722AAA" w:rsidRPr="00722AAA" w:rsidRDefault="00722AAA" w:rsidP="00722AAA">
      <w:pPr>
        <w:rPr>
          <w:sz w:val="24"/>
        </w:rPr>
      </w:pPr>
      <w:r w:rsidRPr="00722AAA">
        <w:rPr>
          <w:sz w:val="24"/>
        </w:rPr>
        <w:tab/>
      </w:r>
      <w:r w:rsidRPr="00722AAA">
        <w:rPr>
          <w:sz w:val="24"/>
        </w:rPr>
        <w:tab/>
        <w:t>return ERROR;</w:t>
      </w:r>
    </w:p>
    <w:p w14:paraId="18E0730A" w14:textId="77777777" w:rsidR="00722AAA" w:rsidRPr="00722AAA" w:rsidRDefault="00722AAA" w:rsidP="00722AAA">
      <w:pPr>
        <w:rPr>
          <w:sz w:val="24"/>
        </w:rPr>
      </w:pPr>
      <w:r w:rsidRPr="00722AAA">
        <w:rPr>
          <w:sz w:val="24"/>
        </w:rPr>
        <w:tab/>
        <w:t>}</w:t>
      </w:r>
    </w:p>
    <w:p w14:paraId="75AA168A" w14:textId="77777777" w:rsidR="00722AAA" w:rsidRPr="00722AAA" w:rsidRDefault="00722AAA" w:rsidP="00722AAA">
      <w:pPr>
        <w:rPr>
          <w:sz w:val="24"/>
        </w:rPr>
      </w:pPr>
      <w:r w:rsidRPr="00722AAA">
        <w:rPr>
          <w:sz w:val="24"/>
        </w:rPr>
        <w:tab/>
        <w:t>return OK;</w:t>
      </w:r>
    </w:p>
    <w:p w14:paraId="192FB4C4" w14:textId="77777777" w:rsidR="00722AAA" w:rsidRPr="00722AAA" w:rsidRDefault="00722AAA" w:rsidP="00722AAA">
      <w:pPr>
        <w:rPr>
          <w:sz w:val="24"/>
        </w:rPr>
      </w:pPr>
      <w:r w:rsidRPr="00722AAA">
        <w:rPr>
          <w:sz w:val="24"/>
        </w:rPr>
        <w:t>}</w:t>
      </w:r>
    </w:p>
    <w:p w14:paraId="56369267" w14:textId="77777777" w:rsidR="00722AAA" w:rsidRPr="00722AAA" w:rsidRDefault="00722AAA" w:rsidP="00722AAA">
      <w:pPr>
        <w:rPr>
          <w:sz w:val="24"/>
        </w:rPr>
      </w:pPr>
    </w:p>
    <w:p w14:paraId="069B5309" w14:textId="77777777" w:rsidR="00722AAA" w:rsidRPr="00722AAA" w:rsidRDefault="00722AAA" w:rsidP="00722AAA">
      <w:pPr>
        <w:rPr>
          <w:sz w:val="24"/>
        </w:rPr>
      </w:pPr>
      <w:r w:rsidRPr="00722AAA">
        <w:rPr>
          <w:sz w:val="24"/>
        </w:rPr>
        <w:t>status PreOrderTraverse(TreeNode * root, void(*Visit)(ElemType)) {</w:t>
      </w:r>
    </w:p>
    <w:p w14:paraId="0FCD3D0A" w14:textId="77777777" w:rsidR="00722AAA" w:rsidRPr="00722AAA" w:rsidRDefault="00722AAA" w:rsidP="00722AAA">
      <w:pPr>
        <w:rPr>
          <w:sz w:val="24"/>
        </w:rPr>
      </w:pPr>
      <w:r w:rsidRPr="00722AAA">
        <w:rPr>
          <w:sz w:val="24"/>
        </w:rPr>
        <w:tab/>
        <w:t>if (root == NULL)</w:t>
      </w:r>
    </w:p>
    <w:p w14:paraId="4FAB6806" w14:textId="77777777" w:rsidR="00722AAA" w:rsidRPr="00722AAA" w:rsidRDefault="00722AAA" w:rsidP="00722AAA">
      <w:pPr>
        <w:rPr>
          <w:sz w:val="24"/>
        </w:rPr>
      </w:pPr>
      <w:r w:rsidRPr="00722AAA">
        <w:rPr>
          <w:sz w:val="24"/>
        </w:rPr>
        <w:tab/>
      </w:r>
      <w:r w:rsidRPr="00722AAA">
        <w:rPr>
          <w:sz w:val="24"/>
        </w:rPr>
        <w:tab/>
        <w:t>return ERROR;</w:t>
      </w:r>
    </w:p>
    <w:p w14:paraId="7DC27B47" w14:textId="77777777" w:rsidR="00722AAA" w:rsidRPr="00722AAA" w:rsidRDefault="00722AAA" w:rsidP="00722AAA">
      <w:pPr>
        <w:rPr>
          <w:sz w:val="24"/>
        </w:rPr>
      </w:pPr>
      <w:r w:rsidRPr="00722AAA">
        <w:rPr>
          <w:sz w:val="24"/>
        </w:rPr>
        <w:tab/>
        <w:t>Visit(root-&gt;elem);</w:t>
      </w:r>
    </w:p>
    <w:p w14:paraId="29004F7A" w14:textId="77777777" w:rsidR="00722AAA" w:rsidRPr="00722AAA" w:rsidRDefault="00722AAA" w:rsidP="00722AAA">
      <w:pPr>
        <w:rPr>
          <w:sz w:val="24"/>
        </w:rPr>
      </w:pPr>
      <w:r w:rsidRPr="00722AAA">
        <w:rPr>
          <w:sz w:val="24"/>
        </w:rPr>
        <w:tab/>
        <w:t>PreOrderTraverse(root-&gt;LChild, Visit);</w:t>
      </w:r>
    </w:p>
    <w:p w14:paraId="0BF5B864" w14:textId="77777777" w:rsidR="00722AAA" w:rsidRPr="00722AAA" w:rsidRDefault="00722AAA" w:rsidP="00722AAA">
      <w:pPr>
        <w:rPr>
          <w:sz w:val="24"/>
        </w:rPr>
      </w:pPr>
      <w:r w:rsidRPr="00722AAA">
        <w:rPr>
          <w:sz w:val="24"/>
        </w:rPr>
        <w:tab/>
        <w:t>PreOrderTraverse(root-&gt;RChild, Visit);</w:t>
      </w:r>
    </w:p>
    <w:p w14:paraId="6CAF893A" w14:textId="77777777" w:rsidR="00722AAA" w:rsidRPr="00722AAA" w:rsidRDefault="00722AAA" w:rsidP="00722AAA">
      <w:pPr>
        <w:rPr>
          <w:sz w:val="24"/>
        </w:rPr>
      </w:pPr>
      <w:r w:rsidRPr="00722AAA">
        <w:rPr>
          <w:sz w:val="24"/>
        </w:rPr>
        <w:tab/>
        <w:t>return OK;</w:t>
      </w:r>
    </w:p>
    <w:p w14:paraId="2530590D" w14:textId="77777777" w:rsidR="00722AAA" w:rsidRPr="00722AAA" w:rsidRDefault="00722AAA" w:rsidP="00722AAA">
      <w:pPr>
        <w:rPr>
          <w:sz w:val="24"/>
        </w:rPr>
      </w:pPr>
      <w:r w:rsidRPr="00722AAA">
        <w:rPr>
          <w:sz w:val="24"/>
        </w:rPr>
        <w:t>}</w:t>
      </w:r>
    </w:p>
    <w:p w14:paraId="4AD51F9D" w14:textId="77777777" w:rsidR="00722AAA" w:rsidRPr="00722AAA" w:rsidRDefault="00722AAA" w:rsidP="00722AAA">
      <w:pPr>
        <w:rPr>
          <w:sz w:val="24"/>
        </w:rPr>
      </w:pPr>
      <w:r w:rsidRPr="00722AAA">
        <w:rPr>
          <w:sz w:val="24"/>
        </w:rPr>
        <w:t>status InOrderTraverse(TreeNode * root, void(*Visit)(ElemType)) {</w:t>
      </w:r>
    </w:p>
    <w:p w14:paraId="6D2AA658" w14:textId="77777777" w:rsidR="00722AAA" w:rsidRPr="00722AAA" w:rsidRDefault="00722AAA" w:rsidP="00722AAA">
      <w:pPr>
        <w:rPr>
          <w:sz w:val="24"/>
        </w:rPr>
      </w:pPr>
      <w:r w:rsidRPr="00722AAA">
        <w:rPr>
          <w:sz w:val="24"/>
        </w:rPr>
        <w:tab/>
        <w:t>if (root == NULL)</w:t>
      </w:r>
    </w:p>
    <w:p w14:paraId="183C75C8" w14:textId="77777777" w:rsidR="00722AAA" w:rsidRPr="00722AAA" w:rsidRDefault="00722AAA" w:rsidP="00722AAA">
      <w:pPr>
        <w:rPr>
          <w:sz w:val="24"/>
        </w:rPr>
      </w:pPr>
      <w:r w:rsidRPr="00722AAA">
        <w:rPr>
          <w:sz w:val="24"/>
        </w:rPr>
        <w:tab/>
      </w:r>
      <w:r w:rsidRPr="00722AAA">
        <w:rPr>
          <w:sz w:val="24"/>
        </w:rPr>
        <w:tab/>
        <w:t>return ERROR;</w:t>
      </w:r>
    </w:p>
    <w:p w14:paraId="627F3E37" w14:textId="77777777" w:rsidR="00722AAA" w:rsidRPr="00722AAA" w:rsidRDefault="00722AAA" w:rsidP="00722AAA">
      <w:pPr>
        <w:rPr>
          <w:sz w:val="24"/>
        </w:rPr>
      </w:pPr>
      <w:r w:rsidRPr="00722AAA">
        <w:rPr>
          <w:sz w:val="24"/>
        </w:rPr>
        <w:tab/>
        <w:t>InOrderTraverse(root-&gt;LChild, Visit);</w:t>
      </w:r>
    </w:p>
    <w:p w14:paraId="4682A589" w14:textId="77777777" w:rsidR="00722AAA" w:rsidRPr="00722AAA" w:rsidRDefault="00722AAA" w:rsidP="00722AAA">
      <w:pPr>
        <w:rPr>
          <w:sz w:val="24"/>
        </w:rPr>
      </w:pPr>
      <w:r w:rsidRPr="00722AAA">
        <w:rPr>
          <w:sz w:val="24"/>
        </w:rPr>
        <w:tab/>
        <w:t>Visit(root-&gt;elem);</w:t>
      </w:r>
    </w:p>
    <w:p w14:paraId="1D1565A5" w14:textId="77777777" w:rsidR="00722AAA" w:rsidRPr="00722AAA" w:rsidRDefault="00722AAA" w:rsidP="00722AAA">
      <w:pPr>
        <w:rPr>
          <w:sz w:val="24"/>
        </w:rPr>
      </w:pPr>
      <w:r w:rsidRPr="00722AAA">
        <w:rPr>
          <w:sz w:val="24"/>
        </w:rPr>
        <w:tab/>
        <w:t>InOrderTraverse(root-&gt;RChild, Visit);</w:t>
      </w:r>
    </w:p>
    <w:p w14:paraId="58E91B7E" w14:textId="77777777" w:rsidR="00722AAA" w:rsidRPr="00722AAA" w:rsidRDefault="00722AAA" w:rsidP="00722AAA">
      <w:pPr>
        <w:rPr>
          <w:sz w:val="24"/>
        </w:rPr>
      </w:pPr>
      <w:r w:rsidRPr="00722AAA">
        <w:rPr>
          <w:sz w:val="24"/>
        </w:rPr>
        <w:tab/>
        <w:t>return OK;</w:t>
      </w:r>
    </w:p>
    <w:p w14:paraId="01D0A597" w14:textId="77777777" w:rsidR="00722AAA" w:rsidRPr="00722AAA" w:rsidRDefault="00722AAA" w:rsidP="00722AAA">
      <w:pPr>
        <w:rPr>
          <w:sz w:val="24"/>
        </w:rPr>
      </w:pPr>
      <w:r w:rsidRPr="00722AAA">
        <w:rPr>
          <w:sz w:val="24"/>
        </w:rPr>
        <w:t>}</w:t>
      </w:r>
    </w:p>
    <w:p w14:paraId="3C6D4C26" w14:textId="77777777" w:rsidR="00722AAA" w:rsidRPr="00722AAA" w:rsidRDefault="00722AAA" w:rsidP="00722AAA">
      <w:pPr>
        <w:rPr>
          <w:sz w:val="24"/>
        </w:rPr>
      </w:pPr>
      <w:r w:rsidRPr="00722AAA">
        <w:rPr>
          <w:sz w:val="24"/>
        </w:rPr>
        <w:t>status PostOrderTraverse(TreeNode * root, void(*Visit)(ElemType)) {</w:t>
      </w:r>
    </w:p>
    <w:p w14:paraId="480F33C9" w14:textId="77777777" w:rsidR="00722AAA" w:rsidRPr="00722AAA" w:rsidRDefault="00722AAA" w:rsidP="00722AAA">
      <w:pPr>
        <w:rPr>
          <w:sz w:val="24"/>
        </w:rPr>
      </w:pPr>
      <w:r w:rsidRPr="00722AAA">
        <w:rPr>
          <w:sz w:val="24"/>
        </w:rPr>
        <w:tab/>
        <w:t>if (root == NULL)</w:t>
      </w:r>
    </w:p>
    <w:p w14:paraId="0A4278AB" w14:textId="77777777" w:rsidR="00722AAA" w:rsidRPr="00722AAA" w:rsidRDefault="00722AAA" w:rsidP="00722AAA">
      <w:pPr>
        <w:rPr>
          <w:sz w:val="24"/>
        </w:rPr>
      </w:pPr>
      <w:r w:rsidRPr="00722AAA">
        <w:rPr>
          <w:sz w:val="24"/>
        </w:rPr>
        <w:tab/>
      </w:r>
      <w:r w:rsidRPr="00722AAA">
        <w:rPr>
          <w:sz w:val="24"/>
        </w:rPr>
        <w:tab/>
        <w:t>return ERROR;</w:t>
      </w:r>
    </w:p>
    <w:p w14:paraId="331BF903" w14:textId="77777777" w:rsidR="00722AAA" w:rsidRPr="00722AAA" w:rsidRDefault="00722AAA" w:rsidP="00722AAA">
      <w:pPr>
        <w:rPr>
          <w:sz w:val="24"/>
        </w:rPr>
      </w:pPr>
      <w:r w:rsidRPr="00722AAA">
        <w:rPr>
          <w:sz w:val="24"/>
        </w:rPr>
        <w:tab/>
        <w:t>PostOrderTraverse(root-&gt;LChild, Visit);</w:t>
      </w:r>
    </w:p>
    <w:p w14:paraId="532CA71B" w14:textId="77777777" w:rsidR="00722AAA" w:rsidRPr="00722AAA" w:rsidRDefault="00722AAA" w:rsidP="00722AAA">
      <w:pPr>
        <w:rPr>
          <w:sz w:val="24"/>
        </w:rPr>
      </w:pPr>
      <w:r w:rsidRPr="00722AAA">
        <w:rPr>
          <w:sz w:val="24"/>
        </w:rPr>
        <w:tab/>
        <w:t>PostOrderTraverse(root-&gt;RChild, Visit);</w:t>
      </w:r>
    </w:p>
    <w:p w14:paraId="7313876E" w14:textId="77777777" w:rsidR="00722AAA" w:rsidRPr="00722AAA" w:rsidRDefault="00722AAA" w:rsidP="00722AAA">
      <w:pPr>
        <w:rPr>
          <w:sz w:val="24"/>
        </w:rPr>
      </w:pPr>
      <w:r w:rsidRPr="00722AAA">
        <w:rPr>
          <w:sz w:val="24"/>
        </w:rPr>
        <w:tab/>
        <w:t>Visit(root-&gt;elem);</w:t>
      </w:r>
    </w:p>
    <w:p w14:paraId="4F3F71E2" w14:textId="77777777" w:rsidR="00722AAA" w:rsidRPr="00722AAA" w:rsidRDefault="00722AAA" w:rsidP="00722AAA">
      <w:pPr>
        <w:rPr>
          <w:sz w:val="24"/>
        </w:rPr>
      </w:pPr>
      <w:r w:rsidRPr="00722AAA">
        <w:rPr>
          <w:sz w:val="24"/>
        </w:rPr>
        <w:tab/>
        <w:t>return OK;</w:t>
      </w:r>
    </w:p>
    <w:p w14:paraId="5000CCBC" w14:textId="77777777" w:rsidR="00722AAA" w:rsidRPr="00722AAA" w:rsidRDefault="00722AAA" w:rsidP="00722AAA">
      <w:pPr>
        <w:rPr>
          <w:sz w:val="24"/>
        </w:rPr>
      </w:pPr>
      <w:r w:rsidRPr="00722AAA">
        <w:rPr>
          <w:sz w:val="24"/>
        </w:rPr>
        <w:t>}</w:t>
      </w:r>
    </w:p>
    <w:p w14:paraId="49BB15C6" w14:textId="77777777" w:rsidR="00722AAA" w:rsidRPr="00722AAA" w:rsidRDefault="00722AAA" w:rsidP="00722AAA">
      <w:pPr>
        <w:rPr>
          <w:sz w:val="24"/>
        </w:rPr>
      </w:pPr>
    </w:p>
    <w:p w14:paraId="293F1FBA" w14:textId="77777777" w:rsidR="00722AAA" w:rsidRPr="00722AAA" w:rsidRDefault="00722AAA" w:rsidP="00722AAA">
      <w:pPr>
        <w:rPr>
          <w:sz w:val="24"/>
        </w:rPr>
      </w:pPr>
      <w:r w:rsidRPr="00722AAA">
        <w:rPr>
          <w:sz w:val="24"/>
        </w:rPr>
        <w:t>status LevelOrderTraverse(TreeNode * root, void(*Visit)(ElemType)) {</w:t>
      </w:r>
    </w:p>
    <w:p w14:paraId="75B0F164" w14:textId="77777777" w:rsidR="00722AAA" w:rsidRPr="00722AAA" w:rsidRDefault="00722AAA" w:rsidP="00722AAA">
      <w:pPr>
        <w:rPr>
          <w:sz w:val="24"/>
        </w:rPr>
      </w:pPr>
      <w:r w:rsidRPr="00722AAA">
        <w:rPr>
          <w:sz w:val="24"/>
        </w:rPr>
        <w:tab/>
        <w:t>quene.push(root);</w:t>
      </w:r>
    </w:p>
    <w:p w14:paraId="20298CD4" w14:textId="77777777" w:rsidR="00722AAA" w:rsidRPr="00722AAA" w:rsidRDefault="00722AAA" w:rsidP="00722AAA">
      <w:pPr>
        <w:rPr>
          <w:sz w:val="24"/>
        </w:rPr>
      </w:pPr>
      <w:r w:rsidRPr="00722AAA">
        <w:rPr>
          <w:sz w:val="24"/>
        </w:rPr>
        <w:tab/>
        <w:t>TreeNode * cur;</w:t>
      </w:r>
    </w:p>
    <w:p w14:paraId="750C7276" w14:textId="77777777" w:rsidR="00722AAA" w:rsidRPr="00722AAA" w:rsidRDefault="00722AAA" w:rsidP="00722AAA">
      <w:pPr>
        <w:rPr>
          <w:sz w:val="24"/>
        </w:rPr>
      </w:pPr>
      <w:r w:rsidRPr="00722AAA">
        <w:rPr>
          <w:sz w:val="24"/>
        </w:rPr>
        <w:tab/>
        <w:t>while (quene.listlength &gt; 0) {</w:t>
      </w:r>
    </w:p>
    <w:p w14:paraId="799003B6" w14:textId="77777777" w:rsidR="00722AAA" w:rsidRPr="00722AAA" w:rsidRDefault="00722AAA" w:rsidP="00722AAA">
      <w:pPr>
        <w:rPr>
          <w:sz w:val="24"/>
        </w:rPr>
      </w:pPr>
      <w:r w:rsidRPr="00722AAA">
        <w:rPr>
          <w:sz w:val="24"/>
        </w:rPr>
        <w:tab/>
      </w:r>
      <w:r w:rsidRPr="00722AAA">
        <w:rPr>
          <w:sz w:val="24"/>
        </w:rPr>
        <w:tab/>
        <w:t>cur = quene.pop();</w:t>
      </w:r>
    </w:p>
    <w:p w14:paraId="24EB5E38" w14:textId="77777777" w:rsidR="00722AAA" w:rsidRPr="00722AAA" w:rsidRDefault="00722AAA" w:rsidP="00722AAA">
      <w:pPr>
        <w:rPr>
          <w:sz w:val="24"/>
        </w:rPr>
      </w:pPr>
      <w:r w:rsidRPr="00722AAA">
        <w:rPr>
          <w:sz w:val="24"/>
        </w:rPr>
        <w:tab/>
      </w:r>
      <w:r w:rsidRPr="00722AAA">
        <w:rPr>
          <w:sz w:val="24"/>
        </w:rPr>
        <w:tab/>
        <w:t>Visit(cur-&gt;elem);</w:t>
      </w:r>
    </w:p>
    <w:p w14:paraId="748A62FB" w14:textId="77777777" w:rsidR="00722AAA" w:rsidRPr="00722AAA" w:rsidRDefault="00722AAA" w:rsidP="00722AAA">
      <w:pPr>
        <w:rPr>
          <w:sz w:val="24"/>
        </w:rPr>
      </w:pPr>
      <w:r w:rsidRPr="00722AAA">
        <w:rPr>
          <w:sz w:val="24"/>
        </w:rPr>
        <w:tab/>
      </w:r>
      <w:r w:rsidRPr="00722AAA">
        <w:rPr>
          <w:sz w:val="24"/>
        </w:rPr>
        <w:tab/>
        <w:t>if (cur-&gt;LChild)</w:t>
      </w:r>
    </w:p>
    <w:p w14:paraId="7C0432D0" w14:textId="77777777" w:rsidR="00722AAA" w:rsidRPr="00722AAA" w:rsidRDefault="00722AAA" w:rsidP="00722AAA">
      <w:pPr>
        <w:rPr>
          <w:sz w:val="24"/>
        </w:rPr>
      </w:pPr>
      <w:r w:rsidRPr="00722AAA">
        <w:rPr>
          <w:sz w:val="24"/>
        </w:rPr>
        <w:tab/>
      </w:r>
      <w:r w:rsidRPr="00722AAA">
        <w:rPr>
          <w:sz w:val="24"/>
        </w:rPr>
        <w:tab/>
      </w:r>
      <w:r w:rsidRPr="00722AAA">
        <w:rPr>
          <w:sz w:val="24"/>
        </w:rPr>
        <w:tab/>
        <w:t>quene.push(cur-&gt;LChild);</w:t>
      </w:r>
    </w:p>
    <w:p w14:paraId="481E4AAD" w14:textId="77777777" w:rsidR="00722AAA" w:rsidRPr="00722AAA" w:rsidRDefault="00722AAA" w:rsidP="00722AAA">
      <w:pPr>
        <w:rPr>
          <w:sz w:val="24"/>
        </w:rPr>
      </w:pPr>
      <w:r w:rsidRPr="00722AAA">
        <w:rPr>
          <w:sz w:val="24"/>
        </w:rPr>
        <w:tab/>
      </w:r>
      <w:r w:rsidRPr="00722AAA">
        <w:rPr>
          <w:sz w:val="24"/>
        </w:rPr>
        <w:tab/>
        <w:t>if (cur-&gt;RChild)</w:t>
      </w:r>
    </w:p>
    <w:p w14:paraId="4D23A517" w14:textId="77777777" w:rsidR="00722AAA" w:rsidRPr="00722AAA" w:rsidRDefault="00722AAA" w:rsidP="00722AAA">
      <w:pPr>
        <w:rPr>
          <w:sz w:val="24"/>
        </w:rPr>
      </w:pPr>
      <w:r w:rsidRPr="00722AAA">
        <w:rPr>
          <w:sz w:val="24"/>
        </w:rPr>
        <w:tab/>
      </w:r>
      <w:r w:rsidRPr="00722AAA">
        <w:rPr>
          <w:sz w:val="24"/>
        </w:rPr>
        <w:tab/>
      </w:r>
      <w:r w:rsidRPr="00722AAA">
        <w:rPr>
          <w:sz w:val="24"/>
        </w:rPr>
        <w:tab/>
        <w:t>quene.push(cur-&gt;RChild);</w:t>
      </w:r>
    </w:p>
    <w:p w14:paraId="6B813FD1" w14:textId="77777777" w:rsidR="00722AAA" w:rsidRPr="00722AAA" w:rsidRDefault="00722AAA" w:rsidP="00722AAA">
      <w:pPr>
        <w:rPr>
          <w:sz w:val="24"/>
        </w:rPr>
      </w:pPr>
      <w:r w:rsidRPr="00722AAA">
        <w:rPr>
          <w:sz w:val="24"/>
        </w:rPr>
        <w:tab/>
        <w:t>}</w:t>
      </w:r>
    </w:p>
    <w:p w14:paraId="587A144F" w14:textId="77777777" w:rsidR="00722AAA" w:rsidRPr="00722AAA" w:rsidRDefault="00722AAA" w:rsidP="00722AAA">
      <w:pPr>
        <w:rPr>
          <w:sz w:val="24"/>
        </w:rPr>
      </w:pPr>
      <w:r w:rsidRPr="00722AAA">
        <w:rPr>
          <w:sz w:val="24"/>
        </w:rPr>
        <w:tab/>
        <w:t>return OK;</w:t>
      </w:r>
    </w:p>
    <w:p w14:paraId="5E69FD61" w14:textId="77777777" w:rsidR="00722AAA" w:rsidRPr="00722AAA" w:rsidRDefault="00722AAA" w:rsidP="00722AAA">
      <w:pPr>
        <w:rPr>
          <w:sz w:val="24"/>
        </w:rPr>
      </w:pPr>
      <w:r w:rsidRPr="00722AAA">
        <w:rPr>
          <w:sz w:val="24"/>
        </w:rPr>
        <w:t>}</w:t>
      </w:r>
    </w:p>
    <w:p w14:paraId="232A548C" w14:textId="77777777" w:rsidR="00722AAA" w:rsidRPr="00722AAA" w:rsidRDefault="00722AAA" w:rsidP="00722AAA">
      <w:pPr>
        <w:rPr>
          <w:sz w:val="24"/>
        </w:rPr>
      </w:pPr>
    </w:p>
    <w:p w14:paraId="29FA3E53" w14:textId="77777777" w:rsidR="00722AAA" w:rsidRPr="00722AAA" w:rsidRDefault="00722AAA" w:rsidP="00722AAA">
      <w:pPr>
        <w:rPr>
          <w:sz w:val="24"/>
        </w:rPr>
      </w:pPr>
      <w:r w:rsidRPr="00722AAA">
        <w:rPr>
          <w:sz w:val="24"/>
        </w:rPr>
        <w:t>void printTree(TreeNode * currentTree, int h) {</w:t>
      </w:r>
    </w:p>
    <w:p w14:paraId="0035CA3A" w14:textId="77777777" w:rsidR="00722AAA" w:rsidRPr="00722AAA" w:rsidRDefault="00722AAA" w:rsidP="00722AAA">
      <w:pPr>
        <w:rPr>
          <w:sz w:val="24"/>
        </w:rPr>
      </w:pPr>
      <w:r w:rsidRPr="00722AAA">
        <w:rPr>
          <w:sz w:val="24"/>
        </w:rPr>
        <w:tab/>
        <w:t>int i;</w:t>
      </w:r>
    </w:p>
    <w:p w14:paraId="2A9BBEE8" w14:textId="77777777" w:rsidR="00722AAA" w:rsidRPr="00722AAA" w:rsidRDefault="00722AAA" w:rsidP="00722AAA">
      <w:pPr>
        <w:rPr>
          <w:sz w:val="24"/>
        </w:rPr>
      </w:pPr>
      <w:r w:rsidRPr="00722AAA">
        <w:rPr>
          <w:sz w:val="24"/>
        </w:rPr>
        <w:tab/>
        <w:t>if (currentTree != NULL) {</w:t>
      </w:r>
    </w:p>
    <w:p w14:paraId="33F787BA" w14:textId="77777777" w:rsidR="00722AAA" w:rsidRPr="00722AAA" w:rsidRDefault="00722AAA" w:rsidP="00722AAA">
      <w:pPr>
        <w:rPr>
          <w:sz w:val="24"/>
        </w:rPr>
      </w:pPr>
      <w:r w:rsidRPr="00722AAA">
        <w:rPr>
          <w:sz w:val="24"/>
        </w:rPr>
        <w:tab/>
      </w:r>
      <w:r w:rsidRPr="00722AAA">
        <w:rPr>
          <w:sz w:val="24"/>
        </w:rPr>
        <w:tab/>
        <w:t>printTree(currentTree-&gt;RChild, h+1);</w:t>
      </w:r>
    </w:p>
    <w:p w14:paraId="3A1EAA56" w14:textId="77777777" w:rsidR="00722AAA" w:rsidRPr="00722AAA" w:rsidRDefault="00722AAA" w:rsidP="00722AAA">
      <w:pPr>
        <w:rPr>
          <w:sz w:val="24"/>
        </w:rPr>
      </w:pPr>
      <w:r w:rsidRPr="00722AAA">
        <w:rPr>
          <w:sz w:val="24"/>
        </w:rPr>
        <w:tab/>
      </w:r>
      <w:r w:rsidRPr="00722AAA">
        <w:rPr>
          <w:sz w:val="24"/>
        </w:rPr>
        <w:tab/>
        <w:t>for (i = 0; i &lt; h; i++)</w:t>
      </w:r>
    </w:p>
    <w:p w14:paraId="45796ED2" w14:textId="77777777" w:rsidR="00722AAA" w:rsidRPr="00722AAA" w:rsidRDefault="00722AAA" w:rsidP="00722AAA">
      <w:pPr>
        <w:rPr>
          <w:sz w:val="24"/>
        </w:rPr>
      </w:pPr>
      <w:r w:rsidRPr="00722AAA">
        <w:rPr>
          <w:sz w:val="24"/>
        </w:rPr>
        <w:tab/>
      </w:r>
      <w:r w:rsidRPr="00722AAA">
        <w:rPr>
          <w:sz w:val="24"/>
        </w:rPr>
        <w:tab/>
      </w:r>
      <w:r w:rsidRPr="00722AAA">
        <w:rPr>
          <w:sz w:val="24"/>
        </w:rPr>
        <w:tab/>
        <w:t>putchar('/t');</w:t>
      </w:r>
    </w:p>
    <w:p w14:paraId="5E9D565D" w14:textId="77777777" w:rsidR="00722AAA" w:rsidRPr="00722AAA" w:rsidRDefault="00722AAA" w:rsidP="00722AAA">
      <w:pPr>
        <w:rPr>
          <w:sz w:val="24"/>
        </w:rPr>
      </w:pPr>
      <w:r w:rsidRPr="00722AAA">
        <w:rPr>
          <w:sz w:val="24"/>
        </w:rPr>
        <w:tab/>
      </w:r>
      <w:r w:rsidRPr="00722AAA">
        <w:rPr>
          <w:sz w:val="24"/>
        </w:rPr>
        <w:tab/>
        <w:t>cout &lt;&lt; currentTree-&gt;elem &lt;&lt; endl;</w:t>
      </w:r>
    </w:p>
    <w:p w14:paraId="55071316" w14:textId="77777777" w:rsidR="00722AAA" w:rsidRPr="00722AAA" w:rsidRDefault="00722AAA" w:rsidP="00722AAA">
      <w:pPr>
        <w:rPr>
          <w:sz w:val="24"/>
        </w:rPr>
      </w:pPr>
      <w:r w:rsidRPr="00722AAA">
        <w:rPr>
          <w:sz w:val="24"/>
        </w:rPr>
        <w:tab/>
      </w:r>
      <w:r w:rsidRPr="00722AAA">
        <w:rPr>
          <w:sz w:val="24"/>
        </w:rPr>
        <w:tab/>
        <w:t>putchar('\n');</w:t>
      </w:r>
    </w:p>
    <w:p w14:paraId="0B742303" w14:textId="77777777" w:rsidR="00722AAA" w:rsidRPr="00722AAA" w:rsidRDefault="00722AAA" w:rsidP="00722AAA">
      <w:pPr>
        <w:rPr>
          <w:sz w:val="24"/>
        </w:rPr>
      </w:pPr>
      <w:r w:rsidRPr="00722AAA">
        <w:rPr>
          <w:sz w:val="24"/>
        </w:rPr>
        <w:tab/>
      </w:r>
      <w:r w:rsidRPr="00722AAA">
        <w:rPr>
          <w:sz w:val="24"/>
        </w:rPr>
        <w:tab/>
        <w:t>printTree(currentTree-&gt;LChild, h+1);</w:t>
      </w:r>
    </w:p>
    <w:p w14:paraId="016FF2C6" w14:textId="77777777" w:rsidR="00722AAA" w:rsidRPr="00722AAA" w:rsidRDefault="00722AAA" w:rsidP="00722AAA">
      <w:pPr>
        <w:rPr>
          <w:sz w:val="24"/>
        </w:rPr>
      </w:pPr>
      <w:r w:rsidRPr="00722AAA">
        <w:rPr>
          <w:sz w:val="24"/>
        </w:rPr>
        <w:tab/>
        <w:t>}</w:t>
      </w:r>
    </w:p>
    <w:p w14:paraId="3EC150C0" w14:textId="77777777" w:rsidR="00722AAA" w:rsidRPr="00722AAA" w:rsidRDefault="00722AAA" w:rsidP="00722AAA">
      <w:pPr>
        <w:rPr>
          <w:sz w:val="24"/>
        </w:rPr>
      </w:pPr>
      <w:r w:rsidRPr="00722AAA">
        <w:rPr>
          <w:sz w:val="24"/>
        </w:rPr>
        <w:t>}</w:t>
      </w:r>
    </w:p>
    <w:p w14:paraId="19439FC8" w14:textId="77777777" w:rsidR="00722AAA" w:rsidRPr="00722AAA" w:rsidRDefault="00722AAA" w:rsidP="00722AAA">
      <w:pPr>
        <w:rPr>
          <w:sz w:val="24"/>
        </w:rPr>
      </w:pPr>
    </w:p>
    <w:p w14:paraId="52558C47" w14:textId="77777777" w:rsidR="00722AAA" w:rsidRPr="00722AAA" w:rsidRDefault="00722AAA" w:rsidP="00722AAA">
      <w:pPr>
        <w:rPr>
          <w:sz w:val="24"/>
        </w:rPr>
      </w:pPr>
      <w:r w:rsidRPr="00722AAA">
        <w:rPr>
          <w:sz w:val="24"/>
        </w:rPr>
        <w:t>TreeNode * getElem() {</w:t>
      </w:r>
    </w:p>
    <w:p w14:paraId="36F36AB7" w14:textId="77777777" w:rsidR="00722AAA" w:rsidRPr="00722AAA" w:rsidRDefault="00722AAA" w:rsidP="00722AAA">
      <w:pPr>
        <w:rPr>
          <w:sz w:val="24"/>
        </w:rPr>
      </w:pPr>
      <w:r w:rsidRPr="00722AAA">
        <w:rPr>
          <w:sz w:val="24"/>
        </w:rPr>
        <w:tab/>
        <w:t>while (quene_for_select.listlength) {</w:t>
      </w:r>
    </w:p>
    <w:p w14:paraId="3351D00A" w14:textId="77777777" w:rsidR="00722AAA" w:rsidRPr="00722AAA" w:rsidRDefault="00722AAA" w:rsidP="00722AAA">
      <w:pPr>
        <w:rPr>
          <w:sz w:val="24"/>
        </w:rPr>
      </w:pPr>
      <w:r w:rsidRPr="00722AAA">
        <w:rPr>
          <w:sz w:val="24"/>
        </w:rPr>
        <w:tab/>
      </w:r>
      <w:r w:rsidRPr="00722AAA">
        <w:rPr>
          <w:sz w:val="24"/>
        </w:rPr>
        <w:tab/>
        <w:t>if (getElemConst == getElemTarget - 1) {</w:t>
      </w:r>
    </w:p>
    <w:p w14:paraId="64A6D623" w14:textId="77777777" w:rsidR="00722AAA" w:rsidRPr="00722AAA" w:rsidRDefault="00722AAA" w:rsidP="00722AAA">
      <w:pPr>
        <w:rPr>
          <w:sz w:val="24"/>
        </w:rPr>
      </w:pPr>
      <w:r w:rsidRPr="00722AAA">
        <w:rPr>
          <w:sz w:val="24"/>
        </w:rPr>
        <w:tab/>
      </w:r>
      <w:r w:rsidRPr="00722AAA">
        <w:rPr>
          <w:sz w:val="24"/>
        </w:rPr>
        <w:tab/>
      </w:r>
      <w:r w:rsidRPr="00722AAA">
        <w:rPr>
          <w:sz w:val="24"/>
        </w:rPr>
        <w:tab/>
        <w:t>return quene_for_select.pop();</w:t>
      </w:r>
    </w:p>
    <w:p w14:paraId="6F71F9FE" w14:textId="77777777" w:rsidR="00722AAA" w:rsidRPr="00722AAA" w:rsidRDefault="00722AAA" w:rsidP="00722AAA">
      <w:pPr>
        <w:rPr>
          <w:sz w:val="24"/>
        </w:rPr>
      </w:pPr>
      <w:r w:rsidRPr="00722AAA">
        <w:rPr>
          <w:sz w:val="24"/>
        </w:rPr>
        <w:tab/>
      </w:r>
      <w:r w:rsidRPr="00722AAA">
        <w:rPr>
          <w:sz w:val="24"/>
        </w:rPr>
        <w:tab/>
        <w:t>}</w:t>
      </w:r>
    </w:p>
    <w:p w14:paraId="02907A17" w14:textId="77777777" w:rsidR="00722AAA" w:rsidRPr="00722AAA" w:rsidRDefault="00722AAA" w:rsidP="00722AAA">
      <w:pPr>
        <w:rPr>
          <w:sz w:val="24"/>
        </w:rPr>
      </w:pPr>
      <w:r w:rsidRPr="00722AAA">
        <w:rPr>
          <w:sz w:val="24"/>
        </w:rPr>
        <w:tab/>
      </w:r>
      <w:r w:rsidRPr="00722AAA">
        <w:rPr>
          <w:sz w:val="24"/>
        </w:rPr>
        <w:tab/>
        <w:t>TreeNode * temp = quene_for_select.pop();</w:t>
      </w:r>
    </w:p>
    <w:p w14:paraId="7BA87EB9" w14:textId="77777777" w:rsidR="00722AAA" w:rsidRPr="00722AAA" w:rsidRDefault="00722AAA" w:rsidP="00722AAA">
      <w:pPr>
        <w:rPr>
          <w:sz w:val="24"/>
        </w:rPr>
      </w:pPr>
      <w:r w:rsidRPr="00722AAA">
        <w:rPr>
          <w:sz w:val="24"/>
        </w:rPr>
        <w:tab/>
      </w:r>
      <w:r w:rsidRPr="00722AAA">
        <w:rPr>
          <w:sz w:val="24"/>
        </w:rPr>
        <w:tab/>
        <w:t>if (!temp) {</w:t>
      </w:r>
    </w:p>
    <w:p w14:paraId="0A126C29" w14:textId="77777777" w:rsidR="00722AAA" w:rsidRPr="00722AAA" w:rsidRDefault="00722AAA" w:rsidP="00722AAA">
      <w:pPr>
        <w:rPr>
          <w:sz w:val="24"/>
        </w:rPr>
      </w:pPr>
      <w:r w:rsidRPr="00722AAA">
        <w:rPr>
          <w:sz w:val="24"/>
        </w:rPr>
        <w:tab/>
      </w:r>
      <w:r w:rsidRPr="00722AAA">
        <w:rPr>
          <w:sz w:val="24"/>
        </w:rPr>
        <w:tab/>
      </w:r>
      <w:r w:rsidRPr="00722AAA">
        <w:rPr>
          <w:sz w:val="24"/>
        </w:rPr>
        <w:tab/>
        <w:t>return nullptr;</w:t>
      </w:r>
    </w:p>
    <w:p w14:paraId="7FCC0921" w14:textId="77777777" w:rsidR="00722AAA" w:rsidRPr="00722AAA" w:rsidRDefault="00722AAA" w:rsidP="00722AAA">
      <w:pPr>
        <w:rPr>
          <w:sz w:val="24"/>
        </w:rPr>
      </w:pPr>
      <w:r w:rsidRPr="00722AAA">
        <w:rPr>
          <w:sz w:val="24"/>
        </w:rPr>
        <w:tab/>
      </w:r>
      <w:r w:rsidRPr="00722AAA">
        <w:rPr>
          <w:sz w:val="24"/>
        </w:rPr>
        <w:tab/>
        <w:t>}</w:t>
      </w:r>
    </w:p>
    <w:p w14:paraId="51872595" w14:textId="77777777" w:rsidR="00722AAA" w:rsidRPr="00722AAA" w:rsidRDefault="00722AAA" w:rsidP="00722AAA">
      <w:pPr>
        <w:rPr>
          <w:sz w:val="24"/>
        </w:rPr>
      </w:pPr>
      <w:r w:rsidRPr="00722AAA">
        <w:rPr>
          <w:sz w:val="24"/>
        </w:rPr>
        <w:tab/>
      </w:r>
      <w:r w:rsidRPr="00722AAA">
        <w:rPr>
          <w:sz w:val="24"/>
        </w:rPr>
        <w:tab/>
        <w:t>else {</w:t>
      </w:r>
    </w:p>
    <w:p w14:paraId="48B9A2DD" w14:textId="77777777" w:rsidR="00722AAA" w:rsidRPr="00722AAA" w:rsidRDefault="00722AAA" w:rsidP="00722AAA">
      <w:pPr>
        <w:rPr>
          <w:sz w:val="24"/>
        </w:rPr>
      </w:pPr>
      <w:r w:rsidRPr="00722AAA">
        <w:rPr>
          <w:sz w:val="24"/>
        </w:rPr>
        <w:tab/>
      </w:r>
      <w:r w:rsidRPr="00722AAA">
        <w:rPr>
          <w:sz w:val="24"/>
        </w:rPr>
        <w:tab/>
      </w:r>
      <w:r w:rsidRPr="00722AAA">
        <w:rPr>
          <w:sz w:val="24"/>
        </w:rPr>
        <w:tab/>
        <w:t>if (temp-&gt;LChild) {</w:t>
      </w:r>
    </w:p>
    <w:p w14:paraId="14A9DB0B"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quene_for_select.push(temp-&gt;LChild);</w:t>
      </w:r>
    </w:p>
    <w:p w14:paraId="5344F7E8"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17E760FE" w14:textId="77777777" w:rsidR="00722AAA" w:rsidRPr="00722AAA" w:rsidRDefault="00722AAA" w:rsidP="00722AAA">
      <w:pPr>
        <w:rPr>
          <w:sz w:val="24"/>
        </w:rPr>
      </w:pPr>
      <w:r w:rsidRPr="00722AAA">
        <w:rPr>
          <w:sz w:val="24"/>
        </w:rPr>
        <w:tab/>
      </w:r>
      <w:r w:rsidRPr="00722AAA">
        <w:rPr>
          <w:sz w:val="24"/>
        </w:rPr>
        <w:tab/>
      </w:r>
      <w:r w:rsidRPr="00722AAA">
        <w:rPr>
          <w:sz w:val="24"/>
        </w:rPr>
        <w:tab/>
        <w:t>if (temp-&gt;RChild) {</w:t>
      </w:r>
    </w:p>
    <w:p w14:paraId="22809E5B" w14:textId="77777777" w:rsidR="00722AAA" w:rsidRPr="00722AAA" w:rsidRDefault="00722AAA" w:rsidP="00722AAA">
      <w:pPr>
        <w:rPr>
          <w:sz w:val="24"/>
        </w:rPr>
      </w:pPr>
      <w:r w:rsidRPr="00722AAA">
        <w:rPr>
          <w:sz w:val="24"/>
        </w:rPr>
        <w:tab/>
      </w:r>
      <w:r w:rsidRPr="00722AAA">
        <w:rPr>
          <w:sz w:val="24"/>
        </w:rPr>
        <w:tab/>
      </w:r>
      <w:r w:rsidRPr="00722AAA">
        <w:rPr>
          <w:sz w:val="24"/>
        </w:rPr>
        <w:tab/>
      </w:r>
      <w:r w:rsidRPr="00722AAA">
        <w:rPr>
          <w:sz w:val="24"/>
        </w:rPr>
        <w:tab/>
        <w:t>quene_for_select.push(temp-&gt;RChild);</w:t>
      </w:r>
    </w:p>
    <w:p w14:paraId="3B47D7BC" w14:textId="77777777" w:rsidR="00722AAA" w:rsidRPr="00722AAA" w:rsidRDefault="00722AAA" w:rsidP="00722AAA">
      <w:pPr>
        <w:rPr>
          <w:sz w:val="24"/>
        </w:rPr>
      </w:pPr>
      <w:r w:rsidRPr="00722AAA">
        <w:rPr>
          <w:sz w:val="24"/>
        </w:rPr>
        <w:tab/>
      </w:r>
      <w:r w:rsidRPr="00722AAA">
        <w:rPr>
          <w:sz w:val="24"/>
        </w:rPr>
        <w:tab/>
      </w:r>
      <w:r w:rsidRPr="00722AAA">
        <w:rPr>
          <w:sz w:val="24"/>
        </w:rPr>
        <w:tab/>
        <w:t>}</w:t>
      </w:r>
    </w:p>
    <w:p w14:paraId="4E2C167F" w14:textId="77777777" w:rsidR="00722AAA" w:rsidRPr="00722AAA" w:rsidRDefault="00722AAA" w:rsidP="00722AAA">
      <w:pPr>
        <w:rPr>
          <w:sz w:val="24"/>
        </w:rPr>
      </w:pPr>
      <w:r w:rsidRPr="00722AAA">
        <w:rPr>
          <w:sz w:val="24"/>
        </w:rPr>
        <w:tab/>
      </w:r>
      <w:r w:rsidRPr="00722AAA">
        <w:rPr>
          <w:sz w:val="24"/>
        </w:rPr>
        <w:tab/>
        <w:t>}</w:t>
      </w:r>
    </w:p>
    <w:p w14:paraId="0C67DFC1" w14:textId="77777777" w:rsidR="00722AAA" w:rsidRPr="00722AAA" w:rsidRDefault="00722AAA" w:rsidP="00722AAA">
      <w:pPr>
        <w:rPr>
          <w:sz w:val="24"/>
        </w:rPr>
      </w:pPr>
      <w:r w:rsidRPr="00722AAA">
        <w:rPr>
          <w:sz w:val="24"/>
        </w:rPr>
        <w:tab/>
      </w:r>
      <w:r w:rsidRPr="00722AAA">
        <w:rPr>
          <w:sz w:val="24"/>
        </w:rPr>
        <w:tab/>
        <w:t>getElemConst++;</w:t>
      </w:r>
    </w:p>
    <w:p w14:paraId="07FFABE2" w14:textId="77777777" w:rsidR="00722AAA" w:rsidRPr="00722AAA" w:rsidRDefault="00722AAA" w:rsidP="00722AAA">
      <w:pPr>
        <w:rPr>
          <w:sz w:val="24"/>
        </w:rPr>
      </w:pPr>
      <w:r w:rsidRPr="00722AAA">
        <w:rPr>
          <w:sz w:val="24"/>
        </w:rPr>
        <w:tab/>
        <w:t>}</w:t>
      </w:r>
    </w:p>
    <w:p w14:paraId="7671BC7D" w14:textId="77777777" w:rsidR="00722AAA" w:rsidRPr="00722AAA" w:rsidRDefault="00722AAA" w:rsidP="00722AAA">
      <w:pPr>
        <w:rPr>
          <w:sz w:val="24"/>
        </w:rPr>
      </w:pPr>
      <w:r w:rsidRPr="00722AAA">
        <w:rPr>
          <w:sz w:val="24"/>
        </w:rPr>
        <w:t>}</w:t>
      </w:r>
    </w:p>
    <w:p w14:paraId="0458FAE1" w14:textId="77777777" w:rsidR="00722AAA" w:rsidRPr="00722AAA" w:rsidRDefault="00722AAA" w:rsidP="00722AAA">
      <w:pPr>
        <w:rPr>
          <w:sz w:val="24"/>
        </w:rPr>
      </w:pPr>
    </w:p>
    <w:p w14:paraId="649D39C4" w14:textId="77777777" w:rsidR="00722AAA" w:rsidRPr="00722AAA" w:rsidRDefault="00722AAA" w:rsidP="00722AAA">
      <w:pPr>
        <w:rPr>
          <w:sz w:val="24"/>
        </w:rPr>
      </w:pPr>
      <w:r w:rsidRPr="00722AAA">
        <w:rPr>
          <w:sz w:val="24"/>
        </w:rPr>
        <w:t>void SaveData() {</w:t>
      </w:r>
    </w:p>
    <w:p w14:paraId="7EBDFE99" w14:textId="77777777" w:rsidR="00722AAA" w:rsidRPr="00722AAA" w:rsidRDefault="00722AAA" w:rsidP="00722AAA">
      <w:pPr>
        <w:rPr>
          <w:sz w:val="24"/>
        </w:rPr>
      </w:pPr>
      <w:r w:rsidRPr="00722AAA">
        <w:rPr>
          <w:sz w:val="24"/>
        </w:rPr>
        <w:tab/>
        <w:t>FILE * fp = fopen("data.txt", "w");</w:t>
      </w:r>
    </w:p>
    <w:p w14:paraId="59DD3116" w14:textId="77777777" w:rsidR="00722AAA" w:rsidRPr="00722AAA" w:rsidRDefault="00722AAA" w:rsidP="00722AAA">
      <w:pPr>
        <w:rPr>
          <w:sz w:val="24"/>
        </w:rPr>
      </w:pPr>
      <w:r w:rsidRPr="00722AAA">
        <w:rPr>
          <w:sz w:val="24"/>
        </w:rPr>
        <w:tab/>
        <w:t>if (fp == NULL) {</w:t>
      </w:r>
    </w:p>
    <w:p w14:paraId="15B0FC6D" w14:textId="77777777" w:rsidR="00722AAA" w:rsidRPr="00722AAA" w:rsidRDefault="00722AAA" w:rsidP="00722AAA">
      <w:pPr>
        <w:rPr>
          <w:sz w:val="24"/>
        </w:rPr>
      </w:pPr>
      <w:r w:rsidRPr="00722AAA">
        <w:rPr>
          <w:sz w:val="24"/>
        </w:rPr>
        <w:tab/>
      </w:r>
      <w:r w:rsidRPr="00722AAA">
        <w:rPr>
          <w:sz w:val="24"/>
        </w:rPr>
        <w:tab/>
        <w:t>fp = fopen("data.txt", "wb");</w:t>
      </w:r>
    </w:p>
    <w:p w14:paraId="41D0967F" w14:textId="77777777" w:rsidR="00722AAA" w:rsidRPr="00722AAA" w:rsidRDefault="00722AAA" w:rsidP="00722AAA">
      <w:pPr>
        <w:rPr>
          <w:sz w:val="24"/>
        </w:rPr>
      </w:pPr>
      <w:r w:rsidRPr="00722AAA">
        <w:rPr>
          <w:sz w:val="24"/>
        </w:rPr>
        <w:tab/>
        <w:t>}</w:t>
      </w:r>
    </w:p>
    <w:p w14:paraId="7A2A691D" w14:textId="77777777" w:rsidR="00722AAA" w:rsidRPr="00722AAA" w:rsidRDefault="00722AAA" w:rsidP="00722AAA">
      <w:pPr>
        <w:rPr>
          <w:sz w:val="24"/>
        </w:rPr>
      </w:pPr>
      <w:r w:rsidRPr="00722AAA">
        <w:rPr>
          <w:sz w:val="24"/>
        </w:rPr>
        <w:tab/>
        <w:t>for (int i = 0; i &lt; MAX_TREE_NUM; i++) {</w:t>
      </w:r>
    </w:p>
    <w:p w14:paraId="480F7BB7" w14:textId="77777777" w:rsidR="00722AAA" w:rsidRPr="00722AAA" w:rsidRDefault="00722AAA" w:rsidP="00722AAA">
      <w:pPr>
        <w:rPr>
          <w:sz w:val="24"/>
        </w:rPr>
      </w:pPr>
      <w:r w:rsidRPr="00722AAA">
        <w:rPr>
          <w:sz w:val="24"/>
        </w:rPr>
        <w:tab/>
      </w:r>
      <w:r w:rsidRPr="00722AAA">
        <w:rPr>
          <w:sz w:val="24"/>
        </w:rPr>
        <w:tab/>
        <w:t>if (TreeTracker[i] &amp;&amp; TreeTracker[i]-&gt;Tree) {</w:t>
      </w:r>
    </w:p>
    <w:p w14:paraId="1509F0D4" w14:textId="77777777" w:rsidR="00722AAA" w:rsidRPr="00722AAA" w:rsidRDefault="00722AAA" w:rsidP="00722AAA">
      <w:pPr>
        <w:rPr>
          <w:sz w:val="24"/>
        </w:rPr>
      </w:pPr>
      <w:r w:rsidRPr="00722AAA">
        <w:rPr>
          <w:sz w:val="24"/>
        </w:rPr>
        <w:tab/>
      </w:r>
      <w:r w:rsidRPr="00722AAA">
        <w:rPr>
          <w:sz w:val="24"/>
        </w:rPr>
        <w:tab/>
      </w:r>
      <w:r w:rsidRPr="00722AAA">
        <w:rPr>
          <w:sz w:val="24"/>
        </w:rPr>
        <w:tab/>
        <w:t>fprintf(fp, "%d\n", i);</w:t>
      </w:r>
    </w:p>
    <w:p w14:paraId="3968A439" w14:textId="77777777" w:rsidR="00722AAA" w:rsidRPr="00722AAA" w:rsidRDefault="00722AAA" w:rsidP="00722AAA">
      <w:pPr>
        <w:rPr>
          <w:sz w:val="24"/>
        </w:rPr>
      </w:pPr>
      <w:r w:rsidRPr="00722AAA">
        <w:rPr>
          <w:sz w:val="24"/>
        </w:rPr>
        <w:tab/>
      </w:r>
      <w:r w:rsidRPr="00722AAA">
        <w:rPr>
          <w:sz w:val="24"/>
        </w:rPr>
        <w:tab/>
      </w:r>
      <w:r w:rsidRPr="00722AAA">
        <w:rPr>
          <w:sz w:val="24"/>
        </w:rPr>
        <w:tab/>
        <w:t>iterSave(fp, TreeTracker[i]-&gt;Tree);</w:t>
      </w:r>
    </w:p>
    <w:p w14:paraId="7E70E2D0" w14:textId="77777777" w:rsidR="00722AAA" w:rsidRPr="00722AAA" w:rsidRDefault="00722AAA" w:rsidP="00722AAA">
      <w:pPr>
        <w:rPr>
          <w:sz w:val="24"/>
        </w:rPr>
      </w:pPr>
      <w:r w:rsidRPr="00722AAA">
        <w:rPr>
          <w:sz w:val="24"/>
        </w:rPr>
        <w:tab/>
      </w:r>
      <w:r w:rsidRPr="00722AAA">
        <w:rPr>
          <w:sz w:val="24"/>
        </w:rPr>
        <w:tab/>
        <w:t>}</w:t>
      </w:r>
    </w:p>
    <w:p w14:paraId="4BBA4A09" w14:textId="77777777" w:rsidR="00722AAA" w:rsidRPr="00722AAA" w:rsidRDefault="00722AAA" w:rsidP="00722AAA">
      <w:pPr>
        <w:rPr>
          <w:sz w:val="24"/>
        </w:rPr>
      </w:pPr>
      <w:r w:rsidRPr="00722AAA">
        <w:rPr>
          <w:sz w:val="24"/>
        </w:rPr>
        <w:lastRenderedPageBreak/>
        <w:tab/>
      </w:r>
      <w:r w:rsidRPr="00722AAA">
        <w:rPr>
          <w:sz w:val="24"/>
        </w:rPr>
        <w:tab/>
        <w:t>fprintf(fp, "/n");</w:t>
      </w:r>
    </w:p>
    <w:p w14:paraId="44B71A81" w14:textId="77777777" w:rsidR="00722AAA" w:rsidRPr="00722AAA" w:rsidRDefault="00722AAA" w:rsidP="00722AAA">
      <w:pPr>
        <w:rPr>
          <w:sz w:val="24"/>
        </w:rPr>
      </w:pPr>
      <w:r w:rsidRPr="00722AAA">
        <w:rPr>
          <w:sz w:val="24"/>
        </w:rPr>
        <w:tab/>
        <w:t>}</w:t>
      </w:r>
    </w:p>
    <w:p w14:paraId="3F809B88" w14:textId="77777777" w:rsidR="00722AAA" w:rsidRPr="00722AAA" w:rsidRDefault="00722AAA" w:rsidP="00722AAA">
      <w:pPr>
        <w:rPr>
          <w:sz w:val="24"/>
        </w:rPr>
      </w:pPr>
      <w:r w:rsidRPr="00722AAA">
        <w:rPr>
          <w:sz w:val="24"/>
        </w:rPr>
        <w:tab/>
        <w:t>fclose(fp);</w:t>
      </w:r>
    </w:p>
    <w:p w14:paraId="43DB93FC" w14:textId="77777777" w:rsidR="00722AAA" w:rsidRPr="00722AAA" w:rsidRDefault="00722AAA" w:rsidP="00722AAA">
      <w:pPr>
        <w:rPr>
          <w:sz w:val="24"/>
        </w:rPr>
      </w:pPr>
      <w:r w:rsidRPr="00722AAA">
        <w:rPr>
          <w:sz w:val="24"/>
        </w:rPr>
        <w:t>}</w:t>
      </w:r>
    </w:p>
    <w:p w14:paraId="59C913BF" w14:textId="77777777" w:rsidR="00722AAA" w:rsidRPr="00722AAA" w:rsidRDefault="00722AAA" w:rsidP="00722AAA">
      <w:pPr>
        <w:rPr>
          <w:sz w:val="24"/>
        </w:rPr>
      </w:pPr>
    </w:p>
    <w:p w14:paraId="12076121" w14:textId="77777777" w:rsidR="00722AAA" w:rsidRPr="00722AAA" w:rsidRDefault="00722AAA" w:rsidP="00722AAA">
      <w:pPr>
        <w:rPr>
          <w:sz w:val="24"/>
        </w:rPr>
      </w:pPr>
      <w:r w:rsidRPr="00722AAA">
        <w:rPr>
          <w:sz w:val="24"/>
        </w:rPr>
        <w:t>void iterSave(FILE * fp, TreeNode * ptr) {</w:t>
      </w:r>
    </w:p>
    <w:p w14:paraId="4025E131" w14:textId="77777777" w:rsidR="00722AAA" w:rsidRPr="00722AAA" w:rsidRDefault="00722AAA" w:rsidP="00722AAA">
      <w:pPr>
        <w:rPr>
          <w:sz w:val="24"/>
        </w:rPr>
      </w:pPr>
      <w:r w:rsidRPr="00722AAA">
        <w:rPr>
          <w:sz w:val="24"/>
        </w:rPr>
        <w:tab/>
        <w:t>if (ptr) {</w:t>
      </w:r>
    </w:p>
    <w:p w14:paraId="083CE31B" w14:textId="77777777" w:rsidR="00722AAA" w:rsidRPr="00722AAA" w:rsidRDefault="00722AAA" w:rsidP="00722AAA">
      <w:pPr>
        <w:rPr>
          <w:sz w:val="24"/>
        </w:rPr>
      </w:pPr>
      <w:r w:rsidRPr="00722AAA">
        <w:rPr>
          <w:sz w:val="24"/>
        </w:rPr>
        <w:tab/>
      </w:r>
      <w:r w:rsidRPr="00722AAA">
        <w:rPr>
          <w:sz w:val="24"/>
        </w:rPr>
        <w:tab/>
        <w:t>fprintf(fp, "%d ", ptr-&gt;elem);</w:t>
      </w:r>
    </w:p>
    <w:p w14:paraId="22E12F2B" w14:textId="77777777" w:rsidR="00722AAA" w:rsidRPr="00722AAA" w:rsidRDefault="00722AAA" w:rsidP="00722AAA">
      <w:pPr>
        <w:rPr>
          <w:sz w:val="24"/>
        </w:rPr>
      </w:pPr>
      <w:r w:rsidRPr="00722AAA">
        <w:rPr>
          <w:sz w:val="24"/>
        </w:rPr>
        <w:tab/>
      </w:r>
      <w:r w:rsidRPr="00722AAA">
        <w:rPr>
          <w:sz w:val="24"/>
        </w:rPr>
        <w:tab/>
        <w:t>iterSave(fp, ptr-&gt;LChild);</w:t>
      </w:r>
    </w:p>
    <w:p w14:paraId="33DB4C7A" w14:textId="77777777" w:rsidR="00722AAA" w:rsidRPr="00722AAA" w:rsidRDefault="00722AAA" w:rsidP="00722AAA">
      <w:pPr>
        <w:rPr>
          <w:sz w:val="24"/>
        </w:rPr>
      </w:pPr>
      <w:r w:rsidRPr="00722AAA">
        <w:rPr>
          <w:sz w:val="24"/>
        </w:rPr>
        <w:tab/>
      </w:r>
      <w:r w:rsidRPr="00722AAA">
        <w:rPr>
          <w:sz w:val="24"/>
        </w:rPr>
        <w:tab/>
        <w:t>iterSave(fp, ptr-&gt;RChild);</w:t>
      </w:r>
    </w:p>
    <w:p w14:paraId="7F11C593" w14:textId="77777777" w:rsidR="00722AAA" w:rsidRPr="00722AAA" w:rsidRDefault="00722AAA" w:rsidP="00722AAA">
      <w:pPr>
        <w:rPr>
          <w:sz w:val="24"/>
        </w:rPr>
      </w:pPr>
      <w:r w:rsidRPr="00722AAA">
        <w:rPr>
          <w:sz w:val="24"/>
        </w:rPr>
        <w:tab/>
        <w:t>}</w:t>
      </w:r>
    </w:p>
    <w:p w14:paraId="67D58FC3" w14:textId="77777777" w:rsidR="00722AAA" w:rsidRPr="00722AAA" w:rsidRDefault="00722AAA" w:rsidP="00722AAA">
      <w:pPr>
        <w:rPr>
          <w:sz w:val="24"/>
        </w:rPr>
      </w:pPr>
      <w:r w:rsidRPr="00722AAA">
        <w:rPr>
          <w:sz w:val="24"/>
        </w:rPr>
        <w:tab/>
        <w:t>else {</w:t>
      </w:r>
    </w:p>
    <w:p w14:paraId="06F91352" w14:textId="77777777" w:rsidR="00722AAA" w:rsidRPr="00722AAA" w:rsidRDefault="00722AAA" w:rsidP="00722AAA">
      <w:pPr>
        <w:rPr>
          <w:sz w:val="24"/>
        </w:rPr>
      </w:pPr>
      <w:r w:rsidRPr="00722AAA">
        <w:rPr>
          <w:sz w:val="24"/>
        </w:rPr>
        <w:tab/>
      </w:r>
      <w:r w:rsidRPr="00722AAA">
        <w:rPr>
          <w:sz w:val="24"/>
        </w:rPr>
        <w:tab/>
        <w:t>fprintf(fp, "# ");</w:t>
      </w:r>
    </w:p>
    <w:p w14:paraId="1C66DE59" w14:textId="77777777" w:rsidR="00722AAA" w:rsidRPr="00722AAA" w:rsidRDefault="00722AAA" w:rsidP="00722AAA">
      <w:pPr>
        <w:rPr>
          <w:sz w:val="24"/>
        </w:rPr>
      </w:pPr>
      <w:r w:rsidRPr="00722AAA">
        <w:rPr>
          <w:sz w:val="24"/>
        </w:rPr>
        <w:tab/>
        <w:t>}</w:t>
      </w:r>
      <w:r w:rsidRPr="00722AAA">
        <w:rPr>
          <w:sz w:val="24"/>
        </w:rPr>
        <w:tab/>
      </w:r>
    </w:p>
    <w:p w14:paraId="316CC098" w14:textId="77777777" w:rsidR="00722AAA" w:rsidRPr="00722AAA" w:rsidRDefault="00722AAA" w:rsidP="00722AAA">
      <w:pPr>
        <w:rPr>
          <w:sz w:val="24"/>
        </w:rPr>
      </w:pPr>
      <w:r w:rsidRPr="00722AAA">
        <w:rPr>
          <w:sz w:val="24"/>
        </w:rPr>
        <w:t>}</w:t>
      </w:r>
    </w:p>
    <w:p w14:paraId="34254CE7" w14:textId="77777777" w:rsidR="00722AAA" w:rsidRPr="00722AAA" w:rsidRDefault="00722AAA" w:rsidP="00722AAA">
      <w:pPr>
        <w:rPr>
          <w:sz w:val="24"/>
        </w:rPr>
      </w:pPr>
    </w:p>
    <w:p w14:paraId="160410EA" w14:textId="77777777" w:rsidR="00722AAA" w:rsidRPr="00722AAA" w:rsidRDefault="00722AAA" w:rsidP="00722AAA">
      <w:pPr>
        <w:rPr>
          <w:sz w:val="24"/>
        </w:rPr>
      </w:pPr>
      <w:r w:rsidRPr="00722AAA">
        <w:rPr>
          <w:sz w:val="24"/>
        </w:rPr>
        <w:t>status LoadData() {</w:t>
      </w:r>
    </w:p>
    <w:p w14:paraId="35099010" w14:textId="77777777" w:rsidR="00722AAA" w:rsidRPr="00722AAA" w:rsidRDefault="00722AAA" w:rsidP="00722AAA">
      <w:pPr>
        <w:rPr>
          <w:sz w:val="24"/>
        </w:rPr>
      </w:pPr>
      <w:r w:rsidRPr="00722AAA">
        <w:rPr>
          <w:sz w:val="24"/>
        </w:rPr>
        <w:tab/>
        <w:t>FILE * fp = fopen("data.txt", "r");</w:t>
      </w:r>
    </w:p>
    <w:p w14:paraId="4AE89259" w14:textId="77777777" w:rsidR="00722AAA" w:rsidRPr="00722AAA" w:rsidRDefault="00722AAA" w:rsidP="00722AAA">
      <w:pPr>
        <w:rPr>
          <w:sz w:val="24"/>
        </w:rPr>
      </w:pPr>
      <w:r w:rsidRPr="00722AAA">
        <w:rPr>
          <w:sz w:val="24"/>
        </w:rPr>
        <w:tab/>
        <w:t>if (fp == nullptr) {</w:t>
      </w:r>
    </w:p>
    <w:p w14:paraId="574346AF" w14:textId="77777777" w:rsidR="00722AAA" w:rsidRPr="00722AAA" w:rsidRDefault="00722AAA" w:rsidP="00722AAA">
      <w:pPr>
        <w:rPr>
          <w:sz w:val="24"/>
        </w:rPr>
      </w:pPr>
      <w:r w:rsidRPr="00722AAA">
        <w:rPr>
          <w:rFonts w:hint="eastAsia"/>
          <w:sz w:val="24"/>
        </w:rPr>
        <w:tab/>
      </w:r>
      <w:r w:rsidRPr="00722AAA">
        <w:rPr>
          <w:rFonts w:hint="eastAsia"/>
          <w:sz w:val="24"/>
        </w:rPr>
        <w:tab/>
        <w:t>cout &lt;&lt; "</w:t>
      </w:r>
      <w:r w:rsidRPr="00722AAA">
        <w:rPr>
          <w:rFonts w:hint="eastAsia"/>
          <w:sz w:val="24"/>
        </w:rPr>
        <w:t>文件不存在</w:t>
      </w:r>
      <w:r w:rsidRPr="00722AAA">
        <w:rPr>
          <w:rFonts w:hint="eastAsia"/>
          <w:sz w:val="24"/>
        </w:rPr>
        <w:t>" &lt;&lt; endl;</w:t>
      </w:r>
    </w:p>
    <w:p w14:paraId="4AFB860F" w14:textId="77777777" w:rsidR="00722AAA" w:rsidRPr="00722AAA" w:rsidRDefault="00722AAA" w:rsidP="00722AAA">
      <w:pPr>
        <w:rPr>
          <w:sz w:val="24"/>
        </w:rPr>
      </w:pPr>
      <w:r w:rsidRPr="00722AAA">
        <w:rPr>
          <w:sz w:val="24"/>
        </w:rPr>
        <w:tab/>
      </w:r>
      <w:r w:rsidRPr="00722AAA">
        <w:rPr>
          <w:sz w:val="24"/>
        </w:rPr>
        <w:tab/>
        <w:t>return ERROR;</w:t>
      </w:r>
    </w:p>
    <w:p w14:paraId="2E52C92A" w14:textId="77777777" w:rsidR="00722AAA" w:rsidRPr="00722AAA" w:rsidRDefault="00722AAA" w:rsidP="00722AAA">
      <w:pPr>
        <w:rPr>
          <w:sz w:val="24"/>
        </w:rPr>
      </w:pPr>
      <w:r w:rsidRPr="00722AAA">
        <w:rPr>
          <w:sz w:val="24"/>
        </w:rPr>
        <w:tab/>
        <w:t>}</w:t>
      </w:r>
    </w:p>
    <w:p w14:paraId="38FC1052" w14:textId="77777777" w:rsidR="00722AAA" w:rsidRPr="00722AAA" w:rsidRDefault="00722AAA" w:rsidP="00722AAA">
      <w:pPr>
        <w:rPr>
          <w:sz w:val="24"/>
        </w:rPr>
      </w:pPr>
      <w:r w:rsidRPr="00722AAA">
        <w:rPr>
          <w:sz w:val="24"/>
        </w:rPr>
        <w:tab/>
        <w:t>else {</w:t>
      </w:r>
    </w:p>
    <w:p w14:paraId="390AFF3E" w14:textId="77777777" w:rsidR="00722AAA" w:rsidRPr="00722AAA" w:rsidRDefault="00722AAA" w:rsidP="00722AAA">
      <w:pPr>
        <w:rPr>
          <w:sz w:val="24"/>
        </w:rPr>
      </w:pPr>
      <w:r w:rsidRPr="00722AAA">
        <w:rPr>
          <w:sz w:val="24"/>
        </w:rPr>
        <w:tab/>
      </w:r>
      <w:r w:rsidRPr="00722AAA">
        <w:rPr>
          <w:sz w:val="24"/>
        </w:rPr>
        <w:tab/>
        <w:t>int temp;</w:t>
      </w:r>
    </w:p>
    <w:p w14:paraId="75EEC51D" w14:textId="77777777" w:rsidR="00722AAA" w:rsidRPr="00722AAA" w:rsidRDefault="00722AAA" w:rsidP="00722AAA">
      <w:pPr>
        <w:rPr>
          <w:sz w:val="24"/>
        </w:rPr>
      </w:pPr>
      <w:r w:rsidRPr="00722AAA">
        <w:rPr>
          <w:sz w:val="24"/>
        </w:rPr>
        <w:tab/>
      </w:r>
      <w:r w:rsidRPr="00722AAA">
        <w:rPr>
          <w:sz w:val="24"/>
        </w:rPr>
        <w:tab/>
        <w:t>while (fscanf(fp, "%d\n", &amp;temp) != EOF) {</w:t>
      </w:r>
    </w:p>
    <w:p w14:paraId="640CD056" w14:textId="77777777" w:rsidR="00722AAA" w:rsidRPr="00722AAA" w:rsidRDefault="00722AAA" w:rsidP="00722AAA">
      <w:pPr>
        <w:rPr>
          <w:sz w:val="24"/>
        </w:rPr>
      </w:pPr>
      <w:r w:rsidRPr="00722AAA">
        <w:rPr>
          <w:sz w:val="24"/>
        </w:rPr>
        <w:tab/>
      </w:r>
      <w:r w:rsidRPr="00722AAA">
        <w:rPr>
          <w:sz w:val="24"/>
        </w:rPr>
        <w:tab/>
      </w:r>
      <w:r w:rsidRPr="00722AAA">
        <w:rPr>
          <w:sz w:val="24"/>
        </w:rPr>
        <w:tab/>
        <w:t>TreeTracker[temp] = (HeadNode *)malloc(sizeof(HeadNode));</w:t>
      </w:r>
    </w:p>
    <w:p w14:paraId="5AA1552C" w14:textId="77777777" w:rsidR="00722AAA" w:rsidRPr="00722AAA" w:rsidRDefault="00722AAA" w:rsidP="00722AAA">
      <w:pPr>
        <w:rPr>
          <w:sz w:val="24"/>
        </w:rPr>
      </w:pPr>
      <w:r w:rsidRPr="00722AAA">
        <w:rPr>
          <w:sz w:val="24"/>
        </w:rPr>
        <w:tab/>
      </w:r>
      <w:r w:rsidRPr="00722AAA">
        <w:rPr>
          <w:sz w:val="24"/>
        </w:rPr>
        <w:tab/>
      </w:r>
      <w:r w:rsidRPr="00722AAA">
        <w:rPr>
          <w:sz w:val="24"/>
        </w:rPr>
        <w:tab/>
        <w:t>iterLoad(fp, TreeTracker[temp]-&gt;Tree);</w:t>
      </w:r>
    </w:p>
    <w:p w14:paraId="7A4D6255" w14:textId="77777777" w:rsidR="00722AAA" w:rsidRPr="00722AAA" w:rsidRDefault="00722AAA" w:rsidP="00722AAA">
      <w:pPr>
        <w:rPr>
          <w:sz w:val="24"/>
        </w:rPr>
      </w:pPr>
      <w:r w:rsidRPr="00722AAA">
        <w:rPr>
          <w:sz w:val="24"/>
        </w:rPr>
        <w:tab/>
      </w:r>
      <w:r w:rsidRPr="00722AAA">
        <w:rPr>
          <w:sz w:val="24"/>
        </w:rPr>
        <w:tab/>
        <w:t>}</w:t>
      </w:r>
    </w:p>
    <w:p w14:paraId="05C23F8F" w14:textId="77777777" w:rsidR="00722AAA" w:rsidRPr="00722AAA" w:rsidRDefault="00722AAA" w:rsidP="00722AAA">
      <w:pPr>
        <w:rPr>
          <w:sz w:val="24"/>
        </w:rPr>
      </w:pPr>
      <w:r w:rsidRPr="00722AAA">
        <w:rPr>
          <w:sz w:val="24"/>
        </w:rPr>
        <w:tab/>
        <w:t>}</w:t>
      </w:r>
    </w:p>
    <w:p w14:paraId="080CFAFD" w14:textId="77777777" w:rsidR="00722AAA" w:rsidRPr="00722AAA" w:rsidRDefault="00722AAA" w:rsidP="00722AAA">
      <w:pPr>
        <w:rPr>
          <w:sz w:val="24"/>
        </w:rPr>
      </w:pPr>
      <w:r w:rsidRPr="00722AAA">
        <w:rPr>
          <w:sz w:val="24"/>
        </w:rPr>
        <w:tab/>
        <w:t>fclose(fp);</w:t>
      </w:r>
    </w:p>
    <w:p w14:paraId="75056B90" w14:textId="77777777" w:rsidR="00722AAA" w:rsidRPr="00722AAA" w:rsidRDefault="00722AAA" w:rsidP="00722AAA">
      <w:pPr>
        <w:rPr>
          <w:sz w:val="24"/>
        </w:rPr>
      </w:pPr>
      <w:r w:rsidRPr="00722AAA">
        <w:rPr>
          <w:sz w:val="24"/>
        </w:rPr>
        <w:t>}</w:t>
      </w:r>
    </w:p>
    <w:p w14:paraId="6BFC613B" w14:textId="77777777" w:rsidR="00722AAA" w:rsidRPr="00722AAA" w:rsidRDefault="00722AAA" w:rsidP="00722AAA">
      <w:pPr>
        <w:rPr>
          <w:sz w:val="24"/>
        </w:rPr>
      </w:pPr>
    </w:p>
    <w:p w14:paraId="4C2B0041" w14:textId="77777777" w:rsidR="00722AAA" w:rsidRPr="00722AAA" w:rsidRDefault="00722AAA" w:rsidP="00722AAA">
      <w:pPr>
        <w:rPr>
          <w:sz w:val="24"/>
        </w:rPr>
      </w:pPr>
      <w:r w:rsidRPr="00722AAA">
        <w:rPr>
          <w:sz w:val="24"/>
        </w:rPr>
        <w:t>status iterLoad(FILE * fp, TreeNode * &amp; currentPtr) {</w:t>
      </w:r>
    </w:p>
    <w:p w14:paraId="28B5A624" w14:textId="77777777" w:rsidR="00722AAA" w:rsidRPr="00722AAA" w:rsidRDefault="00722AAA" w:rsidP="00722AAA">
      <w:pPr>
        <w:rPr>
          <w:sz w:val="24"/>
        </w:rPr>
      </w:pPr>
      <w:r w:rsidRPr="00722AAA">
        <w:rPr>
          <w:sz w:val="24"/>
        </w:rPr>
        <w:tab/>
        <w:t>ElemType temp;</w:t>
      </w:r>
    </w:p>
    <w:p w14:paraId="5BB37577" w14:textId="77777777" w:rsidR="00722AAA" w:rsidRPr="00722AAA" w:rsidRDefault="00722AAA" w:rsidP="00722AAA">
      <w:pPr>
        <w:rPr>
          <w:sz w:val="24"/>
        </w:rPr>
      </w:pPr>
      <w:r w:rsidRPr="00722AAA">
        <w:rPr>
          <w:sz w:val="24"/>
        </w:rPr>
        <w:tab/>
        <w:t>int returnValue = fscanf(fp, "%d ", &amp;temp);</w:t>
      </w:r>
    </w:p>
    <w:p w14:paraId="0EAE2D86" w14:textId="77777777" w:rsidR="00722AAA" w:rsidRPr="00722AAA" w:rsidRDefault="00722AAA" w:rsidP="00722AAA">
      <w:pPr>
        <w:rPr>
          <w:sz w:val="24"/>
        </w:rPr>
      </w:pPr>
      <w:r w:rsidRPr="00722AAA">
        <w:rPr>
          <w:sz w:val="24"/>
        </w:rPr>
        <w:tab/>
        <w:t>if (returnValue &gt; 0) {</w:t>
      </w:r>
    </w:p>
    <w:p w14:paraId="4B15389C" w14:textId="77777777" w:rsidR="00722AAA" w:rsidRPr="00722AAA" w:rsidRDefault="00722AAA" w:rsidP="00722AAA">
      <w:pPr>
        <w:rPr>
          <w:sz w:val="24"/>
        </w:rPr>
      </w:pPr>
      <w:r w:rsidRPr="00722AAA">
        <w:rPr>
          <w:sz w:val="24"/>
        </w:rPr>
        <w:tab/>
      </w:r>
      <w:r w:rsidRPr="00722AAA">
        <w:rPr>
          <w:sz w:val="24"/>
        </w:rPr>
        <w:tab/>
        <w:t>currentPtr = (TreeNode *)malloc(sizeof(TreeNode));</w:t>
      </w:r>
    </w:p>
    <w:p w14:paraId="082984BA" w14:textId="77777777" w:rsidR="00722AAA" w:rsidRPr="00722AAA" w:rsidRDefault="00722AAA" w:rsidP="00722AAA">
      <w:pPr>
        <w:rPr>
          <w:sz w:val="24"/>
        </w:rPr>
      </w:pPr>
      <w:r w:rsidRPr="00722AAA">
        <w:rPr>
          <w:sz w:val="24"/>
        </w:rPr>
        <w:tab/>
      </w:r>
      <w:r w:rsidRPr="00722AAA">
        <w:rPr>
          <w:sz w:val="24"/>
        </w:rPr>
        <w:tab/>
        <w:t>currentPtr-&gt;elem = temp;</w:t>
      </w:r>
    </w:p>
    <w:p w14:paraId="3BD5950F" w14:textId="77777777" w:rsidR="00722AAA" w:rsidRPr="00722AAA" w:rsidRDefault="00722AAA" w:rsidP="00722AAA">
      <w:pPr>
        <w:rPr>
          <w:sz w:val="24"/>
        </w:rPr>
      </w:pPr>
      <w:r w:rsidRPr="00722AAA">
        <w:rPr>
          <w:sz w:val="24"/>
        </w:rPr>
        <w:tab/>
      </w:r>
      <w:r w:rsidRPr="00722AAA">
        <w:rPr>
          <w:sz w:val="24"/>
        </w:rPr>
        <w:tab/>
        <w:t>if (iterLoad(fp, currentPtr-&gt;LChild) == ERROR)</w:t>
      </w:r>
    </w:p>
    <w:p w14:paraId="0BC430DA" w14:textId="77777777" w:rsidR="00722AAA" w:rsidRPr="00722AAA" w:rsidRDefault="00722AAA" w:rsidP="00722AAA">
      <w:pPr>
        <w:rPr>
          <w:sz w:val="24"/>
        </w:rPr>
      </w:pPr>
      <w:r w:rsidRPr="00722AAA">
        <w:rPr>
          <w:sz w:val="24"/>
        </w:rPr>
        <w:tab/>
      </w:r>
      <w:r w:rsidRPr="00722AAA">
        <w:rPr>
          <w:sz w:val="24"/>
        </w:rPr>
        <w:tab/>
      </w:r>
      <w:r w:rsidRPr="00722AAA">
        <w:rPr>
          <w:sz w:val="24"/>
        </w:rPr>
        <w:tab/>
        <w:t>return ERROR;</w:t>
      </w:r>
    </w:p>
    <w:p w14:paraId="0092CADB" w14:textId="77777777" w:rsidR="00722AAA" w:rsidRPr="00722AAA" w:rsidRDefault="00722AAA" w:rsidP="00722AAA">
      <w:pPr>
        <w:rPr>
          <w:sz w:val="24"/>
        </w:rPr>
      </w:pPr>
      <w:r w:rsidRPr="00722AAA">
        <w:rPr>
          <w:sz w:val="24"/>
        </w:rPr>
        <w:tab/>
      </w:r>
      <w:r w:rsidRPr="00722AAA">
        <w:rPr>
          <w:sz w:val="24"/>
        </w:rPr>
        <w:tab/>
        <w:t>if (iterLoad(fp, currentPtr-&gt;RChild) == ERROR)</w:t>
      </w:r>
    </w:p>
    <w:p w14:paraId="1A7CD4C1" w14:textId="77777777" w:rsidR="00722AAA" w:rsidRPr="00722AAA" w:rsidRDefault="00722AAA" w:rsidP="00722AAA">
      <w:pPr>
        <w:rPr>
          <w:sz w:val="24"/>
        </w:rPr>
      </w:pPr>
      <w:r w:rsidRPr="00722AAA">
        <w:rPr>
          <w:sz w:val="24"/>
        </w:rPr>
        <w:tab/>
      </w:r>
      <w:r w:rsidRPr="00722AAA">
        <w:rPr>
          <w:sz w:val="24"/>
        </w:rPr>
        <w:tab/>
      </w:r>
      <w:r w:rsidRPr="00722AAA">
        <w:rPr>
          <w:sz w:val="24"/>
        </w:rPr>
        <w:tab/>
        <w:t>return ERROR;</w:t>
      </w:r>
    </w:p>
    <w:p w14:paraId="41FAB580" w14:textId="77777777" w:rsidR="00722AAA" w:rsidRPr="00722AAA" w:rsidRDefault="00722AAA" w:rsidP="00722AAA">
      <w:pPr>
        <w:rPr>
          <w:sz w:val="24"/>
        </w:rPr>
      </w:pPr>
      <w:r w:rsidRPr="00722AAA">
        <w:rPr>
          <w:sz w:val="24"/>
        </w:rPr>
        <w:tab/>
      </w:r>
      <w:r w:rsidRPr="00722AAA">
        <w:rPr>
          <w:sz w:val="24"/>
        </w:rPr>
        <w:tab/>
        <w:t>return OK;</w:t>
      </w:r>
    </w:p>
    <w:p w14:paraId="4A11B61F" w14:textId="77777777" w:rsidR="00722AAA" w:rsidRPr="00722AAA" w:rsidRDefault="00722AAA" w:rsidP="00722AAA">
      <w:pPr>
        <w:rPr>
          <w:sz w:val="24"/>
        </w:rPr>
      </w:pPr>
      <w:r w:rsidRPr="00722AAA">
        <w:rPr>
          <w:sz w:val="24"/>
        </w:rPr>
        <w:tab/>
        <w:t>}</w:t>
      </w:r>
    </w:p>
    <w:p w14:paraId="2484917D" w14:textId="77777777" w:rsidR="00722AAA" w:rsidRPr="00722AAA" w:rsidRDefault="00722AAA" w:rsidP="00722AAA">
      <w:pPr>
        <w:rPr>
          <w:sz w:val="24"/>
        </w:rPr>
      </w:pPr>
      <w:r w:rsidRPr="00722AAA">
        <w:rPr>
          <w:sz w:val="24"/>
        </w:rPr>
        <w:lastRenderedPageBreak/>
        <w:tab/>
        <w:t>else if (returnValue == 0) {</w:t>
      </w:r>
    </w:p>
    <w:p w14:paraId="0CCE342B" w14:textId="77777777" w:rsidR="00722AAA" w:rsidRPr="00722AAA" w:rsidRDefault="00722AAA" w:rsidP="00722AAA">
      <w:pPr>
        <w:rPr>
          <w:sz w:val="24"/>
        </w:rPr>
      </w:pPr>
      <w:r w:rsidRPr="00722AAA">
        <w:rPr>
          <w:sz w:val="24"/>
        </w:rPr>
        <w:tab/>
      </w:r>
      <w:r w:rsidRPr="00722AAA">
        <w:rPr>
          <w:sz w:val="24"/>
        </w:rPr>
        <w:tab/>
        <w:t>currentPtr = nullptr;</w:t>
      </w:r>
    </w:p>
    <w:p w14:paraId="5DB3FB3C" w14:textId="77777777" w:rsidR="00722AAA" w:rsidRPr="00722AAA" w:rsidRDefault="00722AAA" w:rsidP="00722AAA">
      <w:pPr>
        <w:rPr>
          <w:sz w:val="24"/>
        </w:rPr>
      </w:pPr>
      <w:r w:rsidRPr="00722AAA">
        <w:rPr>
          <w:sz w:val="24"/>
        </w:rPr>
        <w:tab/>
      </w:r>
      <w:r w:rsidRPr="00722AAA">
        <w:rPr>
          <w:sz w:val="24"/>
        </w:rPr>
        <w:tab/>
        <w:t>fgetc(fp);</w:t>
      </w:r>
    </w:p>
    <w:p w14:paraId="5CBA0DAD" w14:textId="77777777" w:rsidR="00722AAA" w:rsidRPr="00722AAA" w:rsidRDefault="00722AAA" w:rsidP="00722AAA">
      <w:pPr>
        <w:rPr>
          <w:sz w:val="24"/>
        </w:rPr>
      </w:pPr>
      <w:r w:rsidRPr="00722AAA">
        <w:rPr>
          <w:sz w:val="24"/>
        </w:rPr>
        <w:tab/>
      </w:r>
      <w:r w:rsidRPr="00722AAA">
        <w:rPr>
          <w:sz w:val="24"/>
        </w:rPr>
        <w:tab/>
        <w:t>return OK;</w:t>
      </w:r>
    </w:p>
    <w:p w14:paraId="68ABA0BA" w14:textId="77777777" w:rsidR="00722AAA" w:rsidRPr="00722AAA" w:rsidRDefault="00722AAA" w:rsidP="00722AAA">
      <w:pPr>
        <w:rPr>
          <w:sz w:val="24"/>
        </w:rPr>
      </w:pPr>
      <w:r w:rsidRPr="00722AAA">
        <w:rPr>
          <w:sz w:val="24"/>
        </w:rPr>
        <w:tab/>
        <w:t>}</w:t>
      </w:r>
    </w:p>
    <w:p w14:paraId="1B41FB94" w14:textId="77777777" w:rsidR="00722AAA" w:rsidRPr="00722AAA" w:rsidRDefault="00722AAA" w:rsidP="00722AAA">
      <w:pPr>
        <w:rPr>
          <w:sz w:val="24"/>
        </w:rPr>
      </w:pPr>
      <w:r w:rsidRPr="00722AAA">
        <w:rPr>
          <w:sz w:val="24"/>
        </w:rPr>
        <w:tab/>
        <w:t>else if (returnValue == -1) {</w:t>
      </w:r>
    </w:p>
    <w:p w14:paraId="4D5D27D8" w14:textId="77777777" w:rsidR="00722AAA" w:rsidRPr="00722AAA" w:rsidRDefault="00722AAA" w:rsidP="00722AAA">
      <w:pPr>
        <w:rPr>
          <w:sz w:val="24"/>
        </w:rPr>
      </w:pPr>
      <w:r w:rsidRPr="00722AAA">
        <w:rPr>
          <w:sz w:val="24"/>
        </w:rPr>
        <w:tab/>
      </w:r>
      <w:r w:rsidRPr="00722AAA">
        <w:rPr>
          <w:sz w:val="24"/>
        </w:rPr>
        <w:tab/>
        <w:t>currentPtr = nullptr;</w:t>
      </w:r>
    </w:p>
    <w:p w14:paraId="09CE6376" w14:textId="77777777" w:rsidR="00722AAA" w:rsidRPr="00722AAA" w:rsidRDefault="00722AAA" w:rsidP="00722AAA">
      <w:pPr>
        <w:rPr>
          <w:sz w:val="24"/>
        </w:rPr>
      </w:pPr>
      <w:r w:rsidRPr="00722AAA">
        <w:rPr>
          <w:sz w:val="24"/>
        </w:rPr>
        <w:tab/>
      </w:r>
      <w:r w:rsidRPr="00722AAA">
        <w:rPr>
          <w:sz w:val="24"/>
        </w:rPr>
        <w:tab/>
        <w:t>return OK;</w:t>
      </w:r>
    </w:p>
    <w:p w14:paraId="4DCA5F1D" w14:textId="77777777" w:rsidR="00722AAA" w:rsidRPr="00722AAA" w:rsidRDefault="00722AAA" w:rsidP="00722AAA">
      <w:pPr>
        <w:rPr>
          <w:sz w:val="24"/>
        </w:rPr>
      </w:pPr>
      <w:r w:rsidRPr="00722AAA">
        <w:rPr>
          <w:sz w:val="24"/>
        </w:rPr>
        <w:tab/>
        <w:t>}</w:t>
      </w:r>
    </w:p>
    <w:p w14:paraId="67AFACAE" w14:textId="77777777" w:rsidR="00722AAA" w:rsidRPr="00722AAA" w:rsidRDefault="00722AAA" w:rsidP="00722AAA">
      <w:pPr>
        <w:rPr>
          <w:sz w:val="24"/>
        </w:rPr>
      </w:pPr>
      <w:r w:rsidRPr="00722AAA">
        <w:rPr>
          <w:sz w:val="24"/>
        </w:rPr>
        <w:t>}</w:t>
      </w:r>
    </w:p>
    <w:p w14:paraId="5980848C" w14:textId="77777777" w:rsidR="00722AAA" w:rsidRPr="00722AAA" w:rsidRDefault="00722AAA" w:rsidP="00722AAA">
      <w:pPr>
        <w:rPr>
          <w:sz w:val="24"/>
        </w:rPr>
      </w:pPr>
    </w:p>
    <w:p w14:paraId="1CAD2A67" w14:textId="77777777" w:rsidR="00722AAA" w:rsidRPr="00722AAA" w:rsidRDefault="00722AAA" w:rsidP="00722AAA">
      <w:pPr>
        <w:rPr>
          <w:sz w:val="24"/>
        </w:rPr>
      </w:pPr>
    </w:p>
    <w:p w14:paraId="4833EEAF" w14:textId="4A4A8C6E" w:rsidR="00DD68AD" w:rsidRDefault="00DD68AD" w:rsidP="005612BC">
      <w:pPr>
        <w:pStyle w:val="1"/>
        <w:spacing w:beforeLines="50" w:before="156" w:afterLines="50" w:after="156" w:line="240" w:lineRule="auto"/>
        <w:jc w:val="center"/>
        <w:rPr>
          <w:rFonts w:ascii="黑体" w:eastAsia="黑体" w:hAnsi="黑体"/>
          <w:sz w:val="36"/>
          <w:szCs w:val="36"/>
        </w:rPr>
      </w:pPr>
      <w:r>
        <w:br w:type="page"/>
      </w:r>
      <w:r>
        <w:lastRenderedPageBreak/>
        <w:br w:type="page"/>
      </w:r>
      <w:bookmarkStart w:id="66" w:name="_Toc531532157"/>
      <w:r w:rsidRPr="00EE1B2A">
        <w:rPr>
          <w:rFonts w:ascii="黑体" w:eastAsia="黑体" w:hAnsi="黑体" w:hint="eastAsia"/>
          <w:sz w:val="36"/>
          <w:szCs w:val="36"/>
        </w:rPr>
        <w:lastRenderedPageBreak/>
        <w:t>附录</w:t>
      </w:r>
      <w:r>
        <w:rPr>
          <w:rFonts w:ascii="黑体" w:eastAsia="黑体" w:hAnsi="黑体"/>
          <w:sz w:val="36"/>
          <w:szCs w:val="36"/>
        </w:rPr>
        <w:t>D</w:t>
      </w:r>
      <w:r w:rsidRPr="00EE1B2A">
        <w:rPr>
          <w:rFonts w:ascii="黑体" w:eastAsia="黑体" w:hAnsi="黑体"/>
          <w:sz w:val="36"/>
          <w:szCs w:val="36"/>
        </w:rPr>
        <w:t xml:space="preserve"> </w:t>
      </w:r>
      <w:r w:rsidRPr="00EE1B2A">
        <w:rPr>
          <w:rFonts w:ascii="黑体" w:eastAsia="黑体" w:hAnsi="黑体" w:hint="eastAsia"/>
          <w:sz w:val="36"/>
          <w:szCs w:val="36"/>
        </w:rPr>
        <w:t>基于</w:t>
      </w:r>
      <w:r>
        <w:rPr>
          <w:rFonts w:ascii="黑体" w:eastAsia="黑体" w:hAnsi="黑体" w:hint="eastAsia"/>
          <w:sz w:val="36"/>
          <w:szCs w:val="36"/>
        </w:rPr>
        <w:t>邻接</w:t>
      </w:r>
      <w:r w:rsidRPr="00EE1B2A">
        <w:rPr>
          <w:rFonts w:ascii="黑体" w:eastAsia="黑体" w:hAnsi="黑体" w:hint="eastAsia"/>
          <w:sz w:val="36"/>
          <w:szCs w:val="36"/>
        </w:rPr>
        <w:t>表</w:t>
      </w:r>
      <w:r>
        <w:rPr>
          <w:rFonts w:ascii="黑体" w:eastAsia="黑体" w:hAnsi="黑体" w:hint="eastAsia"/>
          <w:sz w:val="36"/>
          <w:szCs w:val="36"/>
        </w:rPr>
        <w:t>图</w:t>
      </w:r>
      <w:r w:rsidRPr="00EE1B2A">
        <w:rPr>
          <w:rFonts w:ascii="黑体" w:eastAsia="黑体" w:hAnsi="黑体" w:hint="eastAsia"/>
          <w:sz w:val="36"/>
          <w:szCs w:val="36"/>
        </w:rPr>
        <w:t>实现的源程序</w:t>
      </w:r>
      <w:bookmarkEnd w:id="66"/>
    </w:p>
    <w:p w14:paraId="124A7494" w14:textId="77777777" w:rsidR="00BC3ADA" w:rsidRPr="00BC3ADA" w:rsidRDefault="00BC3ADA" w:rsidP="00BC3ADA">
      <w:pPr>
        <w:rPr>
          <w:sz w:val="24"/>
        </w:rPr>
      </w:pPr>
      <w:r w:rsidRPr="00BC3ADA">
        <w:rPr>
          <w:rFonts w:hint="eastAsia"/>
          <w:sz w:val="24"/>
        </w:rPr>
        <w:t>//</w:t>
      </w:r>
      <w:r w:rsidRPr="00BC3ADA">
        <w:rPr>
          <w:rFonts w:hint="eastAsia"/>
          <w:sz w:val="24"/>
        </w:rPr>
        <w:t>无向图</w:t>
      </w:r>
    </w:p>
    <w:p w14:paraId="4D670158" w14:textId="77777777" w:rsidR="00BC3ADA" w:rsidRPr="00BC3ADA" w:rsidRDefault="00BC3ADA" w:rsidP="00BC3ADA">
      <w:pPr>
        <w:rPr>
          <w:sz w:val="24"/>
        </w:rPr>
      </w:pPr>
      <w:r w:rsidRPr="00BC3ADA">
        <w:rPr>
          <w:sz w:val="24"/>
        </w:rPr>
        <w:t>//C++</w:t>
      </w:r>
    </w:p>
    <w:p w14:paraId="03AB73ED" w14:textId="77777777" w:rsidR="00BC3ADA" w:rsidRPr="00BC3ADA" w:rsidRDefault="00BC3ADA" w:rsidP="00BC3ADA">
      <w:pPr>
        <w:rPr>
          <w:sz w:val="24"/>
        </w:rPr>
      </w:pPr>
      <w:r w:rsidRPr="00BC3ADA">
        <w:rPr>
          <w:sz w:val="24"/>
        </w:rPr>
        <w:t>#include&lt;queue&gt;</w:t>
      </w:r>
    </w:p>
    <w:p w14:paraId="638AEE3D" w14:textId="77777777" w:rsidR="00BC3ADA" w:rsidRPr="00BC3ADA" w:rsidRDefault="00BC3ADA" w:rsidP="00BC3ADA">
      <w:pPr>
        <w:rPr>
          <w:sz w:val="24"/>
        </w:rPr>
      </w:pPr>
      <w:r w:rsidRPr="00BC3ADA">
        <w:rPr>
          <w:sz w:val="24"/>
        </w:rPr>
        <w:t>#include &lt;iostream&gt;</w:t>
      </w:r>
    </w:p>
    <w:p w14:paraId="63E27B44" w14:textId="77777777" w:rsidR="00BC3ADA" w:rsidRPr="00BC3ADA" w:rsidRDefault="00BC3ADA" w:rsidP="00BC3ADA">
      <w:pPr>
        <w:rPr>
          <w:sz w:val="24"/>
        </w:rPr>
      </w:pPr>
      <w:r w:rsidRPr="00BC3ADA">
        <w:rPr>
          <w:sz w:val="24"/>
        </w:rPr>
        <w:t>#include &lt;string&gt;</w:t>
      </w:r>
    </w:p>
    <w:p w14:paraId="029FC922" w14:textId="77777777" w:rsidR="00BC3ADA" w:rsidRPr="00BC3ADA" w:rsidRDefault="00BC3ADA" w:rsidP="00BC3ADA">
      <w:pPr>
        <w:rPr>
          <w:sz w:val="24"/>
        </w:rPr>
      </w:pPr>
      <w:r w:rsidRPr="00BC3ADA">
        <w:rPr>
          <w:sz w:val="24"/>
        </w:rPr>
        <w:t>#include &lt;vector&gt;</w:t>
      </w:r>
    </w:p>
    <w:p w14:paraId="46F3C045" w14:textId="77777777" w:rsidR="00BC3ADA" w:rsidRPr="00BC3ADA" w:rsidRDefault="00BC3ADA" w:rsidP="00BC3ADA">
      <w:pPr>
        <w:rPr>
          <w:sz w:val="24"/>
        </w:rPr>
      </w:pPr>
      <w:r w:rsidRPr="00BC3ADA">
        <w:rPr>
          <w:sz w:val="24"/>
        </w:rPr>
        <w:t>#include &lt;fstream&gt;</w:t>
      </w:r>
    </w:p>
    <w:p w14:paraId="1023E346" w14:textId="77777777" w:rsidR="00BC3ADA" w:rsidRPr="00BC3ADA" w:rsidRDefault="00BC3ADA" w:rsidP="00BC3ADA">
      <w:pPr>
        <w:rPr>
          <w:sz w:val="24"/>
        </w:rPr>
      </w:pPr>
      <w:r w:rsidRPr="00BC3ADA">
        <w:rPr>
          <w:sz w:val="24"/>
        </w:rPr>
        <w:t>#define OK 1</w:t>
      </w:r>
    </w:p>
    <w:p w14:paraId="4BD2B47E" w14:textId="77777777" w:rsidR="00BC3ADA" w:rsidRPr="00BC3ADA" w:rsidRDefault="00BC3ADA" w:rsidP="00BC3ADA">
      <w:pPr>
        <w:rPr>
          <w:sz w:val="24"/>
        </w:rPr>
      </w:pPr>
      <w:r w:rsidRPr="00BC3ADA">
        <w:rPr>
          <w:sz w:val="24"/>
        </w:rPr>
        <w:t>#define ERROR -1</w:t>
      </w:r>
    </w:p>
    <w:p w14:paraId="6D632B39" w14:textId="77777777" w:rsidR="00BC3ADA" w:rsidRPr="00BC3ADA" w:rsidRDefault="00BC3ADA" w:rsidP="00BC3ADA">
      <w:pPr>
        <w:rPr>
          <w:sz w:val="24"/>
        </w:rPr>
      </w:pPr>
    </w:p>
    <w:p w14:paraId="107E27AA" w14:textId="77777777" w:rsidR="00BC3ADA" w:rsidRPr="00BC3ADA" w:rsidRDefault="00BC3ADA" w:rsidP="00BC3ADA">
      <w:pPr>
        <w:rPr>
          <w:sz w:val="24"/>
        </w:rPr>
      </w:pPr>
      <w:r w:rsidRPr="00BC3ADA">
        <w:rPr>
          <w:sz w:val="24"/>
        </w:rPr>
        <w:t>using namespace std;</w:t>
      </w:r>
    </w:p>
    <w:p w14:paraId="52C46545" w14:textId="77777777" w:rsidR="00BC3ADA" w:rsidRPr="00BC3ADA" w:rsidRDefault="00BC3ADA" w:rsidP="00BC3ADA">
      <w:pPr>
        <w:rPr>
          <w:sz w:val="24"/>
        </w:rPr>
      </w:pPr>
    </w:p>
    <w:p w14:paraId="536DF0F7" w14:textId="77777777" w:rsidR="00BC3ADA" w:rsidRPr="00BC3ADA" w:rsidRDefault="00BC3ADA" w:rsidP="00BC3ADA">
      <w:pPr>
        <w:rPr>
          <w:sz w:val="24"/>
        </w:rPr>
      </w:pPr>
      <w:r w:rsidRPr="00BC3ADA">
        <w:rPr>
          <w:sz w:val="24"/>
        </w:rPr>
        <w:t>typedef int status;</w:t>
      </w:r>
    </w:p>
    <w:p w14:paraId="3BC218F6" w14:textId="77777777" w:rsidR="00BC3ADA" w:rsidRPr="00BC3ADA" w:rsidRDefault="00BC3ADA" w:rsidP="00BC3ADA">
      <w:pPr>
        <w:rPr>
          <w:sz w:val="24"/>
        </w:rPr>
      </w:pPr>
      <w:r w:rsidRPr="00BC3ADA">
        <w:rPr>
          <w:sz w:val="24"/>
        </w:rPr>
        <w:t>typedef int ElemType;</w:t>
      </w:r>
    </w:p>
    <w:p w14:paraId="2044580E" w14:textId="77777777" w:rsidR="00BC3ADA" w:rsidRPr="00BC3ADA" w:rsidRDefault="00BC3ADA" w:rsidP="00BC3ADA">
      <w:pPr>
        <w:rPr>
          <w:sz w:val="24"/>
        </w:rPr>
      </w:pPr>
    </w:p>
    <w:p w14:paraId="78F2DDE2" w14:textId="77777777" w:rsidR="00BC3ADA" w:rsidRPr="00BC3ADA" w:rsidRDefault="00BC3ADA" w:rsidP="00BC3ADA">
      <w:pPr>
        <w:rPr>
          <w:sz w:val="24"/>
        </w:rPr>
      </w:pPr>
    </w:p>
    <w:p w14:paraId="18372E46" w14:textId="77777777" w:rsidR="00BC3ADA" w:rsidRPr="00BC3ADA" w:rsidRDefault="00BC3ADA" w:rsidP="00BC3ADA">
      <w:pPr>
        <w:rPr>
          <w:sz w:val="24"/>
        </w:rPr>
      </w:pPr>
      <w:r w:rsidRPr="00BC3ADA">
        <w:rPr>
          <w:rFonts w:hint="eastAsia"/>
          <w:sz w:val="24"/>
        </w:rPr>
        <w:t>//</w:t>
      </w:r>
      <w:r w:rsidRPr="00BC3ADA">
        <w:rPr>
          <w:rFonts w:hint="eastAsia"/>
          <w:sz w:val="24"/>
        </w:rPr>
        <w:t>创建的模板，用于查找</w:t>
      </w:r>
      <w:r w:rsidRPr="00BC3ADA">
        <w:rPr>
          <w:rFonts w:hint="eastAsia"/>
          <w:sz w:val="24"/>
        </w:rPr>
        <w:t>vector</w:t>
      </w:r>
      <w:r w:rsidRPr="00BC3ADA">
        <w:rPr>
          <w:rFonts w:hint="eastAsia"/>
          <w:sz w:val="24"/>
        </w:rPr>
        <w:t>中目标元素的位置</w:t>
      </w:r>
    </w:p>
    <w:p w14:paraId="17F700FC" w14:textId="77777777" w:rsidR="00BC3ADA" w:rsidRPr="00BC3ADA" w:rsidRDefault="00BC3ADA" w:rsidP="00BC3ADA">
      <w:pPr>
        <w:rPr>
          <w:sz w:val="24"/>
        </w:rPr>
      </w:pPr>
      <w:r w:rsidRPr="00BC3ADA">
        <w:rPr>
          <w:sz w:val="24"/>
        </w:rPr>
        <w:t>template &lt;typename T&gt;</w:t>
      </w:r>
    </w:p>
    <w:p w14:paraId="79ED76F2" w14:textId="77777777" w:rsidR="00BC3ADA" w:rsidRPr="00BC3ADA" w:rsidRDefault="00BC3ADA" w:rsidP="00BC3ADA">
      <w:pPr>
        <w:rPr>
          <w:sz w:val="24"/>
        </w:rPr>
      </w:pPr>
      <w:r w:rsidRPr="00BC3ADA">
        <w:rPr>
          <w:sz w:val="24"/>
        </w:rPr>
        <w:t>int findElem(T target, string name) {</w:t>
      </w:r>
    </w:p>
    <w:p w14:paraId="25F912FC" w14:textId="77777777" w:rsidR="00BC3ADA" w:rsidRPr="00BC3ADA" w:rsidRDefault="00BC3ADA" w:rsidP="00BC3ADA">
      <w:pPr>
        <w:rPr>
          <w:sz w:val="24"/>
        </w:rPr>
      </w:pPr>
      <w:r w:rsidRPr="00BC3ADA">
        <w:rPr>
          <w:sz w:val="24"/>
        </w:rPr>
        <w:tab/>
        <w:t>for (int i = target.size() - 1; i &gt;= 0; i--) {</w:t>
      </w:r>
    </w:p>
    <w:p w14:paraId="5F5A04C4" w14:textId="77777777" w:rsidR="00BC3ADA" w:rsidRPr="00BC3ADA" w:rsidRDefault="00BC3ADA" w:rsidP="00BC3ADA">
      <w:pPr>
        <w:rPr>
          <w:sz w:val="24"/>
        </w:rPr>
      </w:pPr>
      <w:r w:rsidRPr="00BC3ADA">
        <w:rPr>
          <w:sz w:val="24"/>
        </w:rPr>
        <w:tab/>
      </w:r>
      <w:r w:rsidRPr="00BC3ADA">
        <w:rPr>
          <w:sz w:val="24"/>
        </w:rPr>
        <w:tab/>
        <w:t>if (target[i].name == name) {</w:t>
      </w:r>
    </w:p>
    <w:p w14:paraId="1B75CE63" w14:textId="77777777" w:rsidR="00BC3ADA" w:rsidRPr="00BC3ADA" w:rsidRDefault="00BC3ADA" w:rsidP="00BC3ADA">
      <w:pPr>
        <w:rPr>
          <w:sz w:val="24"/>
        </w:rPr>
      </w:pPr>
      <w:r w:rsidRPr="00BC3ADA">
        <w:rPr>
          <w:sz w:val="24"/>
        </w:rPr>
        <w:tab/>
      </w:r>
      <w:r w:rsidRPr="00BC3ADA">
        <w:rPr>
          <w:sz w:val="24"/>
        </w:rPr>
        <w:tab/>
      </w:r>
      <w:r w:rsidRPr="00BC3ADA">
        <w:rPr>
          <w:sz w:val="24"/>
        </w:rPr>
        <w:tab/>
        <w:t>return i;</w:t>
      </w:r>
    </w:p>
    <w:p w14:paraId="117B771F" w14:textId="77777777" w:rsidR="00BC3ADA" w:rsidRPr="00BC3ADA" w:rsidRDefault="00BC3ADA" w:rsidP="00BC3ADA">
      <w:pPr>
        <w:rPr>
          <w:sz w:val="24"/>
        </w:rPr>
      </w:pPr>
      <w:r w:rsidRPr="00BC3ADA">
        <w:rPr>
          <w:sz w:val="24"/>
        </w:rPr>
        <w:tab/>
      </w:r>
      <w:r w:rsidRPr="00BC3ADA">
        <w:rPr>
          <w:sz w:val="24"/>
        </w:rPr>
        <w:tab/>
        <w:t>}</w:t>
      </w:r>
    </w:p>
    <w:p w14:paraId="48959ADB" w14:textId="77777777" w:rsidR="00BC3ADA" w:rsidRPr="00BC3ADA" w:rsidRDefault="00BC3ADA" w:rsidP="00BC3ADA">
      <w:pPr>
        <w:rPr>
          <w:sz w:val="24"/>
        </w:rPr>
      </w:pPr>
      <w:r w:rsidRPr="00BC3ADA">
        <w:rPr>
          <w:sz w:val="24"/>
        </w:rPr>
        <w:tab/>
        <w:t>}</w:t>
      </w:r>
    </w:p>
    <w:p w14:paraId="2E629F0C" w14:textId="77777777" w:rsidR="00BC3ADA" w:rsidRPr="00BC3ADA" w:rsidRDefault="00BC3ADA" w:rsidP="00BC3ADA">
      <w:pPr>
        <w:rPr>
          <w:sz w:val="24"/>
        </w:rPr>
      </w:pPr>
      <w:r w:rsidRPr="00BC3ADA">
        <w:rPr>
          <w:sz w:val="24"/>
        </w:rPr>
        <w:tab/>
        <w:t>return -1;</w:t>
      </w:r>
    </w:p>
    <w:p w14:paraId="187C60E2" w14:textId="77777777" w:rsidR="00BC3ADA" w:rsidRPr="00BC3ADA" w:rsidRDefault="00BC3ADA" w:rsidP="00BC3ADA">
      <w:pPr>
        <w:rPr>
          <w:sz w:val="24"/>
        </w:rPr>
      </w:pPr>
      <w:r w:rsidRPr="00BC3ADA">
        <w:rPr>
          <w:sz w:val="24"/>
        </w:rPr>
        <w:t>}</w:t>
      </w:r>
    </w:p>
    <w:p w14:paraId="769D898D" w14:textId="77777777" w:rsidR="00BC3ADA" w:rsidRPr="00BC3ADA" w:rsidRDefault="00BC3ADA" w:rsidP="00BC3ADA">
      <w:pPr>
        <w:rPr>
          <w:sz w:val="24"/>
        </w:rPr>
      </w:pPr>
    </w:p>
    <w:p w14:paraId="14B2E30E" w14:textId="77777777" w:rsidR="00BC3ADA" w:rsidRPr="00BC3ADA" w:rsidRDefault="00BC3ADA" w:rsidP="00BC3ADA">
      <w:pPr>
        <w:rPr>
          <w:sz w:val="24"/>
        </w:rPr>
      </w:pPr>
    </w:p>
    <w:p w14:paraId="2DBD5B3E" w14:textId="77777777" w:rsidR="00BC3ADA" w:rsidRPr="00BC3ADA" w:rsidRDefault="00BC3ADA" w:rsidP="00BC3ADA">
      <w:pPr>
        <w:rPr>
          <w:sz w:val="24"/>
        </w:rPr>
      </w:pPr>
      <w:r w:rsidRPr="00BC3ADA">
        <w:rPr>
          <w:sz w:val="24"/>
        </w:rPr>
        <w:t>class Vex {</w:t>
      </w:r>
    </w:p>
    <w:p w14:paraId="5462141E" w14:textId="77777777" w:rsidR="00BC3ADA" w:rsidRPr="00BC3ADA" w:rsidRDefault="00BC3ADA" w:rsidP="00BC3ADA">
      <w:pPr>
        <w:rPr>
          <w:sz w:val="24"/>
        </w:rPr>
      </w:pPr>
      <w:r w:rsidRPr="00BC3ADA">
        <w:rPr>
          <w:sz w:val="24"/>
        </w:rPr>
        <w:t>public:</w:t>
      </w:r>
    </w:p>
    <w:p w14:paraId="51AA9E63" w14:textId="77777777" w:rsidR="00BC3ADA" w:rsidRPr="00BC3ADA" w:rsidRDefault="00BC3ADA" w:rsidP="00BC3ADA">
      <w:pPr>
        <w:rPr>
          <w:sz w:val="24"/>
        </w:rPr>
      </w:pPr>
      <w:r w:rsidRPr="00BC3ADA">
        <w:rPr>
          <w:sz w:val="24"/>
        </w:rPr>
        <w:tab/>
        <w:t>ElemType data;</w:t>
      </w:r>
    </w:p>
    <w:p w14:paraId="198B0D7D" w14:textId="77777777" w:rsidR="00BC3ADA" w:rsidRPr="00BC3ADA" w:rsidRDefault="00BC3ADA" w:rsidP="00BC3ADA">
      <w:pPr>
        <w:rPr>
          <w:sz w:val="24"/>
        </w:rPr>
      </w:pPr>
      <w:r w:rsidRPr="00BC3ADA">
        <w:rPr>
          <w:sz w:val="24"/>
        </w:rPr>
        <w:tab/>
        <w:t>string name;</w:t>
      </w:r>
    </w:p>
    <w:p w14:paraId="06913FDE" w14:textId="77777777" w:rsidR="00BC3ADA" w:rsidRPr="00BC3ADA" w:rsidRDefault="00BC3ADA" w:rsidP="00BC3ADA">
      <w:pPr>
        <w:rPr>
          <w:sz w:val="24"/>
        </w:rPr>
      </w:pPr>
      <w:r w:rsidRPr="00BC3ADA">
        <w:rPr>
          <w:sz w:val="24"/>
        </w:rPr>
        <w:tab/>
        <w:t>bool visited;</w:t>
      </w:r>
    </w:p>
    <w:p w14:paraId="0D4BD7C1" w14:textId="77777777" w:rsidR="00BC3ADA" w:rsidRPr="00BC3ADA" w:rsidRDefault="00BC3ADA" w:rsidP="00BC3ADA">
      <w:pPr>
        <w:rPr>
          <w:sz w:val="24"/>
        </w:rPr>
      </w:pPr>
      <w:r w:rsidRPr="00BC3ADA">
        <w:rPr>
          <w:sz w:val="24"/>
        </w:rPr>
        <w:tab/>
        <w:t>Vex * nextVex;</w:t>
      </w:r>
    </w:p>
    <w:p w14:paraId="31A0D21E" w14:textId="77777777" w:rsidR="00BC3ADA" w:rsidRPr="00BC3ADA" w:rsidRDefault="00BC3ADA" w:rsidP="00BC3ADA">
      <w:pPr>
        <w:rPr>
          <w:sz w:val="24"/>
        </w:rPr>
      </w:pPr>
      <w:r w:rsidRPr="00BC3ADA">
        <w:rPr>
          <w:rFonts w:hint="eastAsia"/>
          <w:sz w:val="24"/>
        </w:rPr>
        <w:tab/>
        <w:t>//</w:t>
      </w:r>
      <w:r w:rsidRPr="00BC3ADA">
        <w:rPr>
          <w:rFonts w:hint="eastAsia"/>
          <w:sz w:val="24"/>
        </w:rPr>
        <w:t>构造函数</w:t>
      </w:r>
    </w:p>
    <w:p w14:paraId="01A99BEC" w14:textId="77777777" w:rsidR="00BC3ADA" w:rsidRPr="00BC3ADA" w:rsidRDefault="00BC3ADA" w:rsidP="00BC3ADA">
      <w:pPr>
        <w:rPr>
          <w:sz w:val="24"/>
        </w:rPr>
      </w:pPr>
      <w:r w:rsidRPr="00BC3ADA">
        <w:rPr>
          <w:sz w:val="24"/>
        </w:rPr>
        <w:tab/>
        <w:t>Vex(string name, ElemType data) {</w:t>
      </w:r>
    </w:p>
    <w:p w14:paraId="62CF6A19" w14:textId="77777777" w:rsidR="00BC3ADA" w:rsidRPr="00BC3ADA" w:rsidRDefault="00BC3ADA" w:rsidP="00BC3ADA">
      <w:pPr>
        <w:rPr>
          <w:sz w:val="24"/>
        </w:rPr>
      </w:pPr>
      <w:r w:rsidRPr="00BC3ADA">
        <w:rPr>
          <w:sz w:val="24"/>
        </w:rPr>
        <w:tab/>
      </w:r>
      <w:r w:rsidRPr="00BC3ADA">
        <w:rPr>
          <w:sz w:val="24"/>
        </w:rPr>
        <w:tab/>
        <w:t>this-&gt;data = data;</w:t>
      </w:r>
    </w:p>
    <w:p w14:paraId="4A263838" w14:textId="77777777" w:rsidR="00BC3ADA" w:rsidRPr="00BC3ADA" w:rsidRDefault="00BC3ADA" w:rsidP="00BC3ADA">
      <w:pPr>
        <w:rPr>
          <w:sz w:val="24"/>
        </w:rPr>
      </w:pPr>
      <w:r w:rsidRPr="00BC3ADA">
        <w:rPr>
          <w:sz w:val="24"/>
        </w:rPr>
        <w:tab/>
      </w:r>
      <w:r w:rsidRPr="00BC3ADA">
        <w:rPr>
          <w:sz w:val="24"/>
        </w:rPr>
        <w:tab/>
        <w:t>this-&gt;name = name;</w:t>
      </w:r>
    </w:p>
    <w:p w14:paraId="37479A4E" w14:textId="77777777" w:rsidR="00BC3ADA" w:rsidRPr="00BC3ADA" w:rsidRDefault="00BC3ADA" w:rsidP="00BC3ADA">
      <w:pPr>
        <w:rPr>
          <w:sz w:val="24"/>
        </w:rPr>
      </w:pPr>
      <w:r w:rsidRPr="00BC3ADA">
        <w:rPr>
          <w:sz w:val="24"/>
        </w:rPr>
        <w:tab/>
      </w:r>
      <w:r w:rsidRPr="00BC3ADA">
        <w:rPr>
          <w:sz w:val="24"/>
        </w:rPr>
        <w:tab/>
        <w:t>this-&gt;visited = false;</w:t>
      </w:r>
    </w:p>
    <w:p w14:paraId="50F773A2" w14:textId="77777777" w:rsidR="00BC3ADA" w:rsidRPr="00BC3ADA" w:rsidRDefault="00BC3ADA" w:rsidP="00BC3ADA">
      <w:pPr>
        <w:rPr>
          <w:sz w:val="24"/>
        </w:rPr>
      </w:pPr>
      <w:r w:rsidRPr="00BC3ADA">
        <w:rPr>
          <w:sz w:val="24"/>
        </w:rPr>
        <w:tab/>
      </w:r>
      <w:r w:rsidRPr="00BC3ADA">
        <w:rPr>
          <w:sz w:val="24"/>
        </w:rPr>
        <w:tab/>
        <w:t>this-&gt;nextVex = nullptr;</w:t>
      </w:r>
    </w:p>
    <w:p w14:paraId="401BEAC3" w14:textId="77777777" w:rsidR="00BC3ADA" w:rsidRPr="00BC3ADA" w:rsidRDefault="00BC3ADA" w:rsidP="00BC3ADA">
      <w:pPr>
        <w:rPr>
          <w:sz w:val="24"/>
        </w:rPr>
      </w:pPr>
      <w:r w:rsidRPr="00BC3ADA">
        <w:rPr>
          <w:sz w:val="24"/>
        </w:rPr>
        <w:tab/>
        <w:t>}</w:t>
      </w:r>
    </w:p>
    <w:p w14:paraId="0A0A1DAD" w14:textId="77777777" w:rsidR="00BC3ADA" w:rsidRPr="00BC3ADA" w:rsidRDefault="00BC3ADA" w:rsidP="00BC3ADA">
      <w:pPr>
        <w:rPr>
          <w:sz w:val="24"/>
        </w:rPr>
      </w:pPr>
    </w:p>
    <w:p w14:paraId="4121195D" w14:textId="77777777" w:rsidR="00BC3ADA" w:rsidRPr="00BC3ADA" w:rsidRDefault="00BC3ADA" w:rsidP="00BC3ADA">
      <w:pPr>
        <w:rPr>
          <w:sz w:val="24"/>
        </w:rPr>
      </w:pPr>
      <w:r w:rsidRPr="00BC3ADA">
        <w:rPr>
          <w:sz w:val="24"/>
        </w:rPr>
        <w:tab/>
        <w:t>void DestroyVex(Vex * v) {</w:t>
      </w:r>
    </w:p>
    <w:p w14:paraId="2DD6E25F" w14:textId="77777777" w:rsidR="00BC3ADA" w:rsidRPr="00BC3ADA" w:rsidRDefault="00BC3ADA" w:rsidP="00BC3ADA">
      <w:pPr>
        <w:rPr>
          <w:sz w:val="24"/>
        </w:rPr>
      </w:pPr>
      <w:r w:rsidRPr="00BC3ADA">
        <w:rPr>
          <w:sz w:val="24"/>
        </w:rPr>
        <w:tab/>
      </w:r>
      <w:r w:rsidRPr="00BC3ADA">
        <w:rPr>
          <w:sz w:val="24"/>
        </w:rPr>
        <w:tab/>
        <w:t>if (v != nullptr) {</w:t>
      </w:r>
    </w:p>
    <w:p w14:paraId="27B72B55" w14:textId="77777777" w:rsidR="00BC3ADA" w:rsidRPr="00BC3ADA" w:rsidRDefault="00BC3ADA" w:rsidP="00BC3ADA">
      <w:pPr>
        <w:rPr>
          <w:sz w:val="24"/>
        </w:rPr>
      </w:pPr>
      <w:r w:rsidRPr="00BC3ADA">
        <w:rPr>
          <w:sz w:val="24"/>
        </w:rPr>
        <w:tab/>
      </w:r>
      <w:r w:rsidRPr="00BC3ADA">
        <w:rPr>
          <w:sz w:val="24"/>
        </w:rPr>
        <w:tab/>
      </w:r>
      <w:r w:rsidRPr="00BC3ADA">
        <w:rPr>
          <w:sz w:val="24"/>
        </w:rPr>
        <w:tab/>
        <w:t>DestroyVex((*v).nextVex);</w:t>
      </w:r>
    </w:p>
    <w:p w14:paraId="39062708" w14:textId="77777777" w:rsidR="00BC3ADA" w:rsidRPr="00BC3ADA" w:rsidRDefault="00BC3ADA" w:rsidP="00BC3ADA">
      <w:pPr>
        <w:rPr>
          <w:sz w:val="24"/>
        </w:rPr>
      </w:pPr>
      <w:r w:rsidRPr="00BC3ADA">
        <w:rPr>
          <w:sz w:val="24"/>
        </w:rPr>
        <w:tab/>
      </w:r>
      <w:r w:rsidRPr="00BC3ADA">
        <w:rPr>
          <w:sz w:val="24"/>
        </w:rPr>
        <w:tab/>
      </w:r>
      <w:r w:rsidRPr="00BC3ADA">
        <w:rPr>
          <w:sz w:val="24"/>
        </w:rPr>
        <w:tab/>
        <w:t>delete v;</w:t>
      </w:r>
    </w:p>
    <w:p w14:paraId="3C143EDD" w14:textId="77777777" w:rsidR="00BC3ADA" w:rsidRPr="00BC3ADA" w:rsidRDefault="00BC3ADA" w:rsidP="00BC3ADA">
      <w:pPr>
        <w:rPr>
          <w:sz w:val="24"/>
        </w:rPr>
      </w:pPr>
      <w:r w:rsidRPr="00BC3ADA">
        <w:rPr>
          <w:sz w:val="24"/>
        </w:rPr>
        <w:tab/>
      </w:r>
      <w:r w:rsidRPr="00BC3ADA">
        <w:rPr>
          <w:sz w:val="24"/>
        </w:rPr>
        <w:tab/>
        <w:t>}</w:t>
      </w:r>
    </w:p>
    <w:p w14:paraId="6FBC7FC5" w14:textId="77777777" w:rsidR="00BC3ADA" w:rsidRPr="00BC3ADA" w:rsidRDefault="00BC3ADA" w:rsidP="00BC3ADA">
      <w:pPr>
        <w:rPr>
          <w:sz w:val="24"/>
        </w:rPr>
      </w:pPr>
      <w:r w:rsidRPr="00BC3ADA">
        <w:rPr>
          <w:sz w:val="24"/>
        </w:rPr>
        <w:tab/>
        <w:t>}</w:t>
      </w:r>
    </w:p>
    <w:p w14:paraId="2D7EA074" w14:textId="77777777" w:rsidR="00BC3ADA" w:rsidRPr="00BC3ADA" w:rsidRDefault="00BC3ADA" w:rsidP="00BC3ADA">
      <w:pPr>
        <w:rPr>
          <w:sz w:val="24"/>
        </w:rPr>
      </w:pPr>
      <w:r w:rsidRPr="00BC3ADA">
        <w:rPr>
          <w:sz w:val="24"/>
        </w:rPr>
        <w:tab/>
        <w:t>void Destroy() {</w:t>
      </w:r>
    </w:p>
    <w:p w14:paraId="6DDE4D97" w14:textId="77777777" w:rsidR="00BC3ADA" w:rsidRPr="00BC3ADA" w:rsidRDefault="00BC3ADA" w:rsidP="00BC3ADA">
      <w:pPr>
        <w:rPr>
          <w:sz w:val="24"/>
        </w:rPr>
      </w:pPr>
      <w:r w:rsidRPr="00BC3ADA">
        <w:rPr>
          <w:sz w:val="24"/>
        </w:rPr>
        <w:tab/>
      </w:r>
      <w:r w:rsidRPr="00BC3ADA">
        <w:rPr>
          <w:sz w:val="24"/>
        </w:rPr>
        <w:tab/>
        <w:t>DestroyVex(nextVex);</w:t>
      </w:r>
    </w:p>
    <w:p w14:paraId="045396B1" w14:textId="77777777" w:rsidR="00BC3ADA" w:rsidRPr="00BC3ADA" w:rsidRDefault="00BC3ADA" w:rsidP="00BC3ADA">
      <w:pPr>
        <w:rPr>
          <w:sz w:val="24"/>
        </w:rPr>
      </w:pPr>
      <w:r w:rsidRPr="00BC3ADA">
        <w:rPr>
          <w:sz w:val="24"/>
        </w:rPr>
        <w:tab/>
        <w:t>}</w:t>
      </w:r>
    </w:p>
    <w:p w14:paraId="15C8A918" w14:textId="77777777" w:rsidR="00BC3ADA" w:rsidRPr="00BC3ADA" w:rsidRDefault="00BC3ADA" w:rsidP="00BC3ADA">
      <w:pPr>
        <w:rPr>
          <w:sz w:val="24"/>
        </w:rPr>
      </w:pPr>
      <w:r w:rsidRPr="00BC3ADA">
        <w:rPr>
          <w:sz w:val="24"/>
        </w:rPr>
        <w:t>};</w:t>
      </w:r>
    </w:p>
    <w:p w14:paraId="4E0BB850" w14:textId="77777777" w:rsidR="00BC3ADA" w:rsidRPr="00BC3ADA" w:rsidRDefault="00BC3ADA" w:rsidP="00BC3ADA">
      <w:pPr>
        <w:rPr>
          <w:sz w:val="24"/>
        </w:rPr>
      </w:pPr>
    </w:p>
    <w:p w14:paraId="32AAB08D" w14:textId="77777777" w:rsidR="00BC3ADA" w:rsidRPr="00BC3ADA" w:rsidRDefault="00BC3ADA" w:rsidP="00BC3ADA">
      <w:pPr>
        <w:rPr>
          <w:sz w:val="24"/>
        </w:rPr>
      </w:pPr>
      <w:r w:rsidRPr="00BC3ADA">
        <w:rPr>
          <w:sz w:val="24"/>
        </w:rPr>
        <w:t>class Graph {</w:t>
      </w:r>
    </w:p>
    <w:p w14:paraId="5943E2BE" w14:textId="77777777" w:rsidR="00BC3ADA" w:rsidRPr="00BC3ADA" w:rsidRDefault="00BC3ADA" w:rsidP="00BC3ADA">
      <w:pPr>
        <w:rPr>
          <w:sz w:val="24"/>
        </w:rPr>
      </w:pPr>
      <w:r w:rsidRPr="00BC3ADA">
        <w:rPr>
          <w:sz w:val="24"/>
        </w:rPr>
        <w:t>public:</w:t>
      </w:r>
    </w:p>
    <w:p w14:paraId="1C5E84D8" w14:textId="77777777" w:rsidR="00BC3ADA" w:rsidRPr="00BC3ADA" w:rsidRDefault="00BC3ADA" w:rsidP="00BC3ADA">
      <w:pPr>
        <w:rPr>
          <w:sz w:val="24"/>
        </w:rPr>
      </w:pPr>
      <w:r w:rsidRPr="00BC3ADA">
        <w:rPr>
          <w:sz w:val="24"/>
        </w:rPr>
        <w:tab/>
        <w:t>vector &lt;Vex&gt; List;</w:t>
      </w:r>
    </w:p>
    <w:p w14:paraId="711B0292" w14:textId="77777777" w:rsidR="00BC3ADA" w:rsidRPr="00BC3ADA" w:rsidRDefault="00BC3ADA" w:rsidP="00BC3ADA">
      <w:pPr>
        <w:rPr>
          <w:sz w:val="24"/>
        </w:rPr>
      </w:pPr>
      <w:r w:rsidRPr="00BC3ADA">
        <w:rPr>
          <w:sz w:val="24"/>
        </w:rPr>
        <w:tab/>
        <w:t>string name;</w:t>
      </w:r>
    </w:p>
    <w:p w14:paraId="343E8C68" w14:textId="77777777" w:rsidR="00BC3ADA" w:rsidRPr="00BC3ADA" w:rsidRDefault="00BC3ADA" w:rsidP="00BC3ADA">
      <w:pPr>
        <w:rPr>
          <w:sz w:val="24"/>
        </w:rPr>
      </w:pPr>
      <w:r w:rsidRPr="00BC3ADA">
        <w:rPr>
          <w:sz w:val="24"/>
        </w:rPr>
        <w:tab/>
        <w:t>Graph(string graphname) {</w:t>
      </w:r>
    </w:p>
    <w:p w14:paraId="5E9D44E0" w14:textId="77777777" w:rsidR="00BC3ADA" w:rsidRPr="00BC3ADA" w:rsidRDefault="00BC3ADA" w:rsidP="00BC3ADA">
      <w:pPr>
        <w:rPr>
          <w:sz w:val="24"/>
        </w:rPr>
      </w:pPr>
      <w:r w:rsidRPr="00BC3ADA">
        <w:rPr>
          <w:sz w:val="24"/>
        </w:rPr>
        <w:tab/>
      </w:r>
      <w:r w:rsidRPr="00BC3ADA">
        <w:rPr>
          <w:sz w:val="24"/>
        </w:rPr>
        <w:tab/>
        <w:t>name = graphname;</w:t>
      </w:r>
    </w:p>
    <w:p w14:paraId="52683012" w14:textId="77777777" w:rsidR="00BC3ADA" w:rsidRPr="00BC3ADA" w:rsidRDefault="00BC3ADA" w:rsidP="00BC3ADA">
      <w:pPr>
        <w:rPr>
          <w:sz w:val="24"/>
        </w:rPr>
      </w:pPr>
      <w:r w:rsidRPr="00BC3ADA">
        <w:rPr>
          <w:sz w:val="24"/>
        </w:rPr>
        <w:tab/>
        <w:t>}</w:t>
      </w:r>
    </w:p>
    <w:p w14:paraId="0209158F" w14:textId="77777777" w:rsidR="00BC3ADA" w:rsidRPr="00BC3ADA" w:rsidRDefault="00BC3ADA" w:rsidP="00BC3ADA">
      <w:pPr>
        <w:rPr>
          <w:sz w:val="24"/>
        </w:rPr>
      </w:pPr>
      <w:r w:rsidRPr="00BC3ADA">
        <w:rPr>
          <w:sz w:val="24"/>
        </w:rPr>
        <w:tab/>
        <w:t>/*New Destroy with built-in iterator for vector*/</w:t>
      </w:r>
    </w:p>
    <w:p w14:paraId="318CBB75" w14:textId="77777777" w:rsidR="00BC3ADA" w:rsidRPr="00BC3ADA" w:rsidRDefault="00BC3ADA" w:rsidP="00BC3ADA">
      <w:pPr>
        <w:rPr>
          <w:sz w:val="24"/>
        </w:rPr>
      </w:pPr>
      <w:r w:rsidRPr="00BC3ADA">
        <w:rPr>
          <w:sz w:val="24"/>
        </w:rPr>
        <w:tab/>
        <w:t>void Destroyself() {</w:t>
      </w:r>
    </w:p>
    <w:p w14:paraId="7F004D4C" w14:textId="77777777" w:rsidR="00BC3ADA" w:rsidRPr="00BC3ADA" w:rsidRDefault="00BC3ADA" w:rsidP="00BC3ADA">
      <w:pPr>
        <w:rPr>
          <w:sz w:val="24"/>
        </w:rPr>
      </w:pPr>
      <w:r w:rsidRPr="00BC3ADA">
        <w:rPr>
          <w:sz w:val="24"/>
        </w:rPr>
        <w:tab/>
      </w:r>
      <w:r w:rsidRPr="00BC3ADA">
        <w:rPr>
          <w:sz w:val="24"/>
        </w:rPr>
        <w:tab/>
        <w:t>for (auto v : List) {</w:t>
      </w:r>
    </w:p>
    <w:p w14:paraId="49A24CA0" w14:textId="77777777" w:rsidR="00BC3ADA" w:rsidRPr="00BC3ADA" w:rsidRDefault="00BC3ADA" w:rsidP="00BC3ADA">
      <w:pPr>
        <w:rPr>
          <w:sz w:val="24"/>
        </w:rPr>
      </w:pPr>
      <w:r w:rsidRPr="00BC3ADA">
        <w:rPr>
          <w:sz w:val="24"/>
        </w:rPr>
        <w:tab/>
      </w:r>
      <w:r w:rsidRPr="00BC3ADA">
        <w:rPr>
          <w:sz w:val="24"/>
        </w:rPr>
        <w:tab/>
      </w:r>
      <w:r w:rsidRPr="00BC3ADA">
        <w:rPr>
          <w:sz w:val="24"/>
        </w:rPr>
        <w:tab/>
        <w:t>v.Destroy();</w:t>
      </w:r>
    </w:p>
    <w:p w14:paraId="7262853E" w14:textId="77777777" w:rsidR="00BC3ADA" w:rsidRPr="00BC3ADA" w:rsidRDefault="00BC3ADA" w:rsidP="00BC3ADA">
      <w:pPr>
        <w:rPr>
          <w:sz w:val="24"/>
        </w:rPr>
      </w:pPr>
      <w:r w:rsidRPr="00BC3ADA">
        <w:rPr>
          <w:sz w:val="24"/>
        </w:rPr>
        <w:tab/>
      </w:r>
      <w:r w:rsidRPr="00BC3ADA">
        <w:rPr>
          <w:sz w:val="24"/>
        </w:rPr>
        <w:tab/>
        <w:t>}</w:t>
      </w:r>
    </w:p>
    <w:p w14:paraId="489E83AC" w14:textId="77777777" w:rsidR="00BC3ADA" w:rsidRPr="00BC3ADA" w:rsidRDefault="00BC3ADA" w:rsidP="00BC3ADA">
      <w:pPr>
        <w:rPr>
          <w:sz w:val="24"/>
        </w:rPr>
      </w:pPr>
      <w:r w:rsidRPr="00BC3ADA">
        <w:rPr>
          <w:sz w:val="24"/>
        </w:rPr>
        <w:tab/>
      </w:r>
      <w:r w:rsidRPr="00BC3ADA">
        <w:rPr>
          <w:sz w:val="24"/>
        </w:rPr>
        <w:tab/>
        <w:t>List.clear();</w:t>
      </w:r>
    </w:p>
    <w:p w14:paraId="042E49E9" w14:textId="77777777" w:rsidR="00BC3ADA" w:rsidRPr="00BC3ADA" w:rsidRDefault="00BC3ADA" w:rsidP="00BC3ADA">
      <w:pPr>
        <w:rPr>
          <w:sz w:val="24"/>
        </w:rPr>
      </w:pPr>
      <w:r w:rsidRPr="00BC3ADA">
        <w:rPr>
          <w:sz w:val="24"/>
        </w:rPr>
        <w:tab/>
        <w:t>}</w:t>
      </w:r>
    </w:p>
    <w:p w14:paraId="7ED61CBF" w14:textId="77777777" w:rsidR="00BC3ADA" w:rsidRPr="00BC3ADA" w:rsidRDefault="00BC3ADA" w:rsidP="00BC3ADA">
      <w:pPr>
        <w:rPr>
          <w:sz w:val="24"/>
        </w:rPr>
      </w:pPr>
    </w:p>
    <w:p w14:paraId="7719D8EC" w14:textId="77777777" w:rsidR="00BC3ADA" w:rsidRPr="00BC3ADA" w:rsidRDefault="00BC3ADA" w:rsidP="00BC3ADA">
      <w:pPr>
        <w:rPr>
          <w:sz w:val="24"/>
        </w:rPr>
      </w:pPr>
      <w:r w:rsidRPr="00BC3ADA">
        <w:rPr>
          <w:sz w:val="24"/>
        </w:rPr>
        <w:tab/>
        <w:t>void AddVex(string vexname, ElemType vexvalue) {</w:t>
      </w:r>
    </w:p>
    <w:p w14:paraId="35A3DA95" w14:textId="77777777" w:rsidR="00BC3ADA" w:rsidRPr="00BC3ADA" w:rsidRDefault="00BC3ADA" w:rsidP="00BC3ADA">
      <w:pPr>
        <w:rPr>
          <w:sz w:val="24"/>
        </w:rPr>
      </w:pPr>
      <w:r w:rsidRPr="00BC3ADA">
        <w:rPr>
          <w:sz w:val="24"/>
        </w:rPr>
        <w:tab/>
      </w:r>
      <w:r w:rsidRPr="00BC3ADA">
        <w:rPr>
          <w:sz w:val="24"/>
        </w:rPr>
        <w:tab/>
        <w:t>Vex v(vexname, vexvalue);</w:t>
      </w:r>
    </w:p>
    <w:p w14:paraId="6A0561EA" w14:textId="77777777" w:rsidR="00BC3ADA" w:rsidRPr="00BC3ADA" w:rsidRDefault="00BC3ADA" w:rsidP="00BC3ADA">
      <w:pPr>
        <w:rPr>
          <w:sz w:val="24"/>
        </w:rPr>
      </w:pPr>
      <w:r w:rsidRPr="00BC3ADA">
        <w:rPr>
          <w:sz w:val="24"/>
        </w:rPr>
        <w:tab/>
      </w:r>
      <w:r w:rsidRPr="00BC3ADA">
        <w:rPr>
          <w:sz w:val="24"/>
        </w:rPr>
        <w:tab/>
        <w:t>List.push_back(v);</w:t>
      </w:r>
    </w:p>
    <w:p w14:paraId="6B8A3B67" w14:textId="77777777" w:rsidR="00BC3ADA" w:rsidRPr="00BC3ADA" w:rsidRDefault="00BC3ADA" w:rsidP="00BC3ADA">
      <w:pPr>
        <w:rPr>
          <w:sz w:val="24"/>
        </w:rPr>
      </w:pPr>
      <w:r w:rsidRPr="00BC3ADA">
        <w:rPr>
          <w:sz w:val="24"/>
        </w:rPr>
        <w:tab/>
        <w:t>}</w:t>
      </w:r>
    </w:p>
    <w:p w14:paraId="3115BFC0" w14:textId="77777777" w:rsidR="00BC3ADA" w:rsidRPr="00BC3ADA" w:rsidRDefault="00BC3ADA" w:rsidP="00BC3ADA">
      <w:pPr>
        <w:rPr>
          <w:sz w:val="24"/>
        </w:rPr>
      </w:pPr>
      <w:r w:rsidRPr="00BC3ADA">
        <w:rPr>
          <w:sz w:val="24"/>
        </w:rPr>
        <w:t>};</w:t>
      </w:r>
    </w:p>
    <w:p w14:paraId="2A6A00CB" w14:textId="77777777" w:rsidR="00BC3ADA" w:rsidRPr="00BC3ADA" w:rsidRDefault="00BC3ADA" w:rsidP="00BC3ADA">
      <w:pPr>
        <w:rPr>
          <w:sz w:val="24"/>
        </w:rPr>
      </w:pPr>
    </w:p>
    <w:p w14:paraId="3FAD2FA2" w14:textId="77777777" w:rsidR="00BC3ADA" w:rsidRPr="00BC3ADA" w:rsidRDefault="00BC3ADA" w:rsidP="00BC3ADA">
      <w:pPr>
        <w:rPr>
          <w:sz w:val="24"/>
        </w:rPr>
      </w:pPr>
      <w:r w:rsidRPr="00BC3ADA">
        <w:rPr>
          <w:sz w:val="24"/>
        </w:rPr>
        <w:t>class Index {</w:t>
      </w:r>
    </w:p>
    <w:p w14:paraId="7209230E" w14:textId="77777777" w:rsidR="00BC3ADA" w:rsidRPr="00BC3ADA" w:rsidRDefault="00BC3ADA" w:rsidP="00BC3ADA">
      <w:pPr>
        <w:rPr>
          <w:sz w:val="24"/>
        </w:rPr>
      </w:pPr>
      <w:r w:rsidRPr="00BC3ADA">
        <w:rPr>
          <w:sz w:val="24"/>
        </w:rPr>
        <w:t>public:</w:t>
      </w:r>
    </w:p>
    <w:p w14:paraId="6392BBAE" w14:textId="77777777" w:rsidR="00BC3ADA" w:rsidRPr="00BC3ADA" w:rsidRDefault="00BC3ADA" w:rsidP="00BC3ADA">
      <w:pPr>
        <w:rPr>
          <w:sz w:val="24"/>
        </w:rPr>
      </w:pPr>
      <w:r w:rsidRPr="00BC3ADA">
        <w:rPr>
          <w:sz w:val="24"/>
        </w:rPr>
        <w:tab/>
        <w:t>int currentGraphIndex;</w:t>
      </w:r>
    </w:p>
    <w:p w14:paraId="0F36FC1F" w14:textId="77777777" w:rsidR="00BC3ADA" w:rsidRPr="00BC3ADA" w:rsidRDefault="00BC3ADA" w:rsidP="00BC3ADA">
      <w:pPr>
        <w:rPr>
          <w:sz w:val="24"/>
        </w:rPr>
      </w:pPr>
      <w:r w:rsidRPr="00BC3ADA">
        <w:rPr>
          <w:sz w:val="24"/>
        </w:rPr>
        <w:tab/>
        <w:t>vector &lt;Graph&gt; List;</w:t>
      </w:r>
    </w:p>
    <w:p w14:paraId="4B72F90B" w14:textId="77777777" w:rsidR="00BC3ADA" w:rsidRPr="00BC3ADA" w:rsidRDefault="00BC3ADA" w:rsidP="00BC3ADA">
      <w:pPr>
        <w:rPr>
          <w:sz w:val="24"/>
        </w:rPr>
      </w:pPr>
    </w:p>
    <w:p w14:paraId="14C8F54A" w14:textId="77777777" w:rsidR="00BC3ADA" w:rsidRPr="00BC3ADA" w:rsidRDefault="00BC3ADA" w:rsidP="00BC3ADA">
      <w:pPr>
        <w:rPr>
          <w:sz w:val="24"/>
        </w:rPr>
      </w:pPr>
      <w:r w:rsidRPr="00BC3ADA">
        <w:rPr>
          <w:sz w:val="24"/>
        </w:rPr>
        <w:tab/>
        <w:t>status CreateGraph(string graphname);</w:t>
      </w:r>
    </w:p>
    <w:p w14:paraId="7C76C6A2" w14:textId="77777777" w:rsidR="00BC3ADA" w:rsidRPr="00BC3ADA" w:rsidRDefault="00BC3ADA" w:rsidP="00BC3ADA">
      <w:pPr>
        <w:rPr>
          <w:sz w:val="24"/>
        </w:rPr>
      </w:pPr>
      <w:r w:rsidRPr="00BC3ADA">
        <w:rPr>
          <w:sz w:val="24"/>
        </w:rPr>
        <w:tab/>
        <w:t>status DestroyGraph(string graphname);</w:t>
      </w:r>
    </w:p>
    <w:p w14:paraId="73AF423D" w14:textId="77777777" w:rsidR="00BC3ADA" w:rsidRPr="00BC3ADA" w:rsidRDefault="00BC3ADA" w:rsidP="00BC3ADA">
      <w:pPr>
        <w:rPr>
          <w:sz w:val="24"/>
        </w:rPr>
      </w:pPr>
      <w:r w:rsidRPr="00BC3ADA">
        <w:rPr>
          <w:sz w:val="24"/>
        </w:rPr>
        <w:tab/>
        <w:t>Vex &amp; LocateVex(string graphname, string vexname);</w:t>
      </w:r>
    </w:p>
    <w:p w14:paraId="258D1513" w14:textId="77777777" w:rsidR="00BC3ADA" w:rsidRPr="00BC3ADA" w:rsidRDefault="00BC3ADA" w:rsidP="00BC3ADA">
      <w:pPr>
        <w:rPr>
          <w:sz w:val="24"/>
        </w:rPr>
      </w:pPr>
      <w:r w:rsidRPr="00BC3ADA">
        <w:rPr>
          <w:sz w:val="24"/>
        </w:rPr>
        <w:tab/>
        <w:t>ElemType GetVex(string graphname, string vexname);</w:t>
      </w:r>
    </w:p>
    <w:p w14:paraId="306E3792" w14:textId="77777777" w:rsidR="00BC3ADA" w:rsidRPr="00BC3ADA" w:rsidRDefault="00BC3ADA" w:rsidP="00BC3ADA">
      <w:pPr>
        <w:rPr>
          <w:sz w:val="24"/>
        </w:rPr>
      </w:pPr>
      <w:r w:rsidRPr="00BC3ADA">
        <w:rPr>
          <w:sz w:val="24"/>
        </w:rPr>
        <w:tab/>
        <w:t>status PutVex(string graphname, string vexname, ElemType value);</w:t>
      </w:r>
    </w:p>
    <w:p w14:paraId="0F56A253" w14:textId="77777777" w:rsidR="00BC3ADA" w:rsidRPr="00BC3ADA" w:rsidRDefault="00BC3ADA" w:rsidP="00BC3ADA">
      <w:pPr>
        <w:rPr>
          <w:sz w:val="24"/>
        </w:rPr>
      </w:pPr>
      <w:r w:rsidRPr="00BC3ADA">
        <w:rPr>
          <w:sz w:val="24"/>
        </w:rPr>
        <w:tab/>
        <w:t>Vex * FirstAdjVex(string graphname, string vexname);</w:t>
      </w:r>
    </w:p>
    <w:p w14:paraId="099E0C2B" w14:textId="77777777" w:rsidR="00BC3ADA" w:rsidRPr="00BC3ADA" w:rsidRDefault="00BC3ADA" w:rsidP="00BC3ADA">
      <w:pPr>
        <w:rPr>
          <w:sz w:val="24"/>
        </w:rPr>
      </w:pPr>
      <w:r w:rsidRPr="00BC3ADA">
        <w:rPr>
          <w:sz w:val="24"/>
        </w:rPr>
        <w:lastRenderedPageBreak/>
        <w:tab/>
        <w:t>Vex * NextAdjVex(string graphname, string vexname, string vexname2);</w:t>
      </w:r>
    </w:p>
    <w:p w14:paraId="0F458213" w14:textId="77777777" w:rsidR="00BC3ADA" w:rsidRPr="00BC3ADA" w:rsidRDefault="00BC3ADA" w:rsidP="00BC3ADA">
      <w:pPr>
        <w:rPr>
          <w:sz w:val="24"/>
        </w:rPr>
      </w:pPr>
      <w:r w:rsidRPr="00BC3ADA">
        <w:rPr>
          <w:sz w:val="24"/>
        </w:rPr>
        <w:tab/>
        <w:t>status InsertVex(string graphname, string vexname, ElemType data);</w:t>
      </w:r>
    </w:p>
    <w:p w14:paraId="789BCC12" w14:textId="77777777" w:rsidR="00BC3ADA" w:rsidRPr="00BC3ADA" w:rsidRDefault="00BC3ADA" w:rsidP="00BC3ADA">
      <w:pPr>
        <w:rPr>
          <w:sz w:val="24"/>
        </w:rPr>
      </w:pPr>
      <w:r w:rsidRPr="00BC3ADA">
        <w:rPr>
          <w:sz w:val="24"/>
        </w:rPr>
        <w:tab/>
        <w:t>status DeleteVex(string graphname, string vexname);</w:t>
      </w:r>
    </w:p>
    <w:p w14:paraId="0BF0BF16" w14:textId="77777777" w:rsidR="00BC3ADA" w:rsidRPr="00BC3ADA" w:rsidRDefault="00BC3ADA" w:rsidP="00BC3ADA">
      <w:pPr>
        <w:rPr>
          <w:sz w:val="24"/>
        </w:rPr>
      </w:pPr>
      <w:r w:rsidRPr="00BC3ADA">
        <w:rPr>
          <w:sz w:val="24"/>
        </w:rPr>
        <w:tab/>
        <w:t>status InsertArc(string graphname, string vexname1, string vexname2);</w:t>
      </w:r>
    </w:p>
    <w:p w14:paraId="2DDF5BE0" w14:textId="77777777" w:rsidR="00BC3ADA" w:rsidRPr="00BC3ADA" w:rsidRDefault="00BC3ADA" w:rsidP="00BC3ADA">
      <w:pPr>
        <w:rPr>
          <w:sz w:val="24"/>
        </w:rPr>
      </w:pPr>
      <w:r w:rsidRPr="00BC3ADA">
        <w:rPr>
          <w:sz w:val="24"/>
        </w:rPr>
        <w:tab/>
        <w:t>status DeleteArc(string graphname, string vexname1, string vexname2);</w:t>
      </w:r>
    </w:p>
    <w:p w14:paraId="6CD472A5" w14:textId="77777777" w:rsidR="00BC3ADA" w:rsidRPr="00BC3ADA" w:rsidRDefault="00BC3ADA" w:rsidP="00BC3ADA">
      <w:pPr>
        <w:rPr>
          <w:sz w:val="24"/>
        </w:rPr>
      </w:pPr>
      <w:r w:rsidRPr="00BC3ADA">
        <w:rPr>
          <w:sz w:val="24"/>
        </w:rPr>
        <w:tab/>
        <w:t>status DFSTraverse(string graphname, void (*visit)(Vex));</w:t>
      </w:r>
    </w:p>
    <w:p w14:paraId="2D3F0EB7" w14:textId="77777777" w:rsidR="00BC3ADA" w:rsidRPr="00BC3ADA" w:rsidRDefault="00BC3ADA" w:rsidP="00BC3ADA">
      <w:pPr>
        <w:rPr>
          <w:sz w:val="24"/>
        </w:rPr>
      </w:pPr>
      <w:r w:rsidRPr="00BC3ADA">
        <w:rPr>
          <w:sz w:val="24"/>
        </w:rPr>
        <w:tab/>
        <w:t>status BFSTraverse(string graphname, void (*visit)(Vex));</w:t>
      </w:r>
    </w:p>
    <w:p w14:paraId="6724562C" w14:textId="77777777" w:rsidR="00BC3ADA" w:rsidRPr="00BC3ADA" w:rsidRDefault="00BC3ADA" w:rsidP="00BC3ADA">
      <w:pPr>
        <w:rPr>
          <w:sz w:val="24"/>
        </w:rPr>
      </w:pPr>
    </w:p>
    <w:p w14:paraId="780AD210" w14:textId="77777777" w:rsidR="00BC3ADA" w:rsidRPr="00BC3ADA" w:rsidRDefault="00BC3ADA" w:rsidP="00BC3ADA">
      <w:pPr>
        <w:rPr>
          <w:sz w:val="24"/>
        </w:rPr>
      </w:pPr>
      <w:r w:rsidRPr="00BC3ADA">
        <w:rPr>
          <w:sz w:val="24"/>
        </w:rPr>
        <w:tab/>
        <w:t>void SaveData();</w:t>
      </w:r>
    </w:p>
    <w:p w14:paraId="5229A839" w14:textId="77777777" w:rsidR="00BC3ADA" w:rsidRPr="00BC3ADA" w:rsidRDefault="00BC3ADA" w:rsidP="00BC3ADA">
      <w:pPr>
        <w:rPr>
          <w:sz w:val="24"/>
        </w:rPr>
      </w:pPr>
      <w:r w:rsidRPr="00BC3ADA">
        <w:rPr>
          <w:sz w:val="24"/>
        </w:rPr>
        <w:tab/>
        <w:t>void LoadData();</w:t>
      </w:r>
    </w:p>
    <w:p w14:paraId="232768A7" w14:textId="77777777" w:rsidR="00BC3ADA" w:rsidRPr="00BC3ADA" w:rsidRDefault="00BC3ADA" w:rsidP="00BC3ADA">
      <w:pPr>
        <w:rPr>
          <w:sz w:val="24"/>
        </w:rPr>
      </w:pPr>
      <w:r w:rsidRPr="00BC3ADA">
        <w:rPr>
          <w:sz w:val="24"/>
        </w:rPr>
        <w:tab/>
        <w:t>void PrintTable();</w:t>
      </w:r>
    </w:p>
    <w:p w14:paraId="39E68F42" w14:textId="77777777" w:rsidR="00BC3ADA" w:rsidRPr="00BC3ADA" w:rsidRDefault="00BC3ADA" w:rsidP="00BC3ADA">
      <w:pPr>
        <w:rPr>
          <w:sz w:val="24"/>
        </w:rPr>
      </w:pPr>
    </w:p>
    <w:p w14:paraId="5D12A07B" w14:textId="77777777" w:rsidR="00BC3ADA" w:rsidRPr="00BC3ADA" w:rsidRDefault="00BC3ADA" w:rsidP="00BC3ADA">
      <w:pPr>
        <w:rPr>
          <w:sz w:val="24"/>
        </w:rPr>
      </w:pPr>
    </w:p>
    <w:p w14:paraId="2EA36FCB" w14:textId="77777777" w:rsidR="00BC3ADA" w:rsidRPr="00BC3ADA" w:rsidRDefault="00BC3ADA" w:rsidP="00BC3ADA">
      <w:pPr>
        <w:rPr>
          <w:sz w:val="24"/>
        </w:rPr>
      </w:pPr>
    </w:p>
    <w:p w14:paraId="4F0481CE" w14:textId="77777777" w:rsidR="00BC3ADA" w:rsidRPr="00BC3ADA" w:rsidRDefault="00BC3ADA" w:rsidP="00BC3ADA">
      <w:pPr>
        <w:rPr>
          <w:sz w:val="24"/>
        </w:rPr>
      </w:pPr>
      <w:r w:rsidRPr="00BC3ADA">
        <w:rPr>
          <w:sz w:val="24"/>
        </w:rPr>
        <w:tab/>
        <w:t>int GraphExist(string graphname) {</w:t>
      </w:r>
    </w:p>
    <w:p w14:paraId="7AF4AB7A" w14:textId="77777777" w:rsidR="00BC3ADA" w:rsidRPr="00BC3ADA" w:rsidRDefault="00BC3ADA" w:rsidP="00BC3ADA">
      <w:pPr>
        <w:rPr>
          <w:sz w:val="24"/>
        </w:rPr>
      </w:pPr>
      <w:r w:rsidRPr="00BC3ADA">
        <w:rPr>
          <w:sz w:val="24"/>
        </w:rPr>
        <w:tab/>
      </w:r>
      <w:r w:rsidRPr="00BC3ADA">
        <w:rPr>
          <w:sz w:val="24"/>
        </w:rPr>
        <w:tab/>
        <w:t>int gposition = findElem(List, graphname);</w:t>
      </w:r>
    </w:p>
    <w:p w14:paraId="176359E3" w14:textId="77777777" w:rsidR="00BC3ADA" w:rsidRPr="00BC3ADA" w:rsidRDefault="00BC3ADA" w:rsidP="00BC3ADA">
      <w:pPr>
        <w:rPr>
          <w:sz w:val="24"/>
        </w:rPr>
      </w:pPr>
      <w:r w:rsidRPr="00BC3ADA">
        <w:rPr>
          <w:sz w:val="24"/>
        </w:rPr>
        <w:tab/>
      </w:r>
      <w:r w:rsidRPr="00BC3ADA">
        <w:rPr>
          <w:sz w:val="24"/>
        </w:rPr>
        <w:tab/>
        <w:t>if (gposition &gt;= 0) {</w:t>
      </w:r>
    </w:p>
    <w:p w14:paraId="597C28F6" w14:textId="77777777" w:rsidR="00BC3ADA" w:rsidRPr="00BC3ADA" w:rsidRDefault="00BC3ADA" w:rsidP="00BC3ADA">
      <w:pPr>
        <w:rPr>
          <w:sz w:val="24"/>
        </w:rPr>
      </w:pPr>
      <w:r w:rsidRPr="00BC3ADA">
        <w:rPr>
          <w:sz w:val="24"/>
        </w:rPr>
        <w:tab/>
      </w:r>
      <w:r w:rsidRPr="00BC3ADA">
        <w:rPr>
          <w:sz w:val="24"/>
        </w:rPr>
        <w:tab/>
      </w:r>
      <w:r w:rsidRPr="00BC3ADA">
        <w:rPr>
          <w:sz w:val="24"/>
        </w:rPr>
        <w:tab/>
        <w:t>return gposition;</w:t>
      </w:r>
    </w:p>
    <w:p w14:paraId="0B3C5ADC" w14:textId="77777777" w:rsidR="00BC3ADA" w:rsidRPr="00BC3ADA" w:rsidRDefault="00BC3ADA" w:rsidP="00BC3ADA">
      <w:pPr>
        <w:rPr>
          <w:sz w:val="24"/>
        </w:rPr>
      </w:pPr>
      <w:r w:rsidRPr="00BC3ADA">
        <w:rPr>
          <w:sz w:val="24"/>
        </w:rPr>
        <w:tab/>
      </w:r>
      <w:r w:rsidRPr="00BC3ADA">
        <w:rPr>
          <w:sz w:val="24"/>
        </w:rPr>
        <w:tab/>
        <w:t>}</w:t>
      </w:r>
    </w:p>
    <w:p w14:paraId="25765635" w14:textId="77777777" w:rsidR="00BC3ADA" w:rsidRPr="00BC3ADA" w:rsidRDefault="00BC3ADA" w:rsidP="00BC3ADA">
      <w:pPr>
        <w:rPr>
          <w:sz w:val="24"/>
        </w:rPr>
      </w:pPr>
      <w:r w:rsidRPr="00BC3ADA">
        <w:rPr>
          <w:sz w:val="24"/>
        </w:rPr>
        <w:tab/>
      </w:r>
      <w:r w:rsidRPr="00BC3ADA">
        <w:rPr>
          <w:sz w:val="24"/>
        </w:rPr>
        <w:tab/>
        <w:t>else {</w:t>
      </w:r>
    </w:p>
    <w:p w14:paraId="47D5F024" w14:textId="77777777" w:rsidR="00BC3ADA" w:rsidRPr="00BC3ADA" w:rsidRDefault="00BC3ADA" w:rsidP="00BC3ADA">
      <w:pPr>
        <w:rPr>
          <w:sz w:val="24"/>
        </w:rPr>
      </w:pPr>
      <w:r w:rsidRPr="00BC3ADA">
        <w:rPr>
          <w:sz w:val="24"/>
        </w:rPr>
        <w:tab/>
      </w:r>
      <w:r w:rsidRPr="00BC3ADA">
        <w:rPr>
          <w:sz w:val="24"/>
        </w:rPr>
        <w:tab/>
      </w:r>
      <w:r w:rsidRPr="00BC3ADA">
        <w:rPr>
          <w:sz w:val="24"/>
        </w:rPr>
        <w:tab/>
        <w:t>return -1;</w:t>
      </w:r>
    </w:p>
    <w:p w14:paraId="756A7A74" w14:textId="77777777" w:rsidR="00BC3ADA" w:rsidRPr="00BC3ADA" w:rsidRDefault="00BC3ADA" w:rsidP="00BC3ADA">
      <w:pPr>
        <w:rPr>
          <w:sz w:val="24"/>
        </w:rPr>
      </w:pPr>
      <w:r w:rsidRPr="00BC3ADA">
        <w:rPr>
          <w:sz w:val="24"/>
        </w:rPr>
        <w:tab/>
      </w:r>
      <w:r w:rsidRPr="00BC3ADA">
        <w:rPr>
          <w:sz w:val="24"/>
        </w:rPr>
        <w:tab/>
        <w:t>}</w:t>
      </w:r>
    </w:p>
    <w:p w14:paraId="10E8AB21" w14:textId="77777777" w:rsidR="00BC3ADA" w:rsidRPr="00BC3ADA" w:rsidRDefault="00BC3ADA" w:rsidP="00BC3ADA">
      <w:pPr>
        <w:rPr>
          <w:sz w:val="24"/>
        </w:rPr>
      </w:pPr>
      <w:r w:rsidRPr="00BC3ADA">
        <w:rPr>
          <w:sz w:val="24"/>
        </w:rPr>
        <w:tab/>
        <w:t>}</w:t>
      </w:r>
    </w:p>
    <w:p w14:paraId="48F9D58C" w14:textId="77777777" w:rsidR="00BC3ADA" w:rsidRPr="00BC3ADA" w:rsidRDefault="00BC3ADA" w:rsidP="00BC3ADA">
      <w:pPr>
        <w:rPr>
          <w:sz w:val="24"/>
        </w:rPr>
      </w:pPr>
    </w:p>
    <w:p w14:paraId="33823D6B" w14:textId="77777777" w:rsidR="00BC3ADA" w:rsidRPr="00BC3ADA" w:rsidRDefault="00BC3ADA" w:rsidP="00BC3ADA">
      <w:pPr>
        <w:rPr>
          <w:sz w:val="24"/>
        </w:rPr>
      </w:pPr>
      <w:r w:rsidRPr="00BC3ADA">
        <w:rPr>
          <w:sz w:val="24"/>
        </w:rPr>
        <w:tab/>
        <w:t>bool VexExist(string graphname, string vexname) {</w:t>
      </w:r>
    </w:p>
    <w:p w14:paraId="267AF861" w14:textId="77777777" w:rsidR="00BC3ADA" w:rsidRPr="00BC3ADA" w:rsidRDefault="00BC3ADA" w:rsidP="00BC3ADA">
      <w:pPr>
        <w:rPr>
          <w:sz w:val="24"/>
        </w:rPr>
      </w:pPr>
      <w:r w:rsidRPr="00BC3ADA">
        <w:rPr>
          <w:sz w:val="24"/>
        </w:rPr>
        <w:tab/>
      </w:r>
      <w:r w:rsidRPr="00BC3ADA">
        <w:rPr>
          <w:sz w:val="24"/>
        </w:rPr>
        <w:tab/>
        <w:t>int gposition = GraphExist(graphname);</w:t>
      </w:r>
    </w:p>
    <w:p w14:paraId="56977827" w14:textId="77777777" w:rsidR="00BC3ADA" w:rsidRPr="00BC3ADA" w:rsidRDefault="00BC3ADA" w:rsidP="00BC3ADA">
      <w:pPr>
        <w:rPr>
          <w:sz w:val="24"/>
        </w:rPr>
      </w:pPr>
      <w:r w:rsidRPr="00BC3ADA">
        <w:rPr>
          <w:sz w:val="24"/>
        </w:rPr>
        <w:tab/>
      </w:r>
      <w:r w:rsidRPr="00BC3ADA">
        <w:rPr>
          <w:sz w:val="24"/>
        </w:rPr>
        <w:tab/>
        <w:t>if (gposition &gt;= 0) {</w:t>
      </w:r>
    </w:p>
    <w:p w14:paraId="0BE964FC" w14:textId="77777777" w:rsidR="00BC3ADA" w:rsidRPr="00BC3ADA" w:rsidRDefault="00BC3ADA" w:rsidP="00BC3ADA">
      <w:pPr>
        <w:rPr>
          <w:sz w:val="24"/>
        </w:rPr>
      </w:pPr>
      <w:r w:rsidRPr="00BC3ADA">
        <w:rPr>
          <w:sz w:val="24"/>
        </w:rPr>
        <w:tab/>
      </w:r>
      <w:r w:rsidRPr="00BC3ADA">
        <w:rPr>
          <w:sz w:val="24"/>
        </w:rPr>
        <w:tab/>
      </w:r>
      <w:r w:rsidRPr="00BC3ADA">
        <w:rPr>
          <w:sz w:val="24"/>
        </w:rPr>
        <w:tab/>
        <w:t>int vposition = findElem(List[gposition].List, vexname);</w:t>
      </w:r>
    </w:p>
    <w:p w14:paraId="13D3D1D8" w14:textId="77777777" w:rsidR="00BC3ADA" w:rsidRPr="00BC3ADA" w:rsidRDefault="00BC3ADA" w:rsidP="00BC3ADA">
      <w:pPr>
        <w:rPr>
          <w:sz w:val="24"/>
        </w:rPr>
      </w:pPr>
      <w:r w:rsidRPr="00BC3ADA">
        <w:rPr>
          <w:sz w:val="24"/>
        </w:rPr>
        <w:tab/>
      </w:r>
      <w:r w:rsidRPr="00BC3ADA">
        <w:rPr>
          <w:sz w:val="24"/>
        </w:rPr>
        <w:tab/>
      </w:r>
      <w:r w:rsidRPr="00BC3ADA">
        <w:rPr>
          <w:sz w:val="24"/>
        </w:rPr>
        <w:tab/>
        <w:t>if (vposition &gt;= 0)</w:t>
      </w:r>
    </w:p>
    <w:p w14:paraId="40260B15"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return true;</w:t>
      </w:r>
    </w:p>
    <w:p w14:paraId="0E8406A3" w14:textId="77777777" w:rsidR="00BC3ADA" w:rsidRPr="00BC3ADA" w:rsidRDefault="00BC3ADA" w:rsidP="00BC3ADA">
      <w:pPr>
        <w:rPr>
          <w:sz w:val="24"/>
        </w:rPr>
      </w:pPr>
      <w:r w:rsidRPr="00BC3ADA">
        <w:rPr>
          <w:sz w:val="24"/>
        </w:rPr>
        <w:tab/>
      </w:r>
      <w:r w:rsidRPr="00BC3ADA">
        <w:rPr>
          <w:sz w:val="24"/>
        </w:rPr>
        <w:tab/>
      </w:r>
      <w:r w:rsidRPr="00BC3ADA">
        <w:rPr>
          <w:sz w:val="24"/>
        </w:rPr>
        <w:tab/>
        <w:t>else</w:t>
      </w:r>
    </w:p>
    <w:p w14:paraId="79FF652A"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return false;</w:t>
      </w:r>
    </w:p>
    <w:p w14:paraId="55D9072D" w14:textId="77777777" w:rsidR="00BC3ADA" w:rsidRPr="00BC3ADA" w:rsidRDefault="00BC3ADA" w:rsidP="00BC3ADA">
      <w:pPr>
        <w:rPr>
          <w:sz w:val="24"/>
        </w:rPr>
      </w:pPr>
      <w:r w:rsidRPr="00BC3ADA">
        <w:rPr>
          <w:sz w:val="24"/>
        </w:rPr>
        <w:tab/>
      </w:r>
      <w:r w:rsidRPr="00BC3ADA">
        <w:rPr>
          <w:sz w:val="24"/>
        </w:rPr>
        <w:tab/>
        <w:t>}</w:t>
      </w:r>
    </w:p>
    <w:p w14:paraId="01F51A33" w14:textId="77777777" w:rsidR="00BC3ADA" w:rsidRPr="00BC3ADA" w:rsidRDefault="00BC3ADA" w:rsidP="00BC3ADA">
      <w:pPr>
        <w:rPr>
          <w:sz w:val="24"/>
        </w:rPr>
      </w:pPr>
      <w:r w:rsidRPr="00BC3ADA">
        <w:rPr>
          <w:sz w:val="24"/>
        </w:rPr>
        <w:tab/>
      </w:r>
      <w:r w:rsidRPr="00BC3ADA">
        <w:rPr>
          <w:sz w:val="24"/>
        </w:rPr>
        <w:tab/>
        <w:t>else</w:t>
      </w:r>
    </w:p>
    <w:p w14:paraId="32FAC9A1" w14:textId="77777777" w:rsidR="00BC3ADA" w:rsidRPr="00BC3ADA" w:rsidRDefault="00BC3ADA" w:rsidP="00BC3ADA">
      <w:pPr>
        <w:rPr>
          <w:sz w:val="24"/>
        </w:rPr>
      </w:pPr>
      <w:r w:rsidRPr="00BC3ADA">
        <w:rPr>
          <w:sz w:val="24"/>
        </w:rPr>
        <w:tab/>
      </w:r>
      <w:r w:rsidRPr="00BC3ADA">
        <w:rPr>
          <w:sz w:val="24"/>
        </w:rPr>
        <w:tab/>
      </w:r>
      <w:r w:rsidRPr="00BC3ADA">
        <w:rPr>
          <w:sz w:val="24"/>
        </w:rPr>
        <w:tab/>
        <w:t>return false;</w:t>
      </w:r>
    </w:p>
    <w:p w14:paraId="5A15FAAF" w14:textId="77777777" w:rsidR="00BC3ADA" w:rsidRPr="00BC3ADA" w:rsidRDefault="00BC3ADA" w:rsidP="00BC3ADA">
      <w:pPr>
        <w:rPr>
          <w:sz w:val="24"/>
        </w:rPr>
      </w:pPr>
      <w:r w:rsidRPr="00BC3ADA">
        <w:rPr>
          <w:sz w:val="24"/>
        </w:rPr>
        <w:tab/>
        <w:t>}</w:t>
      </w:r>
    </w:p>
    <w:p w14:paraId="183EEA36" w14:textId="77777777" w:rsidR="00BC3ADA" w:rsidRPr="00BC3ADA" w:rsidRDefault="00BC3ADA" w:rsidP="00BC3ADA">
      <w:pPr>
        <w:rPr>
          <w:sz w:val="24"/>
        </w:rPr>
      </w:pPr>
      <w:r w:rsidRPr="00BC3ADA">
        <w:rPr>
          <w:sz w:val="24"/>
        </w:rPr>
        <w:tab/>
        <w:t>void Clearvisited(string graphname) {</w:t>
      </w:r>
    </w:p>
    <w:p w14:paraId="40ABDCE7" w14:textId="77777777" w:rsidR="00BC3ADA" w:rsidRPr="00BC3ADA" w:rsidRDefault="00BC3ADA" w:rsidP="00BC3ADA">
      <w:pPr>
        <w:rPr>
          <w:sz w:val="24"/>
        </w:rPr>
      </w:pPr>
      <w:r w:rsidRPr="00BC3ADA">
        <w:rPr>
          <w:sz w:val="24"/>
        </w:rPr>
        <w:tab/>
      </w:r>
      <w:r w:rsidRPr="00BC3ADA">
        <w:rPr>
          <w:sz w:val="24"/>
        </w:rPr>
        <w:tab/>
        <w:t>int gposition = findElem(List, graphname);</w:t>
      </w:r>
    </w:p>
    <w:p w14:paraId="1C46681B" w14:textId="77777777" w:rsidR="00BC3ADA" w:rsidRPr="00BC3ADA" w:rsidRDefault="00BC3ADA" w:rsidP="00BC3ADA">
      <w:pPr>
        <w:rPr>
          <w:sz w:val="24"/>
        </w:rPr>
      </w:pPr>
      <w:r w:rsidRPr="00BC3ADA">
        <w:rPr>
          <w:sz w:val="24"/>
        </w:rPr>
        <w:tab/>
      </w:r>
      <w:r w:rsidRPr="00BC3ADA">
        <w:rPr>
          <w:sz w:val="24"/>
        </w:rPr>
        <w:tab/>
        <w:t>/*new clear with built-in iterator with vector*/</w:t>
      </w:r>
    </w:p>
    <w:p w14:paraId="541493A6" w14:textId="77777777" w:rsidR="00BC3ADA" w:rsidRPr="00BC3ADA" w:rsidRDefault="00BC3ADA" w:rsidP="00BC3ADA">
      <w:pPr>
        <w:rPr>
          <w:sz w:val="24"/>
        </w:rPr>
      </w:pPr>
      <w:r w:rsidRPr="00BC3ADA">
        <w:rPr>
          <w:sz w:val="24"/>
        </w:rPr>
        <w:tab/>
      </w:r>
      <w:r w:rsidRPr="00BC3ADA">
        <w:rPr>
          <w:sz w:val="24"/>
        </w:rPr>
        <w:tab/>
        <w:t>for (auto i : List[gposition].List) {</w:t>
      </w:r>
    </w:p>
    <w:p w14:paraId="347117DB" w14:textId="77777777" w:rsidR="00BC3ADA" w:rsidRPr="00BC3ADA" w:rsidRDefault="00BC3ADA" w:rsidP="00BC3ADA">
      <w:pPr>
        <w:rPr>
          <w:sz w:val="24"/>
        </w:rPr>
      </w:pPr>
      <w:r w:rsidRPr="00BC3ADA">
        <w:rPr>
          <w:sz w:val="24"/>
        </w:rPr>
        <w:tab/>
      </w:r>
      <w:r w:rsidRPr="00BC3ADA">
        <w:rPr>
          <w:sz w:val="24"/>
        </w:rPr>
        <w:tab/>
      </w:r>
      <w:r w:rsidRPr="00BC3ADA">
        <w:rPr>
          <w:sz w:val="24"/>
        </w:rPr>
        <w:tab/>
        <w:t>i.visited = false;</w:t>
      </w:r>
    </w:p>
    <w:p w14:paraId="71ACEA26" w14:textId="77777777" w:rsidR="00BC3ADA" w:rsidRPr="00BC3ADA" w:rsidRDefault="00BC3ADA" w:rsidP="00BC3ADA">
      <w:pPr>
        <w:rPr>
          <w:sz w:val="24"/>
        </w:rPr>
      </w:pPr>
      <w:r w:rsidRPr="00BC3ADA">
        <w:rPr>
          <w:sz w:val="24"/>
        </w:rPr>
        <w:tab/>
      </w:r>
      <w:r w:rsidRPr="00BC3ADA">
        <w:rPr>
          <w:sz w:val="24"/>
        </w:rPr>
        <w:tab/>
        <w:t>}</w:t>
      </w:r>
    </w:p>
    <w:p w14:paraId="119F997C" w14:textId="77777777" w:rsidR="00BC3ADA" w:rsidRPr="00BC3ADA" w:rsidRDefault="00BC3ADA" w:rsidP="00BC3ADA">
      <w:pPr>
        <w:rPr>
          <w:sz w:val="24"/>
        </w:rPr>
      </w:pPr>
      <w:r w:rsidRPr="00BC3ADA">
        <w:rPr>
          <w:sz w:val="24"/>
        </w:rPr>
        <w:tab/>
        <w:t>}</w:t>
      </w:r>
    </w:p>
    <w:p w14:paraId="32CFF041" w14:textId="77777777" w:rsidR="00BC3ADA" w:rsidRPr="00BC3ADA" w:rsidRDefault="00BC3ADA" w:rsidP="00BC3ADA">
      <w:pPr>
        <w:rPr>
          <w:sz w:val="24"/>
        </w:rPr>
      </w:pPr>
      <w:r w:rsidRPr="00BC3ADA">
        <w:rPr>
          <w:sz w:val="24"/>
        </w:rPr>
        <w:t>private:</w:t>
      </w:r>
    </w:p>
    <w:p w14:paraId="6E40CF04" w14:textId="77777777" w:rsidR="00BC3ADA" w:rsidRPr="00BC3ADA" w:rsidRDefault="00BC3ADA" w:rsidP="00BC3ADA">
      <w:pPr>
        <w:rPr>
          <w:sz w:val="24"/>
        </w:rPr>
      </w:pPr>
      <w:r w:rsidRPr="00BC3ADA">
        <w:rPr>
          <w:sz w:val="24"/>
        </w:rPr>
        <w:lastRenderedPageBreak/>
        <w:tab/>
        <w:t>void DFS(Graph &amp; G, int position, void(*visit)(Vex), string graphname);</w:t>
      </w:r>
    </w:p>
    <w:p w14:paraId="4752D1C0" w14:textId="77777777" w:rsidR="00BC3ADA" w:rsidRPr="00BC3ADA" w:rsidRDefault="00BC3ADA" w:rsidP="00BC3ADA">
      <w:pPr>
        <w:rPr>
          <w:sz w:val="24"/>
        </w:rPr>
      </w:pPr>
      <w:r w:rsidRPr="00BC3ADA">
        <w:rPr>
          <w:sz w:val="24"/>
        </w:rPr>
        <w:t>};</w:t>
      </w:r>
    </w:p>
    <w:p w14:paraId="4F4591FC" w14:textId="77777777" w:rsidR="00BC3ADA" w:rsidRPr="00BC3ADA" w:rsidRDefault="00BC3ADA" w:rsidP="00BC3ADA">
      <w:pPr>
        <w:rPr>
          <w:sz w:val="24"/>
        </w:rPr>
      </w:pPr>
    </w:p>
    <w:p w14:paraId="3AFE4537" w14:textId="77777777" w:rsidR="00BC3ADA" w:rsidRPr="00BC3ADA" w:rsidRDefault="00BC3ADA" w:rsidP="00BC3ADA">
      <w:pPr>
        <w:rPr>
          <w:sz w:val="24"/>
        </w:rPr>
      </w:pPr>
    </w:p>
    <w:p w14:paraId="47B2328F" w14:textId="77777777" w:rsidR="00BC3ADA" w:rsidRPr="00BC3ADA" w:rsidRDefault="00BC3ADA" w:rsidP="00BC3ADA">
      <w:pPr>
        <w:rPr>
          <w:sz w:val="24"/>
        </w:rPr>
      </w:pPr>
    </w:p>
    <w:p w14:paraId="1A4A8127" w14:textId="77777777" w:rsidR="00BC3ADA" w:rsidRPr="00BC3ADA" w:rsidRDefault="00BC3ADA" w:rsidP="00BC3ADA">
      <w:pPr>
        <w:rPr>
          <w:sz w:val="24"/>
        </w:rPr>
      </w:pPr>
    </w:p>
    <w:p w14:paraId="3749698B" w14:textId="77777777" w:rsidR="00BC3ADA" w:rsidRPr="00BC3ADA" w:rsidRDefault="00BC3ADA" w:rsidP="00BC3ADA">
      <w:pPr>
        <w:rPr>
          <w:sz w:val="24"/>
        </w:rPr>
      </w:pPr>
    </w:p>
    <w:p w14:paraId="1662D210" w14:textId="77777777" w:rsidR="00BC3ADA" w:rsidRPr="00BC3ADA" w:rsidRDefault="00BC3ADA" w:rsidP="00BC3ADA">
      <w:pPr>
        <w:rPr>
          <w:sz w:val="24"/>
        </w:rPr>
      </w:pPr>
    </w:p>
    <w:p w14:paraId="68217E1C" w14:textId="77777777" w:rsidR="00BC3ADA" w:rsidRPr="00BC3ADA" w:rsidRDefault="00BC3ADA" w:rsidP="00BC3ADA">
      <w:pPr>
        <w:rPr>
          <w:sz w:val="24"/>
        </w:rPr>
      </w:pPr>
      <w:r w:rsidRPr="00BC3ADA">
        <w:rPr>
          <w:sz w:val="24"/>
        </w:rPr>
        <w:t>status Index::CreateGraph(string graphname) {</w:t>
      </w:r>
    </w:p>
    <w:p w14:paraId="67EFF141" w14:textId="77777777" w:rsidR="00BC3ADA" w:rsidRPr="00BC3ADA" w:rsidRDefault="00BC3ADA" w:rsidP="00BC3ADA">
      <w:pPr>
        <w:rPr>
          <w:sz w:val="24"/>
        </w:rPr>
      </w:pPr>
      <w:r w:rsidRPr="00BC3ADA">
        <w:rPr>
          <w:sz w:val="24"/>
        </w:rPr>
        <w:tab/>
        <w:t>Graph G(graphname);</w:t>
      </w:r>
    </w:p>
    <w:p w14:paraId="7B0738D4" w14:textId="77777777" w:rsidR="00BC3ADA" w:rsidRPr="00BC3ADA" w:rsidRDefault="00BC3ADA" w:rsidP="00BC3ADA">
      <w:pPr>
        <w:rPr>
          <w:sz w:val="24"/>
        </w:rPr>
      </w:pPr>
      <w:r w:rsidRPr="00BC3ADA">
        <w:rPr>
          <w:sz w:val="24"/>
        </w:rPr>
        <w:tab/>
        <w:t>List.push_back(G);</w:t>
      </w:r>
    </w:p>
    <w:p w14:paraId="5F1C24A2" w14:textId="77777777" w:rsidR="00BC3ADA" w:rsidRPr="00BC3ADA" w:rsidRDefault="00BC3ADA" w:rsidP="00BC3ADA">
      <w:pPr>
        <w:rPr>
          <w:sz w:val="24"/>
        </w:rPr>
      </w:pPr>
      <w:r w:rsidRPr="00BC3ADA">
        <w:rPr>
          <w:rFonts w:hint="eastAsia"/>
          <w:sz w:val="24"/>
        </w:rPr>
        <w:tab/>
        <w:t>cout &lt;&lt; "</w:t>
      </w:r>
      <w:r w:rsidRPr="00BC3ADA">
        <w:rPr>
          <w:rFonts w:hint="eastAsia"/>
          <w:sz w:val="24"/>
        </w:rPr>
        <w:t>请输入将要输入的节点数目</w:t>
      </w:r>
      <w:r w:rsidRPr="00BC3ADA">
        <w:rPr>
          <w:rFonts w:hint="eastAsia"/>
          <w:sz w:val="24"/>
        </w:rPr>
        <w:t>" &lt;&lt; endl;</w:t>
      </w:r>
    </w:p>
    <w:p w14:paraId="55B6525C" w14:textId="77777777" w:rsidR="00BC3ADA" w:rsidRPr="00BC3ADA" w:rsidRDefault="00BC3ADA" w:rsidP="00BC3ADA">
      <w:pPr>
        <w:rPr>
          <w:sz w:val="24"/>
        </w:rPr>
      </w:pPr>
    </w:p>
    <w:p w14:paraId="4E8288C2" w14:textId="77777777" w:rsidR="00BC3ADA" w:rsidRPr="00BC3ADA" w:rsidRDefault="00BC3ADA" w:rsidP="00BC3ADA">
      <w:pPr>
        <w:rPr>
          <w:sz w:val="24"/>
        </w:rPr>
      </w:pPr>
      <w:r w:rsidRPr="00BC3ADA">
        <w:rPr>
          <w:rFonts w:hint="eastAsia"/>
          <w:sz w:val="24"/>
        </w:rPr>
        <w:tab/>
        <w:t>//</w:t>
      </w:r>
      <w:r w:rsidRPr="00BC3ADA">
        <w:rPr>
          <w:rFonts w:hint="eastAsia"/>
          <w:sz w:val="24"/>
        </w:rPr>
        <w:t>一些临时变量</w:t>
      </w:r>
    </w:p>
    <w:p w14:paraId="00C5658E" w14:textId="77777777" w:rsidR="00BC3ADA" w:rsidRPr="00BC3ADA" w:rsidRDefault="00BC3ADA" w:rsidP="00BC3ADA">
      <w:pPr>
        <w:rPr>
          <w:sz w:val="24"/>
        </w:rPr>
      </w:pPr>
      <w:r w:rsidRPr="00BC3ADA">
        <w:rPr>
          <w:sz w:val="24"/>
        </w:rPr>
        <w:tab/>
        <w:t>int vexnum;</w:t>
      </w:r>
    </w:p>
    <w:p w14:paraId="2FD59B5B" w14:textId="77777777" w:rsidR="00BC3ADA" w:rsidRPr="00BC3ADA" w:rsidRDefault="00BC3ADA" w:rsidP="00BC3ADA">
      <w:pPr>
        <w:rPr>
          <w:sz w:val="24"/>
        </w:rPr>
      </w:pPr>
      <w:r w:rsidRPr="00BC3ADA">
        <w:rPr>
          <w:sz w:val="24"/>
        </w:rPr>
        <w:tab/>
        <w:t>int arcnum;</w:t>
      </w:r>
    </w:p>
    <w:p w14:paraId="30B5B054" w14:textId="77777777" w:rsidR="00BC3ADA" w:rsidRPr="00BC3ADA" w:rsidRDefault="00BC3ADA" w:rsidP="00BC3ADA">
      <w:pPr>
        <w:rPr>
          <w:sz w:val="24"/>
        </w:rPr>
      </w:pPr>
      <w:r w:rsidRPr="00BC3ADA">
        <w:rPr>
          <w:sz w:val="24"/>
        </w:rPr>
        <w:tab/>
        <w:t>string vexname;</w:t>
      </w:r>
    </w:p>
    <w:p w14:paraId="453A4352" w14:textId="77777777" w:rsidR="00BC3ADA" w:rsidRPr="00BC3ADA" w:rsidRDefault="00BC3ADA" w:rsidP="00BC3ADA">
      <w:pPr>
        <w:rPr>
          <w:sz w:val="24"/>
        </w:rPr>
      </w:pPr>
      <w:r w:rsidRPr="00BC3ADA">
        <w:rPr>
          <w:sz w:val="24"/>
        </w:rPr>
        <w:tab/>
        <w:t>string vexname2;</w:t>
      </w:r>
    </w:p>
    <w:p w14:paraId="673576D8" w14:textId="77777777" w:rsidR="00BC3ADA" w:rsidRPr="00BC3ADA" w:rsidRDefault="00BC3ADA" w:rsidP="00BC3ADA">
      <w:pPr>
        <w:rPr>
          <w:sz w:val="24"/>
        </w:rPr>
      </w:pPr>
      <w:r w:rsidRPr="00BC3ADA">
        <w:rPr>
          <w:sz w:val="24"/>
        </w:rPr>
        <w:tab/>
        <w:t>int vexvalue;</w:t>
      </w:r>
    </w:p>
    <w:p w14:paraId="091D1ABB" w14:textId="77777777" w:rsidR="00BC3ADA" w:rsidRPr="00BC3ADA" w:rsidRDefault="00BC3ADA" w:rsidP="00BC3ADA">
      <w:pPr>
        <w:rPr>
          <w:sz w:val="24"/>
        </w:rPr>
      </w:pPr>
    </w:p>
    <w:p w14:paraId="3C973EBE" w14:textId="77777777" w:rsidR="00BC3ADA" w:rsidRPr="00BC3ADA" w:rsidRDefault="00BC3ADA" w:rsidP="00BC3ADA">
      <w:pPr>
        <w:rPr>
          <w:sz w:val="24"/>
        </w:rPr>
      </w:pPr>
    </w:p>
    <w:p w14:paraId="114ECB74" w14:textId="77777777" w:rsidR="00BC3ADA" w:rsidRPr="00BC3ADA" w:rsidRDefault="00BC3ADA" w:rsidP="00BC3ADA">
      <w:pPr>
        <w:rPr>
          <w:sz w:val="24"/>
        </w:rPr>
      </w:pPr>
      <w:r w:rsidRPr="00BC3ADA">
        <w:rPr>
          <w:sz w:val="24"/>
        </w:rPr>
        <w:tab/>
        <w:t>cin &gt;&gt; vexnum;</w:t>
      </w:r>
    </w:p>
    <w:p w14:paraId="16DFDF1C" w14:textId="77777777" w:rsidR="00BC3ADA" w:rsidRPr="00BC3ADA" w:rsidRDefault="00BC3ADA" w:rsidP="00BC3ADA">
      <w:pPr>
        <w:rPr>
          <w:sz w:val="24"/>
        </w:rPr>
      </w:pPr>
      <w:r w:rsidRPr="00BC3ADA">
        <w:rPr>
          <w:rFonts w:hint="eastAsia"/>
          <w:sz w:val="24"/>
        </w:rPr>
        <w:tab/>
        <w:t>cout &lt;&lt; "</w:t>
      </w:r>
      <w:r w:rsidRPr="00BC3ADA">
        <w:rPr>
          <w:rFonts w:hint="eastAsia"/>
          <w:sz w:val="24"/>
        </w:rPr>
        <w:t>请依次输入</w:t>
      </w:r>
      <w:r w:rsidRPr="00BC3ADA">
        <w:rPr>
          <w:rFonts w:hint="eastAsia"/>
          <w:sz w:val="24"/>
        </w:rPr>
        <w:t>" &lt;&lt; vexnum &lt;&lt; "</w:t>
      </w:r>
      <w:r w:rsidRPr="00BC3ADA">
        <w:rPr>
          <w:rFonts w:hint="eastAsia"/>
          <w:sz w:val="24"/>
        </w:rPr>
        <w:t>个节点的名字以及每个节点的值</w:t>
      </w:r>
      <w:r w:rsidRPr="00BC3ADA">
        <w:rPr>
          <w:rFonts w:hint="eastAsia"/>
          <w:sz w:val="24"/>
        </w:rPr>
        <w:t>" &lt;&lt; endl;</w:t>
      </w:r>
    </w:p>
    <w:p w14:paraId="257EF0F7" w14:textId="77777777" w:rsidR="00BC3ADA" w:rsidRPr="00BC3ADA" w:rsidRDefault="00BC3ADA" w:rsidP="00BC3ADA">
      <w:pPr>
        <w:rPr>
          <w:sz w:val="24"/>
        </w:rPr>
      </w:pPr>
      <w:r w:rsidRPr="00BC3ADA">
        <w:rPr>
          <w:sz w:val="24"/>
        </w:rPr>
        <w:tab/>
        <w:t>for (int i = 0; i &lt; vexnum; i++) {</w:t>
      </w:r>
    </w:p>
    <w:p w14:paraId="11EF0BA0" w14:textId="77777777" w:rsidR="00BC3ADA" w:rsidRPr="00BC3ADA" w:rsidRDefault="00BC3ADA" w:rsidP="00BC3ADA">
      <w:pPr>
        <w:rPr>
          <w:sz w:val="24"/>
        </w:rPr>
      </w:pPr>
      <w:r w:rsidRPr="00BC3ADA">
        <w:rPr>
          <w:sz w:val="24"/>
        </w:rPr>
        <w:tab/>
      </w:r>
      <w:r w:rsidRPr="00BC3ADA">
        <w:rPr>
          <w:sz w:val="24"/>
        </w:rPr>
        <w:tab/>
        <w:t>cin &gt;&gt; vexname;</w:t>
      </w:r>
    </w:p>
    <w:p w14:paraId="1A9DAF13" w14:textId="77777777" w:rsidR="00BC3ADA" w:rsidRPr="00BC3ADA" w:rsidRDefault="00BC3ADA" w:rsidP="00BC3ADA">
      <w:pPr>
        <w:rPr>
          <w:sz w:val="24"/>
        </w:rPr>
      </w:pPr>
      <w:r w:rsidRPr="00BC3ADA">
        <w:rPr>
          <w:sz w:val="24"/>
        </w:rPr>
        <w:tab/>
      </w:r>
      <w:r w:rsidRPr="00BC3ADA">
        <w:rPr>
          <w:sz w:val="24"/>
        </w:rPr>
        <w:tab/>
        <w:t>cin &gt;&gt; vexvalue;</w:t>
      </w:r>
    </w:p>
    <w:p w14:paraId="2E523D5A" w14:textId="77777777" w:rsidR="00BC3ADA" w:rsidRPr="00BC3ADA" w:rsidRDefault="00BC3ADA" w:rsidP="00BC3ADA">
      <w:pPr>
        <w:rPr>
          <w:sz w:val="24"/>
        </w:rPr>
      </w:pPr>
      <w:r w:rsidRPr="00BC3ADA">
        <w:rPr>
          <w:sz w:val="24"/>
        </w:rPr>
        <w:tab/>
      </w:r>
      <w:r w:rsidRPr="00BC3ADA">
        <w:rPr>
          <w:sz w:val="24"/>
        </w:rPr>
        <w:tab/>
        <w:t>InsertVex(graphname, vexname, vexvalue);</w:t>
      </w:r>
    </w:p>
    <w:p w14:paraId="24086A2F" w14:textId="77777777" w:rsidR="00BC3ADA" w:rsidRPr="00BC3ADA" w:rsidRDefault="00BC3ADA" w:rsidP="00BC3ADA">
      <w:pPr>
        <w:rPr>
          <w:sz w:val="24"/>
        </w:rPr>
      </w:pPr>
      <w:r w:rsidRPr="00BC3ADA">
        <w:rPr>
          <w:sz w:val="24"/>
        </w:rPr>
        <w:tab/>
        <w:t>}</w:t>
      </w:r>
    </w:p>
    <w:p w14:paraId="71DE414C" w14:textId="77777777" w:rsidR="00BC3ADA" w:rsidRPr="00BC3ADA" w:rsidRDefault="00BC3ADA" w:rsidP="00BC3ADA">
      <w:pPr>
        <w:rPr>
          <w:sz w:val="24"/>
        </w:rPr>
      </w:pPr>
      <w:r w:rsidRPr="00BC3ADA">
        <w:rPr>
          <w:rFonts w:hint="eastAsia"/>
          <w:sz w:val="24"/>
        </w:rPr>
        <w:tab/>
        <w:t>cout &lt;&lt; "</w:t>
      </w:r>
      <w:r w:rsidRPr="00BC3ADA">
        <w:rPr>
          <w:rFonts w:hint="eastAsia"/>
          <w:sz w:val="24"/>
        </w:rPr>
        <w:t>请输入要输入边的数目</w:t>
      </w:r>
      <w:r w:rsidRPr="00BC3ADA">
        <w:rPr>
          <w:rFonts w:hint="eastAsia"/>
          <w:sz w:val="24"/>
        </w:rPr>
        <w:t>" &lt;&lt; endl;</w:t>
      </w:r>
    </w:p>
    <w:p w14:paraId="767BF199" w14:textId="77777777" w:rsidR="00BC3ADA" w:rsidRPr="00BC3ADA" w:rsidRDefault="00BC3ADA" w:rsidP="00BC3ADA">
      <w:pPr>
        <w:rPr>
          <w:sz w:val="24"/>
        </w:rPr>
      </w:pPr>
      <w:r w:rsidRPr="00BC3ADA">
        <w:rPr>
          <w:sz w:val="24"/>
        </w:rPr>
        <w:tab/>
        <w:t>cin &gt;&gt; arcnum;</w:t>
      </w:r>
    </w:p>
    <w:p w14:paraId="0BF0777E" w14:textId="77777777" w:rsidR="00BC3ADA" w:rsidRPr="00BC3ADA" w:rsidRDefault="00BC3ADA" w:rsidP="00BC3ADA">
      <w:pPr>
        <w:rPr>
          <w:sz w:val="24"/>
        </w:rPr>
      </w:pPr>
      <w:r w:rsidRPr="00BC3ADA">
        <w:rPr>
          <w:rFonts w:hint="eastAsia"/>
          <w:sz w:val="24"/>
        </w:rPr>
        <w:tab/>
        <w:t>cout &lt;&lt; "</w:t>
      </w:r>
      <w:r w:rsidRPr="00BC3ADA">
        <w:rPr>
          <w:rFonts w:hint="eastAsia"/>
          <w:sz w:val="24"/>
        </w:rPr>
        <w:t>请依次输入</w:t>
      </w:r>
      <w:r w:rsidRPr="00BC3ADA">
        <w:rPr>
          <w:rFonts w:hint="eastAsia"/>
          <w:sz w:val="24"/>
        </w:rPr>
        <w:t>" &lt;&lt; arcnum &lt;&lt; "</w:t>
      </w:r>
      <w:r w:rsidRPr="00BC3ADA">
        <w:rPr>
          <w:rFonts w:hint="eastAsia"/>
          <w:sz w:val="24"/>
        </w:rPr>
        <w:t>组边的两个节点名字</w:t>
      </w:r>
      <w:r w:rsidRPr="00BC3ADA">
        <w:rPr>
          <w:rFonts w:hint="eastAsia"/>
          <w:sz w:val="24"/>
        </w:rPr>
        <w:t>" &lt;&lt; endl;</w:t>
      </w:r>
    </w:p>
    <w:p w14:paraId="2324C875" w14:textId="77777777" w:rsidR="00BC3ADA" w:rsidRPr="00BC3ADA" w:rsidRDefault="00BC3ADA" w:rsidP="00BC3ADA">
      <w:pPr>
        <w:rPr>
          <w:sz w:val="24"/>
        </w:rPr>
      </w:pPr>
      <w:r w:rsidRPr="00BC3ADA">
        <w:rPr>
          <w:sz w:val="24"/>
        </w:rPr>
        <w:tab/>
        <w:t>for (int i = 0; i &lt; arcnum; i++) {</w:t>
      </w:r>
    </w:p>
    <w:p w14:paraId="552B065F" w14:textId="77777777" w:rsidR="00BC3ADA" w:rsidRPr="00BC3ADA" w:rsidRDefault="00BC3ADA" w:rsidP="00BC3ADA">
      <w:pPr>
        <w:rPr>
          <w:sz w:val="24"/>
        </w:rPr>
      </w:pPr>
      <w:r w:rsidRPr="00BC3ADA">
        <w:rPr>
          <w:sz w:val="24"/>
        </w:rPr>
        <w:tab/>
      </w:r>
      <w:r w:rsidRPr="00BC3ADA">
        <w:rPr>
          <w:sz w:val="24"/>
        </w:rPr>
        <w:tab/>
        <w:t>cin &gt;&gt; vexname;</w:t>
      </w:r>
    </w:p>
    <w:p w14:paraId="6EA04A7E" w14:textId="77777777" w:rsidR="00BC3ADA" w:rsidRPr="00BC3ADA" w:rsidRDefault="00BC3ADA" w:rsidP="00BC3ADA">
      <w:pPr>
        <w:rPr>
          <w:sz w:val="24"/>
        </w:rPr>
      </w:pPr>
      <w:r w:rsidRPr="00BC3ADA">
        <w:rPr>
          <w:sz w:val="24"/>
        </w:rPr>
        <w:tab/>
      </w:r>
      <w:r w:rsidRPr="00BC3ADA">
        <w:rPr>
          <w:sz w:val="24"/>
        </w:rPr>
        <w:tab/>
        <w:t>cin &gt;&gt; vexname2;</w:t>
      </w:r>
    </w:p>
    <w:p w14:paraId="1656B7C4" w14:textId="77777777" w:rsidR="00BC3ADA" w:rsidRPr="00BC3ADA" w:rsidRDefault="00BC3ADA" w:rsidP="00BC3ADA">
      <w:pPr>
        <w:rPr>
          <w:sz w:val="24"/>
        </w:rPr>
      </w:pPr>
      <w:r w:rsidRPr="00BC3ADA">
        <w:rPr>
          <w:sz w:val="24"/>
        </w:rPr>
        <w:tab/>
      </w:r>
      <w:r w:rsidRPr="00BC3ADA">
        <w:rPr>
          <w:sz w:val="24"/>
        </w:rPr>
        <w:tab/>
        <w:t>InsertArc(graphname, vexname, vexname2);</w:t>
      </w:r>
    </w:p>
    <w:p w14:paraId="17D49493" w14:textId="77777777" w:rsidR="00BC3ADA" w:rsidRPr="00BC3ADA" w:rsidRDefault="00BC3ADA" w:rsidP="00BC3ADA">
      <w:pPr>
        <w:rPr>
          <w:sz w:val="24"/>
        </w:rPr>
      </w:pPr>
      <w:r w:rsidRPr="00BC3ADA">
        <w:rPr>
          <w:sz w:val="24"/>
        </w:rPr>
        <w:tab/>
        <w:t>}</w:t>
      </w:r>
    </w:p>
    <w:p w14:paraId="515491FC" w14:textId="77777777" w:rsidR="00BC3ADA" w:rsidRPr="00BC3ADA" w:rsidRDefault="00BC3ADA" w:rsidP="00BC3ADA">
      <w:pPr>
        <w:rPr>
          <w:sz w:val="24"/>
        </w:rPr>
      </w:pPr>
      <w:r w:rsidRPr="00BC3ADA">
        <w:rPr>
          <w:sz w:val="24"/>
        </w:rPr>
        <w:tab/>
        <w:t>return OK;</w:t>
      </w:r>
    </w:p>
    <w:p w14:paraId="34714E6F" w14:textId="77777777" w:rsidR="00BC3ADA" w:rsidRPr="00BC3ADA" w:rsidRDefault="00BC3ADA" w:rsidP="00BC3ADA">
      <w:pPr>
        <w:rPr>
          <w:sz w:val="24"/>
        </w:rPr>
      </w:pPr>
      <w:r w:rsidRPr="00BC3ADA">
        <w:rPr>
          <w:sz w:val="24"/>
        </w:rPr>
        <w:t>}</w:t>
      </w:r>
    </w:p>
    <w:p w14:paraId="79DAC2A6" w14:textId="77777777" w:rsidR="00BC3ADA" w:rsidRPr="00BC3ADA" w:rsidRDefault="00BC3ADA" w:rsidP="00BC3ADA">
      <w:pPr>
        <w:rPr>
          <w:sz w:val="24"/>
        </w:rPr>
      </w:pPr>
    </w:p>
    <w:p w14:paraId="586A61B3" w14:textId="77777777" w:rsidR="00BC3ADA" w:rsidRPr="00BC3ADA" w:rsidRDefault="00BC3ADA" w:rsidP="00BC3ADA">
      <w:pPr>
        <w:rPr>
          <w:sz w:val="24"/>
        </w:rPr>
      </w:pPr>
      <w:r w:rsidRPr="00BC3ADA">
        <w:rPr>
          <w:sz w:val="24"/>
        </w:rPr>
        <w:t>status Index::DestroyGraph(string graphname) {</w:t>
      </w:r>
    </w:p>
    <w:p w14:paraId="0432F290" w14:textId="77777777" w:rsidR="00BC3ADA" w:rsidRPr="00BC3ADA" w:rsidRDefault="00BC3ADA" w:rsidP="00BC3ADA">
      <w:pPr>
        <w:rPr>
          <w:sz w:val="24"/>
        </w:rPr>
      </w:pPr>
      <w:r w:rsidRPr="00BC3ADA">
        <w:rPr>
          <w:sz w:val="24"/>
        </w:rPr>
        <w:tab/>
        <w:t>int position = findElem(List, graphname);</w:t>
      </w:r>
    </w:p>
    <w:p w14:paraId="31902C52" w14:textId="77777777" w:rsidR="00BC3ADA" w:rsidRPr="00BC3ADA" w:rsidRDefault="00BC3ADA" w:rsidP="00BC3ADA">
      <w:pPr>
        <w:rPr>
          <w:sz w:val="24"/>
        </w:rPr>
      </w:pPr>
      <w:r w:rsidRPr="00BC3ADA">
        <w:rPr>
          <w:sz w:val="24"/>
        </w:rPr>
        <w:tab/>
        <w:t>if (position &gt;= 0) {</w:t>
      </w:r>
    </w:p>
    <w:p w14:paraId="03010D80" w14:textId="77777777" w:rsidR="00BC3ADA" w:rsidRPr="00BC3ADA" w:rsidRDefault="00BC3ADA" w:rsidP="00BC3ADA">
      <w:pPr>
        <w:rPr>
          <w:sz w:val="24"/>
        </w:rPr>
      </w:pPr>
      <w:r w:rsidRPr="00BC3ADA">
        <w:rPr>
          <w:sz w:val="24"/>
        </w:rPr>
        <w:tab/>
      </w:r>
      <w:r w:rsidRPr="00BC3ADA">
        <w:rPr>
          <w:sz w:val="24"/>
        </w:rPr>
        <w:tab/>
        <w:t>List[position].Destroyself();</w:t>
      </w:r>
    </w:p>
    <w:p w14:paraId="5A6F9475" w14:textId="77777777" w:rsidR="00BC3ADA" w:rsidRPr="00BC3ADA" w:rsidRDefault="00BC3ADA" w:rsidP="00BC3ADA">
      <w:pPr>
        <w:rPr>
          <w:sz w:val="24"/>
        </w:rPr>
      </w:pPr>
      <w:r w:rsidRPr="00BC3ADA">
        <w:rPr>
          <w:sz w:val="24"/>
        </w:rPr>
        <w:lastRenderedPageBreak/>
        <w:tab/>
      </w:r>
      <w:r w:rsidRPr="00BC3ADA">
        <w:rPr>
          <w:sz w:val="24"/>
        </w:rPr>
        <w:tab/>
        <w:t>vector&lt;Graph&gt;::iterator iter = List.begin() + position;</w:t>
      </w:r>
    </w:p>
    <w:p w14:paraId="059F25C0" w14:textId="77777777" w:rsidR="00BC3ADA" w:rsidRPr="00BC3ADA" w:rsidRDefault="00BC3ADA" w:rsidP="00BC3ADA">
      <w:pPr>
        <w:rPr>
          <w:sz w:val="24"/>
        </w:rPr>
      </w:pPr>
      <w:r w:rsidRPr="00BC3ADA">
        <w:rPr>
          <w:sz w:val="24"/>
        </w:rPr>
        <w:tab/>
      </w:r>
      <w:r w:rsidRPr="00BC3ADA">
        <w:rPr>
          <w:sz w:val="24"/>
        </w:rPr>
        <w:tab/>
        <w:t>List.erase(iter);</w:t>
      </w:r>
    </w:p>
    <w:p w14:paraId="4577E7AE" w14:textId="77777777" w:rsidR="00BC3ADA" w:rsidRPr="00BC3ADA" w:rsidRDefault="00BC3ADA" w:rsidP="00BC3ADA">
      <w:pPr>
        <w:rPr>
          <w:sz w:val="24"/>
        </w:rPr>
      </w:pPr>
      <w:r w:rsidRPr="00BC3ADA">
        <w:rPr>
          <w:sz w:val="24"/>
        </w:rPr>
        <w:tab/>
      </w:r>
      <w:r w:rsidRPr="00BC3ADA">
        <w:rPr>
          <w:sz w:val="24"/>
        </w:rPr>
        <w:tab/>
        <w:t>return OK;</w:t>
      </w:r>
    </w:p>
    <w:p w14:paraId="23FFC924" w14:textId="77777777" w:rsidR="00BC3ADA" w:rsidRPr="00BC3ADA" w:rsidRDefault="00BC3ADA" w:rsidP="00BC3ADA">
      <w:pPr>
        <w:rPr>
          <w:sz w:val="24"/>
        </w:rPr>
      </w:pPr>
      <w:r w:rsidRPr="00BC3ADA">
        <w:rPr>
          <w:sz w:val="24"/>
        </w:rPr>
        <w:tab/>
        <w:t>}</w:t>
      </w:r>
    </w:p>
    <w:p w14:paraId="26D43622" w14:textId="77777777" w:rsidR="00BC3ADA" w:rsidRPr="00BC3ADA" w:rsidRDefault="00BC3ADA" w:rsidP="00BC3ADA">
      <w:pPr>
        <w:rPr>
          <w:sz w:val="24"/>
        </w:rPr>
      </w:pPr>
      <w:r w:rsidRPr="00BC3ADA">
        <w:rPr>
          <w:sz w:val="24"/>
        </w:rPr>
        <w:tab/>
        <w:t>else {</w:t>
      </w:r>
    </w:p>
    <w:p w14:paraId="362D77D7" w14:textId="77777777" w:rsidR="00BC3ADA" w:rsidRPr="00BC3ADA" w:rsidRDefault="00BC3ADA" w:rsidP="00BC3ADA">
      <w:pPr>
        <w:rPr>
          <w:sz w:val="24"/>
        </w:rPr>
      </w:pPr>
      <w:r w:rsidRPr="00BC3ADA">
        <w:rPr>
          <w:sz w:val="24"/>
        </w:rPr>
        <w:tab/>
      </w:r>
      <w:r w:rsidRPr="00BC3ADA">
        <w:rPr>
          <w:sz w:val="24"/>
        </w:rPr>
        <w:tab/>
        <w:t>return ERROR;</w:t>
      </w:r>
    </w:p>
    <w:p w14:paraId="095B4382" w14:textId="77777777" w:rsidR="00BC3ADA" w:rsidRPr="00BC3ADA" w:rsidRDefault="00BC3ADA" w:rsidP="00BC3ADA">
      <w:pPr>
        <w:rPr>
          <w:sz w:val="24"/>
        </w:rPr>
      </w:pPr>
      <w:r w:rsidRPr="00BC3ADA">
        <w:rPr>
          <w:sz w:val="24"/>
        </w:rPr>
        <w:tab/>
        <w:t>}</w:t>
      </w:r>
    </w:p>
    <w:p w14:paraId="0D3981E2" w14:textId="77777777" w:rsidR="00BC3ADA" w:rsidRPr="00BC3ADA" w:rsidRDefault="00BC3ADA" w:rsidP="00BC3ADA">
      <w:pPr>
        <w:rPr>
          <w:sz w:val="24"/>
        </w:rPr>
      </w:pPr>
      <w:r w:rsidRPr="00BC3ADA">
        <w:rPr>
          <w:sz w:val="24"/>
        </w:rPr>
        <w:t>}</w:t>
      </w:r>
    </w:p>
    <w:p w14:paraId="723882A8" w14:textId="77777777" w:rsidR="00BC3ADA" w:rsidRPr="00BC3ADA" w:rsidRDefault="00BC3ADA" w:rsidP="00BC3ADA">
      <w:pPr>
        <w:rPr>
          <w:sz w:val="24"/>
        </w:rPr>
      </w:pPr>
    </w:p>
    <w:p w14:paraId="7CF952C6" w14:textId="77777777" w:rsidR="00BC3ADA" w:rsidRPr="00BC3ADA" w:rsidRDefault="00BC3ADA" w:rsidP="00BC3ADA">
      <w:pPr>
        <w:rPr>
          <w:sz w:val="24"/>
        </w:rPr>
      </w:pPr>
      <w:r w:rsidRPr="00BC3ADA">
        <w:rPr>
          <w:sz w:val="24"/>
        </w:rPr>
        <w:t>Vex &amp; Index::LocateVex(string graphname, string vexname) {</w:t>
      </w:r>
    </w:p>
    <w:p w14:paraId="03E97DEE" w14:textId="77777777" w:rsidR="00BC3ADA" w:rsidRPr="00BC3ADA" w:rsidRDefault="00BC3ADA" w:rsidP="00BC3ADA">
      <w:pPr>
        <w:rPr>
          <w:sz w:val="24"/>
        </w:rPr>
      </w:pPr>
      <w:r w:rsidRPr="00BC3ADA">
        <w:rPr>
          <w:sz w:val="24"/>
        </w:rPr>
        <w:tab/>
        <w:t>int gposition = findElem(List, graphname);</w:t>
      </w:r>
    </w:p>
    <w:p w14:paraId="2F90BAA6" w14:textId="77777777" w:rsidR="00BC3ADA" w:rsidRPr="00BC3ADA" w:rsidRDefault="00BC3ADA" w:rsidP="00BC3ADA">
      <w:pPr>
        <w:rPr>
          <w:sz w:val="24"/>
        </w:rPr>
      </w:pPr>
      <w:r w:rsidRPr="00BC3ADA">
        <w:rPr>
          <w:sz w:val="24"/>
        </w:rPr>
        <w:tab/>
        <w:t>int vposition = findElem(List[gposition].List, vexname);</w:t>
      </w:r>
    </w:p>
    <w:p w14:paraId="5E554C11" w14:textId="77777777" w:rsidR="00BC3ADA" w:rsidRPr="00BC3ADA" w:rsidRDefault="00BC3ADA" w:rsidP="00BC3ADA">
      <w:pPr>
        <w:rPr>
          <w:sz w:val="24"/>
        </w:rPr>
      </w:pPr>
      <w:r w:rsidRPr="00BC3ADA">
        <w:rPr>
          <w:sz w:val="24"/>
        </w:rPr>
        <w:tab/>
        <w:t>return List[gposition].List[vposition];</w:t>
      </w:r>
    </w:p>
    <w:p w14:paraId="0954193F" w14:textId="77777777" w:rsidR="00BC3ADA" w:rsidRPr="00BC3ADA" w:rsidRDefault="00BC3ADA" w:rsidP="00BC3ADA">
      <w:pPr>
        <w:rPr>
          <w:sz w:val="24"/>
        </w:rPr>
      </w:pPr>
      <w:r w:rsidRPr="00BC3ADA">
        <w:rPr>
          <w:sz w:val="24"/>
        </w:rPr>
        <w:t>}</w:t>
      </w:r>
    </w:p>
    <w:p w14:paraId="7A593D08" w14:textId="77777777" w:rsidR="00BC3ADA" w:rsidRPr="00BC3ADA" w:rsidRDefault="00BC3ADA" w:rsidP="00BC3ADA">
      <w:pPr>
        <w:rPr>
          <w:sz w:val="24"/>
        </w:rPr>
      </w:pPr>
    </w:p>
    <w:p w14:paraId="4C87501F" w14:textId="77777777" w:rsidR="00BC3ADA" w:rsidRPr="00BC3ADA" w:rsidRDefault="00BC3ADA" w:rsidP="00BC3ADA">
      <w:pPr>
        <w:rPr>
          <w:sz w:val="24"/>
        </w:rPr>
      </w:pPr>
      <w:r w:rsidRPr="00BC3ADA">
        <w:rPr>
          <w:sz w:val="24"/>
        </w:rPr>
        <w:t>ElemType Index::GetVex(string graphname, string vexname) {</w:t>
      </w:r>
    </w:p>
    <w:p w14:paraId="7E19849B" w14:textId="77777777" w:rsidR="00BC3ADA" w:rsidRPr="00BC3ADA" w:rsidRDefault="00BC3ADA" w:rsidP="00BC3ADA">
      <w:pPr>
        <w:rPr>
          <w:sz w:val="24"/>
        </w:rPr>
      </w:pPr>
      <w:r w:rsidRPr="00BC3ADA">
        <w:rPr>
          <w:sz w:val="24"/>
        </w:rPr>
        <w:tab/>
        <w:t>return LocateVex(graphname, vexname).data;</w:t>
      </w:r>
    </w:p>
    <w:p w14:paraId="34013C39" w14:textId="77777777" w:rsidR="00BC3ADA" w:rsidRPr="00BC3ADA" w:rsidRDefault="00BC3ADA" w:rsidP="00BC3ADA">
      <w:pPr>
        <w:rPr>
          <w:sz w:val="24"/>
        </w:rPr>
      </w:pPr>
      <w:r w:rsidRPr="00BC3ADA">
        <w:rPr>
          <w:sz w:val="24"/>
        </w:rPr>
        <w:t>}</w:t>
      </w:r>
    </w:p>
    <w:p w14:paraId="2E7031BF" w14:textId="77777777" w:rsidR="00BC3ADA" w:rsidRPr="00BC3ADA" w:rsidRDefault="00BC3ADA" w:rsidP="00BC3ADA">
      <w:pPr>
        <w:rPr>
          <w:sz w:val="24"/>
        </w:rPr>
      </w:pPr>
    </w:p>
    <w:p w14:paraId="21313A77" w14:textId="77777777" w:rsidR="00BC3ADA" w:rsidRPr="00BC3ADA" w:rsidRDefault="00BC3ADA" w:rsidP="00BC3ADA">
      <w:pPr>
        <w:rPr>
          <w:sz w:val="24"/>
        </w:rPr>
      </w:pPr>
      <w:r w:rsidRPr="00BC3ADA">
        <w:rPr>
          <w:sz w:val="24"/>
        </w:rPr>
        <w:t>status Index::PutVex(string graphname, string vexname, ElemType value) {</w:t>
      </w:r>
    </w:p>
    <w:p w14:paraId="789CA50B" w14:textId="77777777" w:rsidR="00BC3ADA" w:rsidRPr="00BC3ADA" w:rsidRDefault="00BC3ADA" w:rsidP="00BC3ADA">
      <w:pPr>
        <w:rPr>
          <w:sz w:val="24"/>
        </w:rPr>
      </w:pPr>
      <w:r w:rsidRPr="00BC3ADA">
        <w:rPr>
          <w:sz w:val="24"/>
        </w:rPr>
        <w:tab/>
        <w:t>Vex &amp;target = LocateVex(graphname, vexname);</w:t>
      </w:r>
    </w:p>
    <w:p w14:paraId="2C749195" w14:textId="77777777" w:rsidR="00BC3ADA" w:rsidRPr="00BC3ADA" w:rsidRDefault="00BC3ADA" w:rsidP="00BC3ADA">
      <w:pPr>
        <w:rPr>
          <w:sz w:val="24"/>
        </w:rPr>
      </w:pPr>
      <w:r w:rsidRPr="00BC3ADA">
        <w:rPr>
          <w:sz w:val="24"/>
        </w:rPr>
        <w:tab/>
        <w:t>Vex * temp = &amp;target;</w:t>
      </w:r>
    </w:p>
    <w:p w14:paraId="0F01BAE7" w14:textId="77777777" w:rsidR="00BC3ADA" w:rsidRPr="00BC3ADA" w:rsidRDefault="00BC3ADA" w:rsidP="00BC3ADA">
      <w:pPr>
        <w:rPr>
          <w:sz w:val="24"/>
        </w:rPr>
      </w:pPr>
      <w:r w:rsidRPr="00BC3ADA">
        <w:rPr>
          <w:sz w:val="24"/>
        </w:rPr>
        <w:tab/>
        <w:t>target.data = value;</w:t>
      </w:r>
    </w:p>
    <w:p w14:paraId="506BE51E" w14:textId="77777777" w:rsidR="00BC3ADA" w:rsidRPr="00BC3ADA" w:rsidRDefault="00BC3ADA" w:rsidP="00BC3ADA">
      <w:pPr>
        <w:rPr>
          <w:sz w:val="24"/>
        </w:rPr>
      </w:pPr>
      <w:r w:rsidRPr="00BC3ADA">
        <w:rPr>
          <w:sz w:val="24"/>
        </w:rPr>
        <w:tab/>
        <w:t>while (temp-&gt;nextVex) {</w:t>
      </w:r>
    </w:p>
    <w:p w14:paraId="56418863" w14:textId="77777777" w:rsidR="00BC3ADA" w:rsidRPr="00BC3ADA" w:rsidRDefault="00BC3ADA" w:rsidP="00BC3ADA">
      <w:pPr>
        <w:rPr>
          <w:sz w:val="24"/>
        </w:rPr>
      </w:pPr>
      <w:r w:rsidRPr="00BC3ADA">
        <w:rPr>
          <w:rFonts w:hint="eastAsia"/>
          <w:sz w:val="24"/>
        </w:rPr>
        <w:tab/>
      </w:r>
      <w:r w:rsidRPr="00BC3ADA">
        <w:rPr>
          <w:rFonts w:hint="eastAsia"/>
          <w:sz w:val="24"/>
        </w:rPr>
        <w:tab/>
        <w:t>//</w:t>
      </w:r>
      <w:r w:rsidRPr="00BC3ADA">
        <w:rPr>
          <w:rFonts w:hint="eastAsia"/>
          <w:sz w:val="24"/>
        </w:rPr>
        <w:t>找到邻接节点</w:t>
      </w:r>
    </w:p>
    <w:p w14:paraId="2B1A2BA9" w14:textId="77777777" w:rsidR="00BC3ADA" w:rsidRPr="00BC3ADA" w:rsidRDefault="00BC3ADA" w:rsidP="00BC3ADA">
      <w:pPr>
        <w:rPr>
          <w:sz w:val="24"/>
        </w:rPr>
      </w:pPr>
      <w:r w:rsidRPr="00BC3ADA">
        <w:rPr>
          <w:sz w:val="24"/>
        </w:rPr>
        <w:tab/>
      </w:r>
      <w:r w:rsidRPr="00BC3ADA">
        <w:rPr>
          <w:sz w:val="24"/>
        </w:rPr>
        <w:tab/>
        <w:t>Vex tempV = LocateVex(graphname, temp-&gt;nextVex-&gt;name);</w:t>
      </w:r>
    </w:p>
    <w:p w14:paraId="2609C93D" w14:textId="77777777" w:rsidR="00BC3ADA" w:rsidRPr="00BC3ADA" w:rsidRDefault="00BC3ADA" w:rsidP="00BC3ADA">
      <w:pPr>
        <w:rPr>
          <w:sz w:val="24"/>
        </w:rPr>
      </w:pPr>
      <w:r w:rsidRPr="00BC3ADA">
        <w:rPr>
          <w:sz w:val="24"/>
        </w:rPr>
        <w:tab/>
      </w:r>
      <w:r w:rsidRPr="00BC3ADA">
        <w:rPr>
          <w:sz w:val="24"/>
        </w:rPr>
        <w:tab/>
        <w:t>while (tempV.nextVex-&gt;name != target.name)</w:t>
      </w:r>
    </w:p>
    <w:p w14:paraId="6079F0A4" w14:textId="77777777" w:rsidR="00BC3ADA" w:rsidRPr="00BC3ADA" w:rsidRDefault="00BC3ADA" w:rsidP="00BC3ADA">
      <w:pPr>
        <w:rPr>
          <w:sz w:val="24"/>
        </w:rPr>
      </w:pPr>
      <w:r w:rsidRPr="00BC3ADA">
        <w:rPr>
          <w:sz w:val="24"/>
        </w:rPr>
        <w:tab/>
      </w:r>
      <w:r w:rsidRPr="00BC3ADA">
        <w:rPr>
          <w:sz w:val="24"/>
        </w:rPr>
        <w:tab/>
      </w:r>
      <w:r w:rsidRPr="00BC3ADA">
        <w:rPr>
          <w:sz w:val="24"/>
        </w:rPr>
        <w:tab/>
        <w:t>tempV = *tempV.nextVex;</w:t>
      </w:r>
    </w:p>
    <w:p w14:paraId="4111A85B" w14:textId="77777777" w:rsidR="00BC3ADA" w:rsidRPr="00BC3ADA" w:rsidRDefault="00BC3ADA" w:rsidP="00BC3ADA">
      <w:pPr>
        <w:rPr>
          <w:sz w:val="24"/>
        </w:rPr>
      </w:pPr>
      <w:r w:rsidRPr="00BC3ADA">
        <w:rPr>
          <w:rFonts w:hint="eastAsia"/>
          <w:sz w:val="24"/>
        </w:rPr>
        <w:tab/>
      </w:r>
      <w:r w:rsidRPr="00BC3ADA">
        <w:rPr>
          <w:rFonts w:hint="eastAsia"/>
          <w:sz w:val="24"/>
        </w:rPr>
        <w:tab/>
        <w:t>//</w:t>
      </w:r>
      <w:r w:rsidRPr="00BC3ADA">
        <w:rPr>
          <w:rFonts w:hint="eastAsia"/>
          <w:sz w:val="24"/>
        </w:rPr>
        <w:t>找到后，更新值</w:t>
      </w:r>
    </w:p>
    <w:p w14:paraId="5D7490A9" w14:textId="77777777" w:rsidR="00BC3ADA" w:rsidRPr="00BC3ADA" w:rsidRDefault="00BC3ADA" w:rsidP="00BC3ADA">
      <w:pPr>
        <w:rPr>
          <w:sz w:val="24"/>
        </w:rPr>
      </w:pPr>
      <w:r w:rsidRPr="00BC3ADA">
        <w:rPr>
          <w:sz w:val="24"/>
        </w:rPr>
        <w:tab/>
      </w:r>
      <w:r w:rsidRPr="00BC3ADA">
        <w:rPr>
          <w:sz w:val="24"/>
        </w:rPr>
        <w:tab/>
        <w:t>tempV.nextVex-&gt;data = value;</w:t>
      </w:r>
    </w:p>
    <w:p w14:paraId="5BDE88EC" w14:textId="77777777" w:rsidR="00BC3ADA" w:rsidRPr="00BC3ADA" w:rsidRDefault="00BC3ADA" w:rsidP="00BC3ADA">
      <w:pPr>
        <w:rPr>
          <w:sz w:val="24"/>
        </w:rPr>
      </w:pPr>
      <w:r w:rsidRPr="00BC3ADA">
        <w:rPr>
          <w:sz w:val="24"/>
        </w:rPr>
        <w:tab/>
      </w:r>
      <w:r w:rsidRPr="00BC3ADA">
        <w:rPr>
          <w:sz w:val="24"/>
        </w:rPr>
        <w:tab/>
        <w:t>temp = temp-&gt;nextVex;</w:t>
      </w:r>
    </w:p>
    <w:p w14:paraId="0337A44C" w14:textId="77777777" w:rsidR="00BC3ADA" w:rsidRPr="00BC3ADA" w:rsidRDefault="00BC3ADA" w:rsidP="00BC3ADA">
      <w:pPr>
        <w:rPr>
          <w:sz w:val="24"/>
        </w:rPr>
      </w:pPr>
      <w:r w:rsidRPr="00BC3ADA">
        <w:rPr>
          <w:sz w:val="24"/>
        </w:rPr>
        <w:tab/>
        <w:t>}</w:t>
      </w:r>
    </w:p>
    <w:p w14:paraId="08A6B3EE" w14:textId="77777777" w:rsidR="00BC3ADA" w:rsidRPr="00BC3ADA" w:rsidRDefault="00BC3ADA" w:rsidP="00BC3ADA">
      <w:pPr>
        <w:rPr>
          <w:sz w:val="24"/>
        </w:rPr>
      </w:pPr>
      <w:r w:rsidRPr="00BC3ADA">
        <w:rPr>
          <w:sz w:val="24"/>
        </w:rPr>
        <w:tab/>
        <w:t>return OK;</w:t>
      </w:r>
    </w:p>
    <w:p w14:paraId="7E516D67" w14:textId="77777777" w:rsidR="00BC3ADA" w:rsidRPr="00BC3ADA" w:rsidRDefault="00BC3ADA" w:rsidP="00BC3ADA">
      <w:pPr>
        <w:rPr>
          <w:sz w:val="24"/>
        </w:rPr>
      </w:pPr>
      <w:r w:rsidRPr="00BC3ADA">
        <w:rPr>
          <w:sz w:val="24"/>
        </w:rPr>
        <w:t>}</w:t>
      </w:r>
    </w:p>
    <w:p w14:paraId="14DF053E" w14:textId="77777777" w:rsidR="00BC3ADA" w:rsidRPr="00BC3ADA" w:rsidRDefault="00BC3ADA" w:rsidP="00BC3ADA">
      <w:pPr>
        <w:rPr>
          <w:sz w:val="24"/>
        </w:rPr>
      </w:pPr>
    </w:p>
    <w:p w14:paraId="4AD8D764" w14:textId="77777777" w:rsidR="00BC3ADA" w:rsidRPr="00BC3ADA" w:rsidRDefault="00BC3ADA" w:rsidP="00BC3ADA">
      <w:pPr>
        <w:rPr>
          <w:sz w:val="24"/>
        </w:rPr>
      </w:pPr>
      <w:r w:rsidRPr="00BC3ADA">
        <w:rPr>
          <w:sz w:val="24"/>
        </w:rPr>
        <w:t>Vex * Index::FirstAdjVex(string graphname, string vexname) {</w:t>
      </w:r>
    </w:p>
    <w:p w14:paraId="7BCBF62F" w14:textId="77777777" w:rsidR="00BC3ADA" w:rsidRPr="00BC3ADA" w:rsidRDefault="00BC3ADA" w:rsidP="00BC3ADA">
      <w:pPr>
        <w:rPr>
          <w:sz w:val="24"/>
        </w:rPr>
      </w:pPr>
      <w:r w:rsidRPr="00BC3ADA">
        <w:rPr>
          <w:sz w:val="24"/>
        </w:rPr>
        <w:tab/>
        <w:t>int gposition = findElem(List, graphname);</w:t>
      </w:r>
    </w:p>
    <w:p w14:paraId="5AB067A0" w14:textId="77777777" w:rsidR="00BC3ADA" w:rsidRPr="00BC3ADA" w:rsidRDefault="00BC3ADA" w:rsidP="00BC3ADA">
      <w:pPr>
        <w:rPr>
          <w:sz w:val="24"/>
        </w:rPr>
      </w:pPr>
      <w:r w:rsidRPr="00BC3ADA">
        <w:rPr>
          <w:sz w:val="24"/>
        </w:rPr>
        <w:tab/>
        <w:t>int vposition = findElem(List[gposition].List, vexname);</w:t>
      </w:r>
    </w:p>
    <w:p w14:paraId="3C845D63" w14:textId="77777777" w:rsidR="00BC3ADA" w:rsidRPr="00BC3ADA" w:rsidRDefault="00BC3ADA" w:rsidP="00BC3ADA">
      <w:pPr>
        <w:rPr>
          <w:sz w:val="24"/>
        </w:rPr>
      </w:pPr>
      <w:r w:rsidRPr="00BC3ADA">
        <w:rPr>
          <w:sz w:val="24"/>
        </w:rPr>
        <w:tab/>
        <w:t>Vex temp = List[gposition].List[vposition];</w:t>
      </w:r>
    </w:p>
    <w:p w14:paraId="3CFF66E6" w14:textId="77777777" w:rsidR="00BC3ADA" w:rsidRPr="00BC3ADA" w:rsidRDefault="00BC3ADA" w:rsidP="00BC3ADA">
      <w:pPr>
        <w:rPr>
          <w:sz w:val="24"/>
        </w:rPr>
      </w:pPr>
      <w:r w:rsidRPr="00BC3ADA">
        <w:rPr>
          <w:sz w:val="24"/>
        </w:rPr>
        <w:tab/>
        <w:t>if (temp.nextVex) {</w:t>
      </w:r>
    </w:p>
    <w:p w14:paraId="2D1B476B" w14:textId="77777777" w:rsidR="00BC3ADA" w:rsidRPr="00BC3ADA" w:rsidRDefault="00BC3ADA" w:rsidP="00BC3ADA">
      <w:pPr>
        <w:rPr>
          <w:sz w:val="24"/>
        </w:rPr>
      </w:pPr>
      <w:r w:rsidRPr="00BC3ADA">
        <w:rPr>
          <w:sz w:val="24"/>
        </w:rPr>
        <w:tab/>
      </w:r>
      <w:r w:rsidRPr="00BC3ADA">
        <w:rPr>
          <w:sz w:val="24"/>
        </w:rPr>
        <w:tab/>
        <w:t>return temp.nextVex;</w:t>
      </w:r>
    </w:p>
    <w:p w14:paraId="0A8FA0C0" w14:textId="77777777" w:rsidR="00BC3ADA" w:rsidRPr="00BC3ADA" w:rsidRDefault="00BC3ADA" w:rsidP="00BC3ADA">
      <w:pPr>
        <w:rPr>
          <w:sz w:val="24"/>
        </w:rPr>
      </w:pPr>
      <w:r w:rsidRPr="00BC3ADA">
        <w:rPr>
          <w:sz w:val="24"/>
        </w:rPr>
        <w:tab/>
        <w:t>}</w:t>
      </w:r>
    </w:p>
    <w:p w14:paraId="4316A72A" w14:textId="77777777" w:rsidR="00BC3ADA" w:rsidRPr="00BC3ADA" w:rsidRDefault="00BC3ADA" w:rsidP="00BC3ADA">
      <w:pPr>
        <w:rPr>
          <w:sz w:val="24"/>
        </w:rPr>
      </w:pPr>
      <w:r w:rsidRPr="00BC3ADA">
        <w:rPr>
          <w:sz w:val="24"/>
        </w:rPr>
        <w:tab/>
        <w:t>else {</w:t>
      </w:r>
    </w:p>
    <w:p w14:paraId="5717BFB0" w14:textId="77777777" w:rsidR="00BC3ADA" w:rsidRPr="00BC3ADA" w:rsidRDefault="00BC3ADA" w:rsidP="00BC3ADA">
      <w:pPr>
        <w:rPr>
          <w:sz w:val="24"/>
        </w:rPr>
      </w:pPr>
      <w:r w:rsidRPr="00BC3ADA">
        <w:rPr>
          <w:sz w:val="24"/>
        </w:rPr>
        <w:tab/>
      </w:r>
      <w:r w:rsidRPr="00BC3ADA">
        <w:rPr>
          <w:sz w:val="24"/>
        </w:rPr>
        <w:tab/>
        <w:t>return nullptr;</w:t>
      </w:r>
    </w:p>
    <w:p w14:paraId="45219D14" w14:textId="77777777" w:rsidR="00BC3ADA" w:rsidRPr="00BC3ADA" w:rsidRDefault="00BC3ADA" w:rsidP="00BC3ADA">
      <w:pPr>
        <w:rPr>
          <w:sz w:val="24"/>
        </w:rPr>
      </w:pPr>
      <w:r w:rsidRPr="00BC3ADA">
        <w:rPr>
          <w:sz w:val="24"/>
        </w:rPr>
        <w:lastRenderedPageBreak/>
        <w:tab/>
        <w:t>}</w:t>
      </w:r>
    </w:p>
    <w:p w14:paraId="3593CF73" w14:textId="77777777" w:rsidR="00BC3ADA" w:rsidRPr="00BC3ADA" w:rsidRDefault="00BC3ADA" w:rsidP="00BC3ADA">
      <w:pPr>
        <w:rPr>
          <w:sz w:val="24"/>
        </w:rPr>
      </w:pPr>
      <w:r w:rsidRPr="00BC3ADA">
        <w:rPr>
          <w:sz w:val="24"/>
        </w:rPr>
        <w:t>}</w:t>
      </w:r>
    </w:p>
    <w:p w14:paraId="028A37B0" w14:textId="77777777" w:rsidR="00BC3ADA" w:rsidRPr="00BC3ADA" w:rsidRDefault="00BC3ADA" w:rsidP="00BC3ADA">
      <w:pPr>
        <w:rPr>
          <w:sz w:val="24"/>
        </w:rPr>
      </w:pPr>
    </w:p>
    <w:p w14:paraId="0B87044D" w14:textId="77777777" w:rsidR="00BC3ADA" w:rsidRPr="00BC3ADA" w:rsidRDefault="00BC3ADA" w:rsidP="00BC3ADA">
      <w:pPr>
        <w:rPr>
          <w:sz w:val="24"/>
        </w:rPr>
      </w:pPr>
      <w:r w:rsidRPr="00BC3ADA">
        <w:rPr>
          <w:sz w:val="24"/>
        </w:rPr>
        <w:t>Vex * Index::NextAdjVex(string graphname, string vexname, string vexname2) {</w:t>
      </w:r>
    </w:p>
    <w:p w14:paraId="55BCBBA4" w14:textId="77777777" w:rsidR="00BC3ADA" w:rsidRPr="00BC3ADA" w:rsidRDefault="00BC3ADA" w:rsidP="00BC3ADA">
      <w:pPr>
        <w:rPr>
          <w:sz w:val="24"/>
        </w:rPr>
      </w:pPr>
      <w:r w:rsidRPr="00BC3ADA">
        <w:rPr>
          <w:sz w:val="24"/>
        </w:rPr>
        <w:tab/>
        <w:t>int gposition = findElem(List, graphname);</w:t>
      </w:r>
    </w:p>
    <w:p w14:paraId="44775FDB" w14:textId="77777777" w:rsidR="00BC3ADA" w:rsidRPr="00BC3ADA" w:rsidRDefault="00BC3ADA" w:rsidP="00BC3ADA">
      <w:pPr>
        <w:rPr>
          <w:sz w:val="24"/>
        </w:rPr>
      </w:pPr>
      <w:r w:rsidRPr="00BC3ADA">
        <w:rPr>
          <w:sz w:val="24"/>
        </w:rPr>
        <w:tab/>
        <w:t>int vposition = findElem(List[gposition].List, vexname);</w:t>
      </w:r>
    </w:p>
    <w:p w14:paraId="32A52495" w14:textId="77777777" w:rsidR="00BC3ADA" w:rsidRPr="00BC3ADA" w:rsidRDefault="00BC3ADA" w:rsidP="00BC3ADA">
      <w:pPr>
        <w:rPr>
          <w:sz w:val="24"/>
        </w:rPr>
      </w:pPr>
      <w:r w:rsidRPr="00BC3ADA">
        <w:rPr>
          <w:sz w:val="24"/>
        </w:rPr>
        <w:tab/>
        <w:t>Vex temp = List[gposition].List[vposition];</w:t>
      </w:r>
    </w:p>
    <w:p w14:paraId="047941AC" w14:textId="77777777" w:rsidR="00BC3ADA" w:rsidRPr="00BC3ADA" w:rsidRDefault="00BC3ADA" w:rsidP="00BC3ADA">
      <w:pPr>
        <w:rPr>
          <w:sz w:val="24"/>
        </w:rPr>
      </w:pPr>
      <w:r w:rsidRPr="00BC3ADA">
        <w:rPr>
          <w:sz w:val="24"/>
        </w:rPr>
        <w:tab/>
        <w:t>while (temp.nextVex) {</w:t>
      </w:r>
    </w:p>
    <w:p w14:paraId="3AD91949" w14:textId="77777777" w:rsidR="00BC3ADA" w:rsidRPr="00BC3ADA" w:rsidRDefault="00BC3ADA" w:rsidP="00BC3ADA">
      <w:pPr>
        <w:rPr>
          <w:sz w:val="24"/>
        </w:rPr>
      </w:pPr>
      <w:r w:rsidRPr="00BC3ADA">
        <w:rPr>
          <w:sz w:val="24"/>
        </w:rPr>
        <w:tab/>
      </w:r>
      <w:r w:rsidRPr="00BC3ADA">
        <w:rPr>
          <w:sz w:val="24"/>
        </w:rPr>
        <w:tab/>
        <w:t>if (temp.nextVex-&gt;name == vexname2 &amp;&amp; temp.nextVex-&gt;nextVex) {</w:t>
      </w:r>
    </w:p>
    <w:p w14:paraId="35ABC908" w14:textId="77777777" w:rsidR="00BC3ADA" w:rsidRPr="00BC3ADA" w:rsidRDefault="00BC3ADA" w:rsidP="00BC3ADA">
      <w:pPr>
        <w:rPr>
          <w:sz w:val="24"/>
        </w:rPr>
      </w:pPr>
      <w:r w:rsidRPr="00BC3ADA">
        <w:rPr>
          <w:sz w:val="24"/>
        </w:rPr>
        <w:tab/>
      </w:r>
      <w:r w:rsidRPr="00BC3ADA">
        <w:rPr>
          <w:sz w:val="24"/>
        </w:rPr>
        <w:tab/>
      </w:r>
      <w:r w:rsidRPr="00BC3ADA">
        <w:rPr>
          <w:sz w:val="24"/>
        </w:rPr>
        <w:tab/>
        <w:t>return temp.nextVex-&gt;nextVex;</w:t>
      </w:r>
    </w:p>
    <w:p w14:paraId="1A4C04A3" w14:textId="77777777" w:rsidR="00BC3ADA" w:rsidRPr="00BC3ADA" w:rsidRDefault="00BC3ADA" w:rsidP="00BC3ADA">
      <w:pPr>
        <w:rPr>
          <w:sz w:val="24"/>
        </w:rPr>
      </w:pPr>
      <w:r w:rsidRPr="00BC3ADA">
        <w:rPr>
          <w:sz w:val="24"/>
        </w:rPr>
        <w:tab/>
      </w:r>
      <w:r w:rsidRPr="00BC3ADA">
        <w:rPr>
          <w:sz w:val="24"/>
        </w:rPr>
        <w:tab/>
        <w:t>}</w:t>
      </w:r>
    </w:p>
    <w:p w14:paraId="715A94B0" w14:textId="77777777" w:rsidR="00BC3ADA" w:rsidRPr="00BC3ADA" w:rsidRDefault="00BC3ADA" w:rsidP="00BC3ADA">
      <w:pPr>
        <w:rPr>
          <w:sz w:val="24"/>
        </w:rPr>
      </w:pPr>
      <w:r w:rsidRPr="00BC3ADA">
        <w:rPr>
          <w:sz w:val="24"/>
        </w:rPr>
        <w:tab/>
      </w:r>
      <w:r w:rsidRPr="00BC3ADA">
        <w:rPr>
          <w:sz w:val="24"/>
        </w:rPr>
        <w:tab/>
        <w:t>temp = *temp.nextVex;</w:t>
      </w:r>
    </w:p>
    <w:p w14:paraId="3B071BF9" w14:textId="77777777" w:rsidR="00BC3ADA" w:rsidRPr="00BC3ADA" w:rsidRDefault="00BC3ADA" w:rsidP="00BC3ADA">
      <w:pPr>
        <w:rPr>
          <w:sz w:val="24"/>
        </w:rPr>
      </w:pPr>
      <w:r w:rsidRPr="00BC3ADA">
        <w:rPr>
          <w:sz w:val="24"/>
        </w:rPr>
        <w:tab/>
        <w:t>}</w:t>
      </w:r>
    </w:p>
    <w:p w14:paraId="1AC8F900" w14:textId="77777777" w:rsidR="00BC3ADA" w:rsidRPr="00BC3ADA" w:rsidRDefault="00BC3ADA" w:rsidP="00BC3ADA">
      <w:pPr>
        <w:rPr>
          <w:sz w:val="24"/>
        </w:rPr>
      </w:pPr>
      <w:r w:rsidRPr="00BC3ADA">
        <w:rPr>
          <w:sz w:val="24"/>
        </w:rPr>
        <w:tab/>
        <w:t>return nullptr;</w:t>
      </w:r>
    </w:p>
    <w:p w14:paraId="2B052ACD" w14:textId="77777777" w:rsidR="00BC3ADA" w:rsidRPr="00BC3ADA" w:rsidRDefault="00BC3ADA" w:rsidP="00BC3ADA">
      <w:pPr>
        <w:rPr>
          <w:sz w:val="24"/>
        </w:rPr>
      </w:pPr>
      <w:r w:rsidRPr="00BC3ADA">
        <w:rPr>
          <w:sz w:val="24"/>
        </w:rPr>
        <w:t>}</w:t>
      </w:r>
    </w:p>
    <w:p w14:paraId="0047BDFD" w14:textId="77777777" w:rsidR="00BC3ADA" w:rsidRPr="00BC3ADA" w:rsidRDefault="00BC3ADA" w:rsidP="00BC3ADA">
      <w:pPr>
        <w:rPr>
          <w:sz w:val="24"/>
        </w:rPr>
      </w:pPr>
    </w:p>
    <w:p w14:paraId="5B503946" w14:textId="77777777" w:rsidR="00BC3ADA" w:rsidRPr="00BC3ADA" w:rsidRDefault="00BC3ADA" w:rsidP="00BC3ADA">
      <w:pPr>
        <w:rPr>
          <w:sz w:val="24"/>
        </w:rPr>
      </w:pPr>
      <w:r w:rsidRPr="00BC3ADA">
        <w:rPr>
          <w:sz w:val="24"/>
        </w:rPr>
        <w:t>status Index::InsertVex(string graphname, string vexname, ElemType data) {</w:t>
      </w:r>
    </w:p>
    <w:p w14:paraId="2FB20C46" w14:textId="77777777" w:rsidR="00BC3ADA" w:rsidRPr="00BC3ADA" w:rsidRDefault="00BC3ADA" w:rsidP="00BC3ADA">
      <w:pPr>
        <w:rPr>
          <w:sz w:val="24"/>
        </w:rPr>
      </w:pPr>
      <w:r w:rsidRPr="00BC3ADA">
        <w:rPr>
          <w:sz w:val="24"/>
        </w:rPr>
        <w:tab/>
        <w:t>int position = findElem(List, graphname);</w:t>
      </w:r>
    </w:p>
    <w:p w14:paraId="5C8D9320" w14:textId="77777777" w:rsidR="00BC3ADA" w:rsidRPr="00BC3ADA" w:rsidRDefault="00BC3ADA" w:rsidP="00BC3ADA">
      <w:pPr>
        <w:rPr>
          <w:sz w:val="24"/>
        </w:rPr>
      </w:pPr>
      <w:r w:rsidRPr="00BC3ADA">
        <w:rPr>
          <w:sz w:val="24"/>
        </w:rPr>
        <w:tab/>
        <w:t>List[position].AddVex(vexname, data);</w:t>
      </w:r>
    </w:p>
    <w:p w14:paraId="3E520738" w14:textId="77777777" w:rsidR="00BC3ADA" w:rsidRPr="00BC3ADA" w:rsidRDefault="00BC3ADA" w:rsidP="00BC3ADA">
      <w:pPr>
        <w:rPr>
          <w:sz w:val="24"/>
        </w:rPr>
      </w:pPr>
      <w:r w:rsidRPr="00BC3ADA">
        <w:rPr>
          <w:sz w:val="24"/>
        </w:rPr>
        <w:tab/>
        <w:t>return OK;</w:t>
      </w:r>
    </w:p>
    <w:p w14:paraId="6BEBCBF4" w14:textId="77777777" w:rsidR="00BC3ADA" w:rsidRPr="00BC3ADA" w:rsidRDefault="00BC3ADA" w:rsidP="00BC3ADA">
      <w:pPr>
        <w:rPr>
          <w:sz w:val="24"/>
        </w:rPr>
      </w:pPr>
      <w:r w:rsidRPr="00BC3ADA">
        <w:rPr>
          <w:sz w:val="24"/>
        </w:rPr>
        <w:t>}</w:t>
      </w:r>
    </w:p>
    <w:p w14:paraId="4FFC3CF6" w14:textId="77777777" w:rsidR="00BC3ADA" w:rsidRPr="00BC3ADA" w:rsidRDefault="00BC3ADA" w:rsidP="00BC3ADA">
      <w:pPr>
        <w:rPr>
          <w:sz w:val="24"/>
        </w:rPr>
      </w:pPr>
    </w:p>
    <w:p w14:paraId="1ABB83CF" w14:textId="77777777" w:rsidR="00BC3ADA" w:rsidRPr="00BC3ADA" w:rsidRDefault="00BC3ADA" w:rsidP="00BC3ADA">
      <w:pPr>
        <w:rPr>
          <w:sz w:val="24"/>
        </w:rPr>
      </w:pPr>
      <w:r w:rsidRPr="00BC3ADA">
        <w:rPr>
          <w:sz w:val="24"/>
        </w:rPr>
        <w:t>status Index::DeleteVex(string graphname, string vexname) {</w:t>
      </w:r>
    </w:p>
    <w:p w14:paraId="26BC58E5" w14:textId="77777777" w:rsidR="00BC3ADA" w:rsidRPr="00BC3ADA" w:rsidRDefault="00BC3ADA" w:rsidP="00BC3ADA">
      <w:pPr>
        <w:rPr>
          <w:sz w:val="24"/>
        </w:rPr>
      </w:pPr>
      <w:r w:rsidRPr="00BC3ADA">
        <w:rPr>
          <w:sz w:val="24"/>
        </w:rPr>
        <w:tab/>
        <w:t>int gposition = findElem(List, graphname);</w:t>
      </w:r>
    </w:p>
    <w:p w14:paraId="22AB019D" w14:textId="77777777" w:rsidR="00BC3ADA" w:rsidRPr="00BC3ADA" w:rsidRDefault="00BC3ADA" w:rsidP="00BC3ADA">
      <w:pPr>
        <w:rPr>
          <w:sz w:val="24"/>
        </w:rPr>
      </w:pPr>
      <w:r w:rsidRPr="00BC3ADA">
        <w:rPr>
          <w:sz w:val="24"/>
        </w:rPr>
        <w:tab/>
        <w:t>int vposition = findElem(List[gposition].List, vexname);</w:t>
      </w:r>
    </w:p>
    <w:p w14:paraId="1569B543" w14:textId="77777777" w:rsidR="00BC3ADA" w:rsidRPr="00BC3ADA" w:rsidRDefault="00BC3ADA" w:rsidP="00BC3ADA">
      <w:pPr>
        <w:rPr>
          <w:sz w:val="24"/>
        </w:rPr>
      </w:pPr>
      <w:r w:rsidRPr="00BC3ADA">
        <w:rPr>
          <w:sz w:val="24"/>
        </w:rPr>
        <w:tab/>
        <w:t>Vex &amp; target = LocateVex(graphname, vexname);</w:t>
      </w:r>
    </w:p>
    <w:p w14:paraId="135B7AEC" w14:textId="77777777" w:rsidR="00BC3ADA" w:rsidRPr="00BC3ADA" w:rsidRDefault="00BC3ADA" w:rsidP="00BC3ADA">
      <w:pPr>
        <w:rPr>
          <w:sz w:val="24"/>
        </w:rPr>
      </w:pPr>
      <w:r w:rsidRPr="00BC3ADA">
        <w:rPr>
          <w:sz w:val="24"/>
        </w:rPr>
        <w:tab/>
        <w:t>Vex * temp = &amp;target;</w:t>
      </w:r>
    </w:p>
    <w:p w14:paraId="37877053" w14:textId="77777777" w:rsidR="00BC3ADA" w:rsidRPr="00BC3ADA" w:rsidRDefault="00BC3ADA" w:rsidP="00BC3ADA">
      <w:pPr>
        <w:rPr>
          <w:sz w:val="24"/>
        </w:rPr>
      </w:pPr>
      <w:r w:rsidRPr="00BC3ADA">
        <w:rPr>
          <w:sz w:val="24"/>
        </w:rPr>
        <w:tab/>
        <w:t>while (temp-&gt;nextVex) {</w:t>
      </w:r>
    </w:p>
    <w:p w14:paraId="61ECE9A8" w14:textId="77777777" w:rsidR="00BC3ADA" w:rsidRPr="00BC3ADA" w:rsidRDefault="00BC3ADA" w:rsidP="00BC3ADA">
      <w:pPr>
        <w:rPr>
          <w:sz w:val="24"/>
        </w:rPr>
      </w:pPr>
      <w:r w:rsidRPr="00BC3ADA">
        <w:rPr>
          <w:rFonts w:hint="eastAsia"/>
          <w:sz w:val="24"/>
        </w:rPr>
        <w:tab/>
      </w:r>
      <w:r w:rsidRPr="00BC3ADA">
        <w:rPr>
          <w:rFonts w:hint="eastAsia"/>
          <w:sz w:val="24"/>
        </w:rPr>
        <w:tab/>
        <w:t>//</w:t>
      </w:r>
      <w:r w:rsidRPr="00BC3ADA">
        <w:rPr>
          <w:rFonts w:hint="eastAsia"/>
          <w:sz w:val="24"/>
        </w:rPr>
        <w:t>找到邻接节点</w:t>
      </w:r>
    </w:p>
    <w:p w14:paraId="58CCB323" w14:textId="77777777" w:rsidR="00BC3ADA" w:rsidRPr="00BC3ADA" w:rsidRDefault="00BC3ADA" w:rsidP="00BC3ADA">
      <w:pPr>
        <w:rPr>
          <w:sz w:val="24"/>
        </w:rPr>
      </w:pPr>
      <w:r w:rsidRPr="00BC3ADA">
        <w:rPr>
          <w:sz w:val="24"/>
        </w:rPr>
        <w:tab/>
      </w:r>
      <w:r w:rsidRPr="00BC3ADA">
        <w:rPr>
          <w:sz w:val="24"/>
        </w:rPr>
        <w:tab/>
        <w:t>Vex *tempV = &amp;(LocateVex(graphname, temp-&gt;nextVex-&gt;name));</w:t>
      </w:r>
    </w:p>
    <w:p w14:paraId="40012F24" w14:textId="77777777" w:rsidR="00BC3ADA" w:rsidRPr="00BC3ADA" w:rsidRDefault="00BC3ADA" w:rsidP="00BC3ADA">
      <w:pPr>
        <w:rPr>
          <w:sz w:val="24"/>
        </w:rPr>
      </w:pPr>
      <w:r w:rsidRPr="00BC3ADA">
        <w:rPr>
          <w:sz w:val="24"/>
        </w:rPr>
        <w:tab/>
      </w:r>
      <w:r w:rsidRPr="00BC3ADA">
        <w:rPr>
          <w:sz w:val="24"/>
        </w:rPr>
        <w:tab/>
        <w:t>while (tempV-&gt;nextVex-&gt;name != target.name)</w:t>
      </w:r>
    </w:p>
    <w:p w14:paraId="087A415D" w14:textId="77777777" w:rsidR="00BC3ADA" w:rsidRPr="00BC3ADA" w:rsidRDefault="00BC3ADA" w:rsidP="00BC3ADA">
      <w:pPr>
        <w:rPr>
          <w:sz w:val="24"/>
        </w:rPr>
      </w:pPr>
      <w:r w:rsidRPr="00BC3ADA">
        <w:rPr>
          <w:sz w:val="24"/>
        </w:rPr>
        <w:tab/>
      </w:r>
      <w:r w:rsidRPr="00BC3ADA">
        <w:rPr>
          <w:sz w:val="24"/>
        </w:rPr>
        <w:tab/>
      </w:r>
      <w:r w:rsidRPr="00BC3ADA">
        <w:rPr>
          <w:sz w:val="24"/>
        </w:rPr>
        <w:tab/>
        <w:t>tempV = tempV-&gt;nextVex;</w:t>
      </w:r>
    </w:p>
    <w:p w14:paraId="552A329F" w14:textId="77777777" w:rsidR="00BC3ADA" w:rsidRPr="00BC3ADA" w:rsidRDefault="00BC3ADA" w:rsidP="00BC3ADA">
      <w:pPr>
        <w:rPr>
          <w:sz w:val="24"/>
        </w:rPr>
      </w:pPr>
      <w:r w:rsidRPr="00BC3ADA">
        <w:rPr>
          <w:rFonts w:hint="eastAsia"/>
          <w:sz w:val="24"/>
        </w:rPr>
        <w:tab/>
      </w:r>
      <w:r w:rsidRPr="00BC3ADA">
        <w:rPr>
          <w:rFonts w:hint="eastAsia"/>
          <w:sz w:val="24"/>
        </w:rPr>
        <w:tab/>
        <w:t>//</w:t>
      </w:r>
      <w:r w:rsidRPr="00BC3ADA">
        <w:rPr>
          <w:rFonts w:hint="eastAsia"/>
          <w:sz w:val="24"/>
        </w:rPr>
        <w:t>找到后，创建临时指针用于删除点</w:t>
      </w:r>
    </w:p>
    <w:p w14:paraId="4EE4F38C" w14:textId="77777777" w:rsidR="00BC3ADA" w:rsidRPr="00BC3ADA" w:rsidRDefault="00BC3ADA" w:rsidP="00BC3ADA">
      <w:pPr>
        <w:rPr>
          <w:sz w:val="24"/>
        </w:rPr>
      </w:pPr>
      <w:r w:rsidRPr="00BC3ADA">
        <w:rPr>
          <w:sz w:val="24"/>
        </w:rPr>
        <w:tab/>
      </w:r>
      <w:r w:rsidRPr="00BC3ADA">
        <w:rPr>
          <w:sz w:val="24"/>
        </w:rPr>
        <w:tab/>
        <w:t>Vex * deleteTemp = tempV-&gt;nextVex;</w:t>
      </w:r>
    </w:p>
    <w:p w14:paraId="40603061" w14:textId="77777777" w:rsidR="00BC3ADA" w:rsidRPr="00BC3ADA" w:rsidRDefault="00BC3ADA" w:rsidP="00BC3ADA">
      <w:pPr>
        <w:rPr>
          <w:sz w:val="24"/>
        </w:rPr>
      </w:pPr>
      <w:r w:rsidRPr="00BC3ADA">
        <w:rPr>
          <w:rFonts w:hint="eastAsia"/>
          <w:sz w:val="24"/>
        </w:rPr>
        <w:tab/>
      </w:r>
      <w:r w:rsidRPr="00BC3ADA">
        <w:rPr>
          <w:rFonts w:hint="eastAsia"/>
          <w:sz w:val="24"/>
        </w:rPr>
        <w:tab/>
        <w:t>//</w:t>
      </w:r>
      <w:r w:rsidRPr="00BC3ADA">
        <w:rPr>
          <w:rFonts w:hint="eastAsia"/>
          <w:sz w:val="24"/>
        </w:rPr>
        <w:t>在邻接点的邻接链表中去掉目标节点</w:t>
      </w:r>
    </w:p>
    <w:p w14:paraId="452CD001" w14:textId="77777777" w:rsidR="00BC3ADA" w:rsidRPr="00BC3ADA" w:rsidRDefault="00BC3ADA" w:rsidP="00BC3ADA">
      <w:pPr>
        <w:rPr>
          <w:sz w:val="24"/>
        </w:rPr>
      </w:pPr>
      <w:r w:rsidRPr="00BC3ADA">
        <w:rPr>
          <w:sz w:val="24"/>
        </w:rPr>
        <w:tab/>
      </w:r>
      <w:r w:rsidRPr="00BC3ADA">
        <w:rPr>
          <w:sz w:val="24"/>
        </w:rPr>
        <w:tab/>
        <w:t>tempV-&gt;nextVex = tempV-&gt;nextVex-&gt;nextVex;</w:t>
      </w:r>
    </w:p>
    <w:p w14:paraId="63349D3D" w14:textId="77777777" w:rsidR="00BC3ADA" w:rsidRPr="00BC3ADA" w:rsidRDefault="00BC3ADA" w:rsidP="00BC3ADA">
      <w:pPr>
        <w:rPr>
          <w:sz w:val="24"/>
        </w:rPr>
      </w:pPr>
      <w:r w:rsidRPr="00BC3ADA">
        <w:rPr>
          <w:rFonts w:hint="eastAsia"/>
          <w:sz w:val="24"/>
        </w:rPr>
        <w:tab/>
      </w:r>
      <w:r w:rsidRPr="00BC3ADA">
        <w:rPr>
          <w:rFonts w:hint="eastAsia"/>
          <w:sz w:val="24"/>
        </w:rPr>
        <w:tab/>
        <w:t>//</w:t>
      </w:r>
      <w:r w:rsidRPr="00BC3ADA">
        <w:rPr>
          <w:rFonts w:hint="eastAsia"/>
          <w:sz w:val="24"/>
        </w:rPr>
        <w:t>删除点</w:t>
      </w:r>
    </w:p>
    <w:p w14:paraId="7481160F" w14:textId="77777777" w:rsidR="00BC3ADA" w:rsidRPr="00BC3ADA" w:rsidRDefault="00BC3ADA" w:rsidP="00BC3ADA">
      <w:pPr>
        <w:rPr>
          <w:sz w:val="24"/>
        </w:rPr>
      </w:pPr>
      <w:r w:rsidRPr="00BC3ADA">
        <w:rPr>
          <w:sz w:val="24"/>
        </w:rPr>
        <w:tab/>
      </w:r>
      <w:r w:rsidRPr="00BC3ADA">
        <w:rPr>
          <w:sz w:val="24"/>
        </w:rPr>
        <w:tab/>
        <w:t>delete deleteTemp;</w:t>
      </w:r>
    </w:p>
    <w:p w14:paraId="173822AE" w14:textId="77777777" w:rsidR="00BC3ADA" w:rsidRPr="00BC3ADA" w:rsidRDefault="00BC3ADA" w:rsidP="00BC3ADA">
      <w:pPr>
        <w:rPr>
          <w:sz w:val="24"/>
        </w:rPr>
      </w:pPr>
      <w:r w:rsidRPr="00BC3ADA">
        <w:rPr>
          <w:sz w:val="24"/>
        </w:rPr>
        <w:tab/>
      </w:r>
      <w:r w:rsidRPr="00BC3ADA">
        <w:rPr>
          <w:sz w:val="24"/>
        </w:rPr>
        <w:tab/>
        <w:t>temp = temp-&gt;nextVex;</w:t>
      </w:r>
    </w:p>
    <w:p w14:paraId="5F972FF8" w14:textId="77777777" w:rsidR="00BC3ADA" w:rsidRPr="00BC3ADA" w:rsidRDefault="00BC3ADA" w:rsidP="00BC3ADA">
      <w:pPr>
        <w:rPr>
          <w:sz w:val="24"/>
        </w:rPr>
      </w:pPr>
      <w:r w:rsidRPr="00BC3ADA">
        <w:rPr>
          <w:sz w:val="24"/>
        </w:rPr>
        <w:tab/>
        <w:t>}</w:t>
      </w:r>
    </w:p>
    <w:p w14:paraId="4618373A" w14:textId="77777777" w:rsidR="00BC3ADA" w:rsidRPr="00BC3ADA" w:rsidRDefault="00BC3ADA" w:rsidP="00BC3ADA">
      <w:pPr>
        <w:rPr>
          <w:sz w:val="24"/>
        </w:rPr>
      </w:pPr>
      <w:r w:rsidRPr="00BC3ADA">
        <w:rPr>
          <w:sz w:val="24"/>
        </w:rPr>
        <w:tab/>
        <w:t>target.Destroy();</w:t>
      </w:r>
    </w:p>
    <w:p w14:paraId="2A0B88C2" w14:textId="77777777" w:rsidR="00BC3ADA" w:rsidRPr="00BC3ADA" w:rsidRDefault="00BC3ADA" w:rsidP="00BC3ADA">
      <w:pPr>
        <w:rPr>
          <w:sz w:val="24"/>
        </w:rPr>
      </w:pPr>
      <w:r w:rsidRPr="00BC3ADA">
        <w:rPr>
          <w:sz w:val="24"/>
        </w:rPr>
        <w:tab/>
        <w:t>vector&lt;Vex&gt;::iterator iter = List[gposition].List.begin() + vposition;</w:t>
      </w:r>
    </w:p>
    <w:p w14:paraId="178A4868" w14:textId="77777777" w:rsidR="00BC3ADA" w:rsidRPr="00BC3ADA" w:rsidRDefault="00BC3ADA" w:rsidP="00BC3ADA">
      <w:pPr>
        <w:rPr>
          <w:sz w:val="24"/>
        </w:rPr>
      </w:pPr>
      <w:r w:rsidRPr="00BC3ADA">
        <w:rPr>
          <w:sz w:val="24"/>
        </w:rPr>
        <w:tab/>
        <w:t>List[gposition].List.erase(iter);</w:t>
      </w:r>
    </w:p>
    <w:p w14:paraId="2F086DA9" w14:textId="77777777" w:rsidR="00BC3ADA" w:rsidRPr="00BC3ADA" w:rsidRDefault="00BC3ADA" w:rsidP="00BC3ADA">
      <w:pPr>
        <w:rPr>
          <w:sz w:val="24"/>
        </w:rPr>
      </w:pPr>
      <w:r w:rsidRPr="00BC3ADA">
        <w:rPr>
          <w:sz w:val="24"/>
        </w:rPr>
        <w:tab/>
        <w:t>return OK;</w:t>
      </w:r>
    </w:p>
    <w:p w14:paraId="7163C8DA" w14:textId="77777777" w:rsidR="00BC3ADA" w:rsidRPr="00BC3ADA" w:rsidRDefault="00BC3ADA" w:rsidP="00BC3ADA">
      <w:pPr>
        <w:rPr>
          <w:sz w:val="24"/>
        </w:rPr>
      </w:pPr>
      <w:r w:rsidRPr="00BC3ADA">
        <w:rPr>
          <w:sz w:val="24"/>
        </w:rPr>
        <w:lastRenderedPageBreak/>
        <w:t>}</w:t>
      </w:r>
    </w:p>
    <w:p w14:paraId="1C1D58F2" w14:textId="77777777" w:rsidR="00BC3ADA" w:rsidRPr="00BC3ADA" w:rsidRDefault="00BC3ADA" w:rsidP="00BC3ADA">
      <w:pPr>
        <w:rPr>
          <w:sz w:val="24"/>
        </w:rPr>
      </w:pPr>
    </w:p>
    <w:p w14:paraId="2CE9F83C" w14:textId="77777777" w:rsidR="00BC3ADA" w:rsidRPr="00BC3ADA" w:rsidRDefault="00BC3ADA" w:rsidP="00BC3ADA">
      <w:pPr>
        <w:rPr>
          <w:sz w:val="24"/>
        </w:rPr>
      </w:pPr>
      <w:r w:rsidRPr="00BC3ADA">
        <w:rPr>
          <w:sz w:val="24"/>
        </w:rPr>
        <w:t>status Index::InsertArc(string graphname, string vexname1, string vexname2) {</w:t>
      </w:r>
    </w:p>
    <w:p w14:paraId="26E4D1BE" w14:textId="77777777" w:rsidR="00BC3ADA" w:rsidRPr="00BC3ADA" w:rsidRDefault="00BC3ADA" w:rsidP="00BC3ADA">
      <w:pPr>
        <w:rPr>
          <w:sz w:val="24"/>
        </w:rPr>
      </w:pPr>
      <w:r w:rsidRPr="00BC3ADA">
        <w:rPr>
          <w:sz w:val="24"/>
        </w:rPr>
        <w:tab/>
        <w:t>Vex &amp;v1 = LocateVex(graphname, vexname1);</w:t>
      </w:r>
    </w:p>
    <w:p w14:paraId="334F257D" w14:textId="77777777" w:rsidR="00BC3ADA" w:rsidRPr="00BC3ADA" w:rsidRDefault="00BC3ADA" w:rsidP="00BC3ADA">
      <w:pPr>
        <w:rPr>
          <w:sz w:val="24"/>
        </w:rPr>
      </w:pPr>
      <w:r w:rsidRPr="00BC3ADA">
        <w:rPr>
          <w:sz w:val="24"/>
        </w:rPr>
        <w:tab/>
        <w:t>Vex &amp;v2 = LocateVex(graphname, vexname2);</w:t>
      </w:r>
    </w:p>
    <w:p w14:paraId="7E5E007A" w14:textId="77777777" w:rsidR="00BC3ADA" w:rsidRPr="00BC3ADA" w:rsidRDefault="00BC3ADA" w:rsidP="00BC3ADA">
      <w:pPr>
        <w:rPr>
          <w:sz w:val="24"/>
        </w:rPr>
      </w:pPr>
      <w:r w:rsidRPr="00BC3ADA">
        <w:rPr>
          <w:sz w:val="24"/>
        </w:rPr>
        <w:tab/>
        <w:t>Vex * tempV1 = &amp;v1;</w:t>
      </w:r>
    </w:p>
    <w:p w14:paraId="774540E0" w14:textId="77777777" w:rsidR="00BC3ADA" w:rsidRPr="00BC3ADA" w:rsidRDefault="00BC3ADA" w:rsidP="00BC3ADA">
      <w:pPr>
        <w:rPr>
          <w:sz w:val="24"/>
        </w:rPr>
      </w:pPr>
      <w:r w:rsidRPr="00BC3ADA">
        <w:rPr>
          <w:sz w:val="24"/>
        </w:rPr>
        <w:tab/>
        <w:t>Vex * tempV2 = &amp;v2;</w:t>
      </w:r>
    </w:p>
    <w:p w14:paraId="36D6DB9E" w14:textId="77777777" w:rsidR="00BC3ADA" w:rsidRPr="00BC3ADA" w:rsidRDefault="00BC3ADA" w:rsidP="00BC3ADA">
      <w:pPr>
        <w:rPr>
          <w:sz w:val="24"/>
        </w:rPr>
      </w:pPr>
      <w:r w:rsidRPr="00BC3ADA">
        <w:rPr>
          <w:sz w:val="24"/>
        </w:rPr>
        <w:tab/>
        <w:t>while (tempV1-&gt;nextVex) {</w:t>
      </w:r>
    </w:p>
    <w:p w14:paraId="6BB41B2E" w14:textId="77777777" w:rsidR="00BC3ADA" w:rsidRPr="00BC3ADA" w:rsidRDefault="00BC3ADA" w:rsidP="00BC3ADA">
      <w:pPr>
        <w:rPr>
          <w:sz w:val="24"/>
        </w:rPr>
      </w:pPr>
      <w:r w:rsidRPr="00BC3ADA">
        <w:rPr>
          <w:sz w:val="24"/>
        </w:rPr>
        <w:tab/>
      </w:r>
      <w:r w:rsidRPr="00BC3ADA">
        <w:rPr>
          <w:sz w:val="24"/>
        </w:rPr>
        <w:tab/>
        <w:t>if (tempV1-&gt;nextVex-&gt;name == v2.name)</w:t>
      </w:r>
    </w:p>
    <w:p w14:paraId="7783AB4B" w14:textId="77777777" w:rsidR="00BC3ADA" w:rsidRPr="00BC3ADA" w:rsidRDefault="00BC3ADA" w:rsidP="00BC3ADA">
      <w:pPr>
        <w:rPr>
          <w:sz w:val="24"/>
        </w:rPr>
      </w:pPr>
      <w:r w:rsidRPr="00BC3ADA">
        <w:rPr>
          <w:sz w:val="24"/>
        </w:rPr>
        <w:tab/>
      </w:r>
      <w:r w:rsidRPr="00BC3ADA">
        <w:rPr>
          <w:sz w:val="24"/>
        </w:rPr>
        <w:tab/>
      </w:r>
      <w:r w:rsidRPr="00BC3ADA">
        <w:rPr>
          <w:sz w:val="24"/>
        </w:rPr>
        <w:tab/>
        <w:t>return ERROR;</w:t>
      </w:r>
    </w:p>
    <w:p w14:paraId="114F588E" w14:textId="77777777" w:rsidR="00BC3ADA" w:rsidRPr="00BC3ADA" w:rsidRDefault="00BC3ADA" w:rsidP="00BC3ADA">
      <w:pPr>
        <w:rPr>
          <w:sz w:val="24"/>
        </w:rPr>
      </w:pPr>
      <w:r w:rsidRPr="00BC3ADA">
        <w:rPr>
          <w:sz w:val="24"/>
        </w:rPr>
        <w:tab/>
      </w:r>
      <w:r w:rsidRPr="00BC3ADA">
        <w:rPr>
          <w:sz w:val="24"/>
        </w:rPr>
        <w:tab/>
        <w:t>tempV1 = tempV1-&gt;nextVex;</w:t>
      </w:r>
    </w:p>
    <w:p w14:paraId="2C050040" w14:textId="77777777" w:rsidR="00BC3ADA" w:rsidRPr="00BC3ADA" w:rsidRDefault="00BC3ADA" w:rsidP="00BC3ADA">
      <w:pPr>
        <w:rPr>
          <w:sz w:val="24"/>
        </w:rPr>
      </w:pPr>
      <w:r w:rsidRPr="00BC3ADA">
        <w:rPr>
          <w:sz w:val="24"/>
        </w:rPr>
        <w:tab/>
        <w:t>}</w:t>
      </w:r>
    </w:p>
    <w:p w14:paraId="56E767B9" w14:textId="77777777" w:rsidR="00BC3ADA" w:rsidRPr="00BC3ADA" w:rsidRDefault="00BC3ADA" w:rsidP="00BC3ADA">
      <w:pPr>
        <w:rPr>
          <w:sz w:val="24"/>
        </w:rPr>
      </w:pPr>
      <w:r w:rsidRPr="00BC3ADA">
        <w:rPr>
          <w:sz w:val="24"/>
        </w:rPr>
        <w:tab/>
        <w:t>while (tempV2-&gt;nextVex) {</w:t>
      </w:r>
    </w:p>
    <w:p w14:paraId="06830132" w14:textId="77777777" w:rsidR="00BC3ADA" w:rsidRPr="00BC3ADA" w:rsidRDefault="00BC3ADA" w:rsidP="00BC3ADA">
      <w:pPr>
        <w:rPr>
          <w:sz w:val="24"/>
        </w:rPr>
      </w:pPr>
      <w:r w:rsidRPr="00BC3ADA">
        <w:rPr>
          <w:sz w:val="24"/>
        </w:rPr>
        <w:tab/>
      </w:r>
      <w:r w:rsidRPr="00BC3ADA">
        <w:rPr>
          <w:sz w:val="24"/>
        </w:rPr>
        <w:tab/>
        <w:t>if (tempV2-&gt;nextVex-&gt;name == v1.name)</w:t>
      </w:r>
    </w:p>
    <w:p w14:paraId="6AD19E99" w14:textId="77777777" w:rsidR="00BC3ADA" w:rsidRPr="00BC3ADA" w:rsidRDefault="00BC3ADA" w:rsidP="00BC3ADA">
      <w:pPr>
        <w:rPr>
          <w:sz w:val="24"/>
        </w:rPr>
      </w:pPr>
      <w:r w:rsidRPr="00BC3ADA">
        <w:rPr>
          <w:sz w:val="24"/>
        </w:rPr>
        <w:tab/>
      </w:r>
      <w:r w:rsidRPr="00BC3ADA">
        <w:rPr>
          <w:sz w:val="24"/>
        </w:rPr>
        <w:tab/>
      </w:r>
      <w:r w:rsidRPr="00BC3ADA">
        <w:rPr>
          <w:sz w:val="24"/>
        </w:rPr>
        <w:tab/>
        <w:t>return ERROR;</w:t>
      </w:r>
    </w:p>
    <w:p w14:paraId="06BE3FB5" w14:textId="77777777" w:rsidR="00BC3ADA" w:rsidRPr="00BC3ADA" w:rsidRDefault="00BC3ADA" w:rsidP="00BC3ADA">
      <w:pPr>
        <w:rPr>
          <w:sz w:val="24"/>
        </w:rPr>
      </w:pPr>
      <w:r w:rsidRPr="00BC3ADA">
        <w:rPr>
          <w:sz w:val="24"/>
        </w:rPr>
        <w:tab/>
      </w:r>
      <w:r w:rsidRPr="00BC3ADA">
        <w:rPr>
          <w:sz w:val="24"/>
        </w:rPr>
        <w:tab/>
        <w:t>tempV2 = tempV2-&gt;nextVex;</w:t>
      </w:r>
    </w:p>
    <w:p w14:paraId="4B9EBA6D" w14:textId="77777777" w:rsidR="00BC3ADA" w:rsidRPr="00BC3ADA" w:rsidRDefault="00BC3ADA" w:rsidP="00BC3ADA">
      <w:pPr>
        <w:rPr>
          <w:sz w:val="24"/>
        </w:rPr>
      </w:pPr>
      <w:r w:rsidRPr="00BC3ADA">
        <w:rPr>
          <w:sz w:val="24"/>
        </w:rPr>
        <w:tab/>
        <w:t>}</w:t>
      </w:r>
    </w:p>
    <w:p w14:paraId="2362BFDE" w14:textId="77777777" w:rsidR="00BC3ADA" w:rsidRPr="00BC3ADA" w:rsidRDefault="00BC3ADA" w:rsidP="00BC3ADA">
      <w:pPr>
        <w:rPr>
          <w:sz w:val="24"/>
        </w:rPr>
      </w:pPr>
      <w:r w:rsidRPr="00BC3ADA">
        <w:rPr>
          <w:sz w:val="24"/>
        </w:rPr>
        <w:tab/>
        <w:t>tempV1-&gt;nextVex = new Vex(v2.name, v2.data);</w:t>
      </w:r>
    </w:p>
    <w:p w14:paraId="1E675A14" w14:textId="77777777" w:rsidR="00BC3ADA" w:rsidRPr="00BC3ADA" w:rsidRDefault="00BC3ADA" w:rsidP="00BC3ADA">
      <w:pPr>
        <w:rPr>
          <w:sz w:val="24"/>
        </w:rPr>
      </w:pPr>
      <w:r w:rsidRPr="00BC3ADA">
        <w:rPr>
          <w:sz w:val="24"/>
        </w:rPr>
        <w:tab/>
        <w:t>tempV2-&gt;nextVex = new Vex(v1.name, v1.data);</w:t>
      </w:r>
    </w:p>
    <w:p w14:paraId="7DF76E1B" w14:textId="77777777" w:rsidR="00BC3ADA" w:rsidRPr="00BC3ADA" w:rsidRDefault="00BC3ADA" w:rsidP="00BC3ADA">
      <w:pPr>
        <w:rPr>
          <w:sz w:val="24"/>
        </w:rPr>
      </w:pPr>
      <w:r w:rsidRPr="00BC3ADA">
        <w:rPr>
          <w:sz w:val="24"/>
        </w:rPr>
        <w:tab/>
        <w:t>return OK;</w:t>
      </w:r>
    </w:p>
    <w:p w14:paraId="1847EE88" w14:textId="77777777" w:rsidR="00BC3ADA" w:rsidRPr="00BC3ADA" w:rsidRDefault="00BC3ADA" w:rsidP="00BC3ADA">
      <w:pPr>
        <w:rPr>
          <w:sz w:val="24"/>
        </w:rPr>
      </w:pPr>
      <w:r w:rsidRPr="00BC3ADA">
        <w:rPr>
          <w:sz w:val="24"/>
        </w:rPr>
        <w:t>}</w:t>
      </w:r>
    </w:p>
    <w:p w14:paraId="1A96A077" w14:textId="77777777" w:rsidR="00BC3ADA" w:rsidRPr="00BC3ADA" w:rsidRDefault="00BC3ADA" w:rsidP="00BC3ADA">
      <w:pPr>
        <w:rPr>
          <w:sz w:val="24"/>
        </w:rPr>
      </w:pPr>
    </w:p>
    <w:p w14:paraId="1F96AC88" w14:textId="77777777" w:rsidR="00BC3ADA" w:rsidRPr="00BC3ADA" w:rsidRDefault="00BC3ADA" w:rsidP="00BC3ADA">
      <w:pPr>
        <w:rPr>
          <w:sz w:val="24"/>
        </w:rPr>
      </w:pPr>
      <w:r w:rsidRPr="00BC3ADA">
        <w:rPr>
          <w:sz w:val="24"/>
        </w:rPr>
        <w:t>status Index::DeleteArc(string graphname, string vexname1, string vexname2) {</w:t>
      </w:r>
    </w:p>
    <w:p w14:paraId="726592D4" w14:textId="77777777" w:rsidR="00BC3ADA" w:rsidRPr="00BC3ADA" w:rsidRDefault="00BC3ADA" w:rsidP="00BC3ADA">
      <w:pPr>
        <w:rPr>
          <w:sz w:val="24"/>
        </w:rPr>
      </w:pPr>
      <w:r w:rsidRPr="00BC3ADA">
        <w:rPr>
          <w:sz w:val="24"/>
        </w:rPr>
        <w:tab/>
        <w:t>Vex &amp;v1 = LocateVex(graphname, vexname1);</w:t>
      </w:r>
    </w:p>
    <w:p w14:paraId="3DBEBC69" w14:textId="77777777" w:rsidR="00BC3ADA" w:rsidRPr="00BC3ADA" w:rsidRDefault="00BC3ADA" w:rsidP="00BC3ADA">
      <w:pPr>
        <w:rPr>
          <w:sz w:val="24"/>
        </w:rPr>
      </w:pPr>
      <w:r w:rsidRPr="00BC3ADA">
        <w:rPr>
          <w:sz w:val="24"/>
        </w:rPr>
        <w:tab/>
        <w:t>Vex &amp;v2 = LocateVex(graphname, vexname2);</w:t>
      </w:r>
    </w:p>
    <w:p w14:paraId="594EE97A" w14:textId="77777777" w:rsidR="00BC3ADA" w:rsidRPr="00BC3ADA" w:rsidRDefault="00BC3ADA" w:rsidP="00BC3ADA">
      <w:pPr>
        <w:rPr>
          <w:sz w:val="24"/>
        </w:rPr>
      </w:pPr>
      <w:r w:rsidRPr="00BC3ADA">
        <w:rPr>
          <w:sz w:val="24"/>
        </w:rPr>
        <w:tab/>
        <w:t>Vex * tempV1 = &amp;v1;</w:t>
      </w:r>
    </w:p>
    <w:p w14:paraId="435FC549" w14:textId="77777777" w:rsidR="00BC3ADA" w:rsidRPr="00BC3ADA" w:rsidRDefault="00BC3ADA" w:rsidP="00BC3ADA">
      <w:pPr>
        <w:rPr>
          <w:sz w:val="24"/>
        </w:rPr>
      </w:pPr>
      <w:r w:rsidRPr="00BC3ADA">
        <w:rPr>
          <w:sz w:val="24"/>
        </w:rPr>
        <w:tab/>
        <w:t>Vex * tempV2 = &amp;v2;</w:t>
      </w:r>
    </w:p>
    <w:p w14:paraId="4C2064CD" w14:textId="77777777" w:rsidR="00BC3ADA" w:rsidRPr="00BC3ADA" w:rsidRDefault="00BC3ADA" w:rsidP="00BC3ADA">
      <w:pPr>
        <w:rPr>
          <w:sz w:val="24"/>
        </w:rPr>
      </w:pPr>
      <w:r w:rsidRPr="00BC3ADA">
        <w:rPr>
          <w:sz w:val="24"/>
        </w:rPr>
        <w:tab/>
        <w:t>while (tempV1) {</w:t>
      </w:r>
    </w:p>
    <w:p w14:paraId="11C7D9CD" w14:textId="77777777" w:rsidR="00BC3ADA" w:rsidRPr="00BC3ADA" w:rsidRDefault="00BC3ADA" w:rsidP="00BC3ADA">
      <w:pPr>
        <w:rPr>
          <w:sz w:val="24"/>
        </w:rPr>
      </w:pPr>
      <w:r w:rsidRPr="00BC3ADA">
        <w:rPr>
          <w:sz w:val="24"/>
        </w:rPr>
        <w:tab/>
      </w:r>
      <w:r w:rsidRPr="00BC3ADA">
        <w:rPr>
          <w:sz w:val="24"/>
        </w:rPr>
        <w:tab/>
        <w:t>if (tempV1-&gt;nextVex-&gt;name == v2.name)</w:t>
      </w:r>
    </w:p>
    <w:p w14:paraId="3AFB5255" w14:textId="77777777" w:rsidR="00BC3ADA" w:rsidRPr="00BC3ADA" w:rsidRDefault="00BC3ADA" w:rsidP="00BC3ADA">
      <w:pPr>
        <w:rPr>
          <w:sz w:val="24"/>
        </w:rPr>
      </w:pPr>
      <w:r w:rsidRPr="00BC3ADA">
        <w:rPr>
          <w:sz w:val="24"/>
        </w:rPr>
        <w:tab/>
      </w:r>
      <w:r w:rsidRPr="00BC3ADA">
        <w:rPr>
          <w:sz w:val="24"/>
        </w:rPr>
        <w:tab/>
      </w:r>
      <w:r w:rsidRPr="00BC3ADA">
        <w:rPr>
          <w:sz w:val="24"/>
        </w:rPr>
        <w:tab/>
        <w:t>break;</w:t>
      </w:r>
    </w:p>
    <w:p w14:paraId="56925DF2" w14:textId="77777777" w:rsidR="00BC3ADA" w:rsidRPr="00BC3ADA" w:rsidRDefault="00BC3ADA" w:rsidP="00BC3ADA">
      <w:pPr>
        <w:rPr>
          <w:sz w:val="24"/>
        </w:rPr>
      </w:pPr>
      <w:r w:rsidRPr="00BC3ADA">
        <w:rPr>
          <w:sz w:val="24"/>
        </w:rPr>
        <w:tab/>
      </w:r>
      <w:r w:rsidRPr="00BC3ADA">
        <w:rPr>
          <w:sz w:val="24"/>
        </w:rPr>
        <w:tab/>
        <w:t>else</w:t>
      </w:r>
    </w:p>
    <w:p w14:paraId="482AE94D" w14:textId="77777777" w:rsidR="00BC3ADA" w:rsidRPr="00BC3ADA" w:rsidRDefault="00BC3ADA" w:rsidP="00BC3ADA">
      <w:pPr>
        <w:rPr>
          <w:sz w:val="24"/>
        </w:rPr>
      </w:pPr>
      <w:r w:rsidRPr="00BC3ADA">
        <w:rPr>
          <w:sz w:val="24"/>
        </w:rPr>
        <w:tab/>
      </w:r>
      <w:r w:rsidRPr="00BC3ADA">
        <w:rPr>
          <w:sz w:val="24"/>
        </w:rPr>
        <w:tab/>
      </w:r>
      <w:r w:rsidRPr="00BC3ADA">
        <w:rPr>
          <w:sz w:val="24"/>
        </w:rPr>
        <w:tab/>
        <w:t>tempV1 = tempV1-&gt;nextVex;</w:t>
      </w:r>
    </w:p>
    <w:p w14:paraId="31450764" w14:textId="77777777" w:rsidR="00BC3ADA" w:rsidRPr="00BC3ADA" w:rsidRDefault="00BC3ADA" w:rsidP="00BC3ADA">
      <w:pPr>
        <w:rPr>
          <w:sz w:val="24"/>
        </w:rPr>
      </w:pPr>
      <w:r w:rsidRPr="00BC3ADA">
        <w:rPr>
          <w:sz w:val="24"/>
        </w:rPr>
        <w:tab/>
        <w:t>}</w:t>
      </w:r>
    </w:p>
    <w:p w14:paraId="403947B1" w14:textId="77777777" w:rsidR="00BC3ADA" w:rsidRPr="00BC3ADA" w:rsidRDefault="00BC3ADA" w:rsidP="00BC3ADA">
      <w:pPr>
        <w:rPr>
          <w:sz w:val="24"/>
        </w:rPr>
      </w:pPr>
      <w:r w:rsidRPr="00BC3ADA">
        <w:rPr>
          <w:sz w:val="24"/>
        </w:rPr>
        <w:tab/>
        <w:t>while (tempV2) {</w:t>
      </w:r>
    </w:p>
    <w:p w14:paraId="70802C43" w14:textId="77777777" w:rsidR="00BC3ADA" w:rsidRPr="00BC3ADA" w:rsidRDefault="00BC3ADA" w:rsidP="00BC3ADA">
      <w:pPr>
        <w:rPr>
          <w:sz w:val="24"/>
        </w:rPr>
      </w:pPr>
      <w:r w:rsidRPr="00BC3ADA">
        <w:rPr>
          <w:sz w:val="24"/>
        </w:rPr>
        <w:tab/>
      </w:r>
      <w:r w:rsidRPr="00BC3ADA">
        <w:rPr>
          <w:sz w:val="24"/>
        </w:rPr>
        <w:tab/>
        <w:t>if (tempV2-&gt;nextVex-&gt;name == v1.name)</w:t>
      </w:r>
    </w:p>
    <w:p w14:paraId="002EF3D0" w14:textId="77777777" w:rsidR="00BC3ADA" w:rsidRPr="00BC3ADA" w:rsidRDefault="00BC3ADA" w:rsidP="00BC3ADA">
      <w:pPr>
        <w:rPr>
          <w:sz w:val="24"/>
        </w:rPr>
      </w:pPr>
      <w:r w:rsidRPr="00BC3ADA">
        <w:rPr>
          <w:sz w:val="24"/>
        </w:rPr>
        <w:tab/>
      </w:r>
      <w:r w:rsidRPr="00BC3ADA">
        <w:rPr>
          <w:sz w:val="24"/>
        </w:rPr>
        <w:tab/>
      </w:r>
      <w:r w:rsidRPr="00BC3ADA">
        <w:rPr>
          <w:sz w:val="24"/>
        </w:rPr>
        <w:tab/>
        <w:t>break;</w:t>
      </w:r>
    </w:p>
    <w:p w14:paraId="244C3494" w14:textId="77777777" w:rsidR="00BC3ADA" w:rsidRPr="00BC3ADA" w:rsidRDefault="00BC3ADA" w:rsidP="00BC3ADA">
      <w:pPr>
        <w:rPr>
          <w:sz w:val="24"/>
        </w:rPr>
      </w:pPr>
      <w:r w:rsidRPr="00BC3ADA">
        <w:rPr>
          <w:sz w:val="24"/>
        </w:rPr>
        <w:tab/>
      </w:r>
      <w:r w:rsidRPr="00BC3ADA">
        <w:rPr>
          <w:sz w:val="24"/>
        </w:rPr>
        <w:tab/>
        <w:t>else</w:t>
      </w:r>
    </w:p>
    <w:p w14:paraId="1A89C638" w14:textId="77777777" w:rsidR="00BC3ADA" w:rsidRPr="00BC3ADA" w:rsidRDefault="00BC3ADA" w:rsidP="00BC3ADA">
      <w:pPr>
        <w:rPr>
          <w:sz w:val="24"/>
        </w:rPr>
      </w:pPr>
      <w:r w:rsidRPr="00BC3ADA">
        <w:rPr>
          <w:sz w:val="24"/>
        </w:rPr>
        <w:tab/>
      </w:r>
      <w:r w:rsidRPr="00BC3ADA">
        <w:rPr>
          <w:sz w:val="24"/>
        </w:rPr>
        <w:tab/>
      </w:r>
      <w:r w:rsidRPr="00BC3ADA">
        <w:rPr>
          <w:sz w:val="24"/>
        </w:rPr>
        <w:tab/>
        <w:t>tempV2 = tempV2-&gt;nextVex;</w:t>
      </w:r>
    </w:p>
    <w:p w14:paraId="328619E7" w14:textId="77777777" w:rsidR="00BC3ADA" w:rsidRPr="00BC3ADA" w:rsidRDefault="00BC3ADA" w:rsidP="00BC3ADA">
      <w:pPr>
        <w:rPr>
          <w:sz w:val="24"/>
        </w:rPr>
      </w:pPr>
      <w:r w:rsidRPr="00BC3ADA">
        <w:rPr>
          <w:sz w:val="24"/>
        </w:rPr>
        <w:tab/>
        <w:t>}</w:t>
      </w:r>
    </w:p>
    <w:p w14:paraId="5D9C784D" w14:textId="77777777" w:rsidR="00BC3ADA" w:rsidRPr="00BC3ADA" w:rsidRDefault="00BC3ADA" w:rsidP="00BC3ADA">
      <w:pPr>
        <w:rPr>
          <w:sz w:val="24"/>
        </w:rPr>
      </w:pPr>
      <w:r w:rsidRPr="00BC3ADA">
        <w:rPr>
          <w:sz w:val="24"/>
        </w:rPr>
        <w:tab/>
        <w:t>if (!(tempV1 &amp;&amp; tempV2)) {</w:t>
      </w:r>
    </w:p>
    <w:p w14:paraId="56C00374" w14:textId="77777777" w:rsidR="00BC3ADA" w:rsidRPr="00BC3ADA" w:rsidRDefault="00BC3ADA" w:rsidP="00BC3ADA">
      <w:pPr>
        <w:rPr>
          <w:sz w:val="24"/>
        </w:rPr>
      </w:pPr>
      <w:r w:rsidRPr="00BC3ADA">
        <w:rPr>
          <w:sz w:val="24"/>
        </w:rPr>
        <w:tab/>
      </w:r>
      <w:r w:rsidRPr="00BC3ADA">
        <w:rPr>
          <w:sz w:val="24"/>
        </w:rPr>
        <w:tab/>
        <w:t>return ERROR;</w:t>
      </w:r>
    </w:p>
    <w:p w14:paraId="1F515F0C" w14:textId="77777777" w:rsidR="00BC3ADA" w:rsidRPr="00BC3ADA" w:rsidRDefault="00BC3ADA" w:rsidP="00BC3ADA">
      <w:pPr>
        <w:rPr>
          <w:sz w:val="24"/>
        </w:rPr>
      </w:pPr>
      <w:r w:rsidRPr="00BC3ADA">
        <w:rPr>
          <w:sz w:val="24"/>
        </w:rPr>
        <w:tab/>
        <w:t>}</w:t>
      </w:r>
    </w:p>
    <w:p w14:paraId="0FB8040A" w14:textId="77777777" w:rsidR="00BC3ADA" w:rsidRPr="00BC3ADA" w:rsidRDefault="00BC3ADA" w:rsidP="00BC3ADA">
      <w:pPr>
        <w:rPr>
          <w:sz w:val="24"/>
        </w:rPr>
      </w:pPr>
      <w:r w:rsidRPr="00BC3ADA">
        <w:rPr>
          <w:sz w:val="24"/>
        </w:rPr>
        <w:tab/>
        <w:t>else {</w:t>
      </w:r>
    </w:p>
    <w:p w14:paraId="217F9B59" w14:textId="77777777" w:rsidR="00BC3ADA" w:rsidRPr="00BC3ADA" w:rsidRDefault="00BC3ADA" w:rsidP="00BC3ADA">
      <w:pPr>
        <w:rPr>
          <w:sz w:val="24"/>
        </w:rPr>
      </w:pPr>
      <w:r w:rsidRPr="00BC3ADA">
        <w:rPr>
          <w:sz w:val="24"/>
        </w:rPr>
        <w:tab/>
      </w:r>
      <w:r w:rsidRPr="00BC3ADA">
        <w:rPr>
          <w:sz w:val="24"/>
        </w:rPr>
        <w:tab/>
        <w:t>Vex * deleteTemp1 = tempV1-&gt;nextVex;</w:t>
      </w:r>
    </w:p>
    <w:p w14:paraId="37776326" w14:textId="77777777" w:rsidR="00BC3ADA" w:rsidRPr="00BC3ADA" w:rsidRDefault="00BC3ADA" w:rsidP="00BC3ADA">
      <w:pPr>
        <w:rPr>
          <w:sz w:val="24"/>
        </w:rPr>
      </w:pPr>
      <w:r w:rsidRPr="00BC3ADA">
        <w:rPr>
          <w:sz w:val="24"/>
        </w:rPr>
        <w:lastRenderedPageBreak/>
        <w:tab/>
      </w:r>
      <w:r w:rsidRPr="00BC3ADA">
        <w:rPr>
          <w:sz w:val="24"/>
        </w:rPr>
        <w:tab/>
        <w:t>Vex * deleteTemp2 = tempV2-&gt;nextVex;</w:t>
      </w:r>
    </w:p>
    <w:p w14:paraId="7A237D05" w14:textId="77777777" w:rsidR="00BC3ADA" w:rsidRPr="00BC3ADA" w:rsidRDefault="00BC3ADA" w:rsidP="00BC3ADA">
      <w:pPr>
        <w:rPr>
          <w:sz w:val="24"/>
        </w:rPr>
      </w:pPr>
      <w:r w:rsidRPr="00BC3ADA">
        <w:rPr>
          <w:sz w:val="24"/>
        </w:rPr>
        <w:tab/>
      </w:r>
      <w:r w:rsidRPr="00BC3ADA">
        <w:rPr>
          <w:sz w:val="24"/>
        </w:rPr>
        <w:tab/>
        <w:t>tempV1-&gt;nextVex = tempV1-&gt;nextVex-&gt;nextVex;</w:t>
      </w:r>
    </w:p>
    <w:p w14:paraId="3E802F50" w14:textId="77777777" w:rsidR="00BC3ADA" w:rsidRPr="00BC3ADA" w:rsidRDefault="00BC3ADA" w:rsidP="00BC3ADA">
      <w:pPr>
        <w:rPr>
          <w:sz w:val="24"/>
        </w:rPr>
      </w:pPr>
      <w:r w:rsidRPr="00BC3ADA">
        <w:rPr>
          <w:sz w:val="24"/>
        </w:rPr>
        <w:tab/>
      </w:r>
      <w:r w:rsidRPr="00BC3ADA">
        <w:rPr>
          <w:sz w:val="24"/>
        </w:rPr>
        <w:tab/>
        <w:t>tempV2-&gt;nextVex = tempV2-&gt;nextVex-&gt;nextVex;</w:t>
      </w:r>
    </w:p>
    <w:p w14:paraId="56A3EBB3" w14:textId="77777777" w:rsidR="00BC3ADA" w:rsidRPr="00BC3ADA" w:rsidRDefault="00BC3ADA" w:rsidP="00BC3ADA">
      <w:pPr>
        <w:rPr>
          <w:sz w:val="24"/>
        </w:rPr>
      </w:pPr>
      <w:r w:rsidRPr="00BC3ADA">
        <w:rPr>
          <w:sz w:val="24"/>
        </w:rPr>
        <w:tab/>
      </w:r>
      <w:r w:rsidRPr="00BC3ADA">
        <w:rPr>
          <w:sz w:val="24"/>
        </w:rPr>
        <w:tab/>
        <w:t>delete deleteTemp1;</w:t>
      </w:r>
    </w:p>
    <w:p w14:paraId="6996117C" w14:textId="77777777" w:rsidR="00BC3ADA" w:rsidRPr="00BC3ADA" w:rsidRDefault="00BC3ADA" w:rsidP="00BC3ADA">
      <w:pPr>
        <w:rPr>
          <w:sz w:val="24"/>
        </w:rPr>
      </w:pPr>
      <w:r w:rsidRPr="00BC3ADA">
        <w:rPr>
          <w:sz w:val="24"/>
        </w:rPr>
        <w:tab/>
      </w:r>
      <w:r w:rsidRPr="00BC3ADA">
        <w:rPr>
          <w:sz w:val="24"/>
        </w:rPr>
        <w:tab/>
        <w:t>delete deleteTemp2;</w:t>
      </w:r>
    </w:p>
    <w:p w14:paraId="3D29AB9F" w14:textId="77777777" w:rsidR="00BC3ADA" w:rsidRPr="00BC3ADA" w:rsidRDefault="00BC3ADA" w:rsidP="00BC3ADA">
      <w:pPr>
        <w:rPr>
          <w:sz w:val="24"/>
        </w:rPr>
      </w:pPr>
      <w:r w:rsidRPr="00BC3ADA">
        <w:rPr>
          <w:sz w:val="24"/>
        </w:rPr>
        <w:tab/>
      </w:r>
      <w:r w:rsidRPr="00BC3ADA">
        <w:rPr>
          <w:sz w:val="24"/>
        </w:rPr>
        <w:tab/>
        <w:t>return OK;</w:t>
      </w:r>
    </w:p>
    <w:p w14:paraId="02A9C9FB" w14:textId="77777777" w:rsidR="00BC3ADA" w:rsidRPr="00BC3ADA" w:rsidRDefault="00BC3ADA" w:rsidP="00BC3ADA">
      <w:pPr>
        <w:rPr>
          <w:sz w:val="24"/>
        </w:rPr>
      </w:pPr>
      <w:r w:rsidRPr="00BC3ADA">
        <w:rPr>
          <w:sz w:val="24"/>
        </w:rPr>
        <w:tab/>
        <w:t>}</w:t>
      </w:r>
    </w:p>
    <w:p w14:paraId="46B66625" w14:textId="77777777" w:rsidR="00BC3ADA" w:rsidRPr="00BC3ADA" w:rsidRDefault="00BC3ADA" w:rsidP="00BC3ADA">
      <w:pPr>
        <w:rPr>
          <w:sz w:val="24"/>
        </w:rPr>
      </w:pPr>
      <w:r w:rsidRPr="00BC3ADA">
        <w:rPr>
          <w:sz w:val="24"/>
        </w:rPr>
        <w:t>}</w:t>
      </w:r>
    </w:p>
    <w:p w14:paraId="5E79699E" w14:textId="77777777" w:rsidR="00BC3ADA" w:rsidRPr="00BC3ADA" w:rsidRDefault="00BC3ADA" w:rsidP="00BC3ADA">
      <w:pPr>
        <w:rPr>
          <w:sz w:val="24"/>
        </w:rPr>
      </w:pPr>
    </w:p>
    <w:p w14:paraId="72D5AA83" w14:textId="77777777" w:rsidR="00BC3ADA" w:rsidRPr="00BC3ADA" w:rsidRDefault="00BC3ADA" w:rsidP="00BC3ADA">
      <w:pPr>
        <w:rPr>
          <w:sz w:val="24"/>
        </w:rPr>
      </w:pPr>
    </w:p>
    <w:p w14:paraId="09FB54CF" w14:textId="77777777" w:rsidR="00BC3ADA" w:rsidRPr="00BC3ADA" w:rsidRDefault="00BC3ADA" w:rsidP="00BC3ADA">
      <w:pPr>
        <w:rPr>
          <w:sz w:val="24"/>
        </w:rPr>
      </w:pPr>
      <w:r w:rsidRPr="00BC3ADA">
        <w:rPr>
          <w:sz w:val="24"/>
        </w:rPr>
        <w:t>void Index::DFS(Graph &amp; G, int position, void (*visit)(Vex), string graphname) {</w:t>
      </w:r>
    </w:p>
    <w:p w14:paraId="09F14E5D" w14:textId="77777777" w:rsidR="00BC3ADA" w:rsidRPr="00BC3ADA" w:rsidRDefault="00BC3ADA" w:rsidP="00BC3ADA">
      <w:pPr>
        <w:rPr>
          <w:sz w:val="24"/>
        </w:rPr>
      </w:pPr>
      <w:r w:rsidRPr="00BC3ADA">
        <w:rPr>
          <w:sz w:val="24"/>
        </w:rPr>
        <w:tab/>
        <w:t>G.List[position].visited = true;</w:t>
      </w:r>
    </w:p>
    <w:p w14:paraId="0957EC01" w14:textId="77777777" w:rsidR="00BC3ADA" w:rsidRPr="00BC3ADA" w:rsidRDefault="00BC3ADA" w:rsidP="00BC3ADA">
      <w:pPr>
        <w:rPr>
          <w:sz w:val="24"/>
        </w:rPr>
      </w:pPr>
      <w:r w:rsidRPr="00BC3ADA">
        <w:rPr>
          <w:sz w:val="24"/>
        </w:rPr>
        <w:tab/>
        <w:t>visit(G.List[position]);</w:t>
      </w:r>
    </w:p>
    <w:p w14:paraId="0D0587E8" w14:textId="77777777" w:rsidR="00BC3ADA" w:rsidRPr="00BC3ADA" w:rsidRDefault="00BC3ADA" w:rsidP="00BC3ADA">
      <w:pPr>
        <w:rPr>
          <w:sz w:val="24"/>
        </w:rPr>
      </w:pPr>
      <w:r w:rsidRPr="00BC3ADA">
        <w:rPr>
          <w:sz w:val="24"/>
        </w:rPr>
        <w:tab/>
        <w:t>for (Vex * w = G.List[position].nextVex; w != nullptr; w = w-&gt;nextVex) {</w:t>
      </w:r>
    </w:p>
    <w:p w14:paraId="283B82D5" w14:textId="77777777" w:rsidR="00BC3ADA" w:rsidRPr="00BC3ADA" w:rsidRDefault="00BC3ADA" w:rsidP="00BC3ADA">
      <w:pPr>
        <w:rPr>
          <w:sz w:val="24"/>
        </w:rPr>
      </w:pPr>
      <w:r w:rsidRPr="00BC3ADA">
        <w:rPr>
          <w:sz w:val="24"/>
        </w:rPr>
        <w:tab/>
      </w:r>
      <w:r w:rsidRPr="00BC3ADA">
        <w:rPr>
          <w:sz w:val="24"/>
        </w:rPr>
        <w:tab/>
        <w:t>if (!LocateVex(graphname, w-&gt;name).visited) {</w:t>
      </w:r>
    </w:p>
    <w:p w14:paraId="0E16FE06" w14:textId="77777777" w:rsidR="00BC3ADA" w:rsidRPr="00BC3ADA" w:rsidRDefault="00BC3ADA" w:rsidP="00BC3ADA">
      <w:pPr>
        <w:rPr>
          <w:sz w:val="24"/>
        </w:rPr>
      </w:pPr>
      <w:r w:rsidRPr="00BC3ADA">
        <w:rPr>
          <w:sz w:val="24"/>
        </w:rPr>
        <w:tab/>
      </w:r>
      <w:r w:rsidRPr="00BC3ADA">
        <w:rPr>
          <w:sz w:val="24"/>
        </w:rPr>
        <w:tab/>
      </w:r>
      <w:r w:rsidRPr="00BC3ADA">
        <w:rPr>
          <w:sz w:val="24"/>
        </w:rPr>
        <w:tab/>
        <w:t>DFS(G, findElem(G.List, w-&gt;name), visit, graphname);</w:t>
      </w:r>
    </w:p>
    <w:p w14:paraId="231BDB16" w14:textId="77777777" w:rsidR="00BC3ADA" w:rsidRPr="00BC3ADA" w:rsidRDefault="00BC3ADA" w:rsidP="00BC3ADA">
      <w:pPr>
        <w:rPr>
          <w:sz w:val="24"/>
        </w:rPr>
      </w:pPr>
      <w:r w:rsidRPr="00BC3ADA">
        <w:rPr>
          <w:sz w:val="24"/>
        </w:rPr>
        <w:tab/>
      </w:r>
      <w:r w:rsidRPr="00BC3ADA">
        <w:rPr>
          <w:sz w:val="24"/>
        </w:rPr>
        <w:tab/>
        <w:t>}</w:t>
      </w:r>
    </w:p>
    <w:p w14:paraId="7EB0A997" w14:textId="77777777" w:rsidR="00BC3ADA" w:rsidRPr="00BC3ADA" w:rsidRDefault="00BC3ADA" w:rsidP="00BC3ADA">
      <w:pPr>
        <w:rPr>
          <w:sz w:val="24"/>
        </w:rPr>
      </w:pPr>
      <w:r w:rsidRPr="00BC3ADA">
        <w:rPr>
          <w:sz w:val="24"/>
        </w:rPr>
        <w:tab/>
        <w:t>}</w:t>
      </w:r>
    </w:p>
    <w:p w14:paraId="5A66F473" w14:textId="77777777" w:rsidR="00BC3ADA" w:rsidRPr="00BC3ADA" w:rsidRDefault="00BC3ADA" w:rsidP="00BC3ADA">
      <w:pPr>
        <w:rPr>
          <w:sz w:val="24"/>
        </w:rPr>
      </w:pPr>
      <w:r w:rsidRPr="00BC3ADA">
        <w:rPr>
          <w:sz w:val="24"/>
        </w:rPr>
        <w:t>}</w:t>
      </w:r>
    </w:p>
    <w:p w14:paraId="3ABCBD83" w14:textId="77777777" w:rsidR="00BC3ADA" w:rsidRPr="00BC3ADA" w:rsidRDefault="00BC3ADA" w:rsidP="00BC3ADA">
      <w:pPr>
        <w:rPr>
          <w:sz w:val="24"/>
        </w:rPr>
      </w:pPr>
    </w:p>
    <w:p w14:paraId="75BF2D58" w14:textId="77777777" w:rsidR="00BC3ADA" w:rsidRPr="00BC3ADA" w:rsidRDefault="00BC3ADA" w:rsidP="00BC3ADA">
      <w:pPr>
        <w:rPr>
          <w:sz w:val="24"/>
        </w:rPr>
      </w:pPr>
      <w:r w:rsidRPr="00BC3ADA">
        <w:rPr>
          <w:sz w:val="24"/>
        </w:rPr>
        <w:t>status Index::DFSTraverse(string graphname, void (*visit)(Vex)) {</w:t>
      </w:r>
    </w:p>
    <w:p w14:paraId="423B723E" w14:textId="77777777" w:rsidR="00BC3ADA" w:rsidRPr="00BC3ADA" w:rsidRDefault="00BC3ADA" w:rsidP="00BC3ADA">
      <w:pPr>
        <w:rPr>
          <w:sz w:val="24"/>
        </w:rPr>
      </w:pPr>
      <w:r w:rsidRPr="00BC3ADA">
        <w:rPr>
          <w:sz w:val="24"/>
        </w:rPr>
        <w:tab/>
        <w:t>int gposition = findElem(List, graphname);</w:t>
      </w:r>
    </w:p>
    <w:p w14:paraId="7D9A964D" w14:textId="77777777" w:rsidR="00BC3ADA" w:rsidRPr="00BC3ADA" w:rsidRDefault="00BC3ADA" w:rsidP="00BC3ADA">
      <w:pPr>
        <w:rPr>
          <w:sz w:val="24"/>
        </w:rPr>
      </w:pPr>
      <w:r w:rsidRPr="00BC3ADA">
        <w:rPr>
          <w:sz w:val="24"/>
        </w:rPr>
        <w:tab/>
        <w:t>Graph &amp; G = List[gposition];</w:t>
      </w:r>
    </w:p>
    <w:p w14:paraId="2E8509C0" w14:textId="77777777" w:rsidR="00BC3ADA" w:rsidRPr="00BC3ADA" w:rsidRDefault="00BC3ADA" w:rsidP="00BC3ADA">
      <w:pPr>
        <w:rPr>
          <w:sz w:val="24"/>
        </w:rPr>
      </w:pPr>
      <w:r w:rsidRPr="00BC3ADA">
        <w:rPr>
          <w:sz w:val="24"/>
        </w:rPr>
        <w:tab/>
        <w:t>for (int i = 0; i &lt; G.List.size(); i++) {</w:t>
      </w:r>
    </w:p>
    <w:p w14:paraId="40D3D54E" w14:textId="77777777" w:rsidR="00BC3ADA" w:rsidRPr="00BC3ADA" w:rsidRDefault="00BC3ADA" w:rsidP="00BC3ADA">
      <w:pPr>
        <w:rPr>
          <w:sz w:val="24"/>
        </w:rPr>
      </w:pPr>
      <w:r w:rsidRPr="00BC3ADA">
        <w:rPr>
          <w:sz w:val="24"/>
        </w:rPr>
        <w:tab/>
      </w:r>
      <w:r w:rsidRPr="00BC3ADA">
        <w:rPr>
          <w:sz w:val="24"/>
        </w:rPr>
        <w:tab/>
        <w:t>if (!G.List[i].visited)</w:t>
      </w:r>
    </w:p>
    <w:p w14:paraId="19AAE0EA" w14:textId="77777777" w:rsidR="00BC3ADA" w:rsidRPr="00BC3ADA" w:rsidRDefault="00BC3ADA" w:rsidP="00BC3ADA">
      <w:pPr>
        <w:rPr>
          <w:sz w:val="24"/>
        </w:rPr>
      </w:pPr>
      <w:r w:rsidRPr="00BC3ADA">
        <w:rPr>
          <w:sz w:val="24"/>
        </w:rPr>
        <w:tab/>
      </w:r>
      <w:r w:rsidRPr="00BC3ADA">
        <w:rPr>
          <w:sz w:val="24"/>
        </w:rPr>
        <w:tab/>
      </w:r>
      <w:r w:rsidRPr="00BC3ADA">
        <w:rPr>
          <w:sz w:val="24"/>
        </w:rPr>
        <w:tab/>
        <w:t>DFS(G, i, visit, G.name);</w:t>
      </w:r>
    </w:p>
    <w:p w14:paraId="4B8320BD" w14:textId="77777777" w:rsidR="00BC3ADA" w:rsidRPr="00BC3ADA" w:rsidRDefault="00BC3ADA" w:rsidP="00BC3ADA">
      <w:pPr>
        <w:rPr>
          <w:sz w:val="24"/>
        </w:rPr>
      </w:pPr>
      <w:r w:rsidRPr="00BC3ADA">
        <w:rPr>
          <w:sz w:val="24"/>
        </w:rPr>
        <w:tab/>
        <w:t>}</w:t>
      </w:r>
    </w:p>
    <w:p w14:paraId="008BC130" w14:textId="77777777" w:rsidR="00BC3ADA" w:rsidRPr="00BC3ADA" w:rsidRDefault="00BC3ADA" w:rsidP="00BC3ADA">
      <w:pPr>
        <w:rPr>
          <w:sz w:val="24"/>
        </w:rPr>
      </w:pPr>
      <w:r w:rsidRPr="00BC3ADA">
        <w:rPr>
          <w:sz w:val="24"/>
        </w:rPr>
        <w:tab/>
        <w:t>return OK;</w:t>
      </w:r>
    </w:p>
    <w:p w14:paraId="0C7F0FB4" w14:textId="77777777" w:rsidR="00BC3ADA" w:rsidRPr="00BC3ADA" w:rsidRDefault="00BC3ADA" w:rsidP="00BC3ADA">
      <w:pPr>
        <w:rPr>
          <w:sz w:val="24"/>
        </w:rPr>
      </w:pPr>
      <w:r w:rsidRPr="00BC3ADA">
        <w:rPr>
          <w:sz w:val="24"/>
        </w:rPr>
        <w:t>}</w:t>
      </w:r>
    </w:p>
    <w:p w14:paraId="018A27E4" w14:textId="77777777" w:rsidR="00BC3ADA" w:rsidRPr="00BC3ADA" w:rsidRDefault="00BC3ADA" w:rsidP="00BC3ADA">
      <w:pPr>
        <w:rPr>
          <w:sz w:val="24"/>
        </w:rPr>
      </w:pPr>
    </w:p>
    <w:p w14:paraId="2C28F6FC" w14:textId="77777777" w:rsidR="00BC3ADA" w:rsidRPr="00BC3ADA" w:rsidRDefault="00BC3ADA" w:rsidP="00BC3ADA">
      <w:pPr>
        <w:rPr>
          <w:sz w:val="24"/>
        </w:rPr>
      </w:pPr>
      <w:r w:rsidRPr="00BC3ADA">
        <w:rPr>
          <w:sz w:val="24"/>
        </w:rPr>
        <w:t>status Index::BFSTraverse(string graphname, void(*visit)(Vex)) {</w:t>
      </w:r>
    </w:p>
    <w:p w14:paraId="3A97F6A1" w14:textId="77777777" w:rsidR="00BC3ADA" w:rsidRPr="00BC3ADA" w:rsidRDefault="00BC3ADA" w:rsidP="00BC3ADA">
      <w:pPr>
        <w:rPr>
          <w:sz w:val="24"/>
        </w:rPr>
      </w:pPr>
      <w:r w:rsidRPr="00BC3ADA">
        <w:rPr>
          <w:sz w:val="24"/>
        </w:rPr>
        <w:tab/>
        <w:t>queue &lt;string&gt; Queue;</w:t>
      </w:r>
    </w:p>
    <w:p w14:paraId="72DD5A59" w14:textId="77777777" w:rsidR="00BC3ADA" w:rsidRPr="00BC3ADA" w:rsidRDefault="00BC3ADA" w:rsidP="00BC3ADA">
      <w:pPr>
        <w:rPr>
          <w:sz w:val="24"/>
        </w:rPr>
      </w:pPr>
      <w:r w:rsidRPr="00BC3ADA">
        <w:rPr>
          <w:sz w:val="24"/>
        </w:rPr>
        <w:tab/>
        <w:t>int gposition = findElem(List, graphname);</w:t>
      </w:r>
    </w:p>
    <w:p w14:paraId="30DFFCB2" w14:textId="77777777" w:rsidR="00BC3ADA" w:rsidRPr="00BC3ADA" w:rsidRDefault="00BC3ADA" w:rsidP="00BC3ADA">
      <w:pPr>
        <w:rPr>
          <w:sz w:val="24"/>
        </w:rPr>
      </w:pPr>
      <w:r w:rsidRPr="00BC3ADA">
        <w:rPr>
          <w:sz w:val="24"/>
        </w:rPr>
        <w:tab/>
        <w:t>Graph &amp; G = List[gposition];</w:t>
      </w:r>
    </w:p>
    <w:p w14:paraId="1BEE15F4" w14:textId="77777777" w:rsidR="00BC3ADA" w:rsidRPr="00BC3ADA" w:rsidRDefault="00BC3ADA" w:rsidP="00BC3ADA">
      <w:pPr>
        <w:rPr>
          <w:sz w:val="24"/>
        </w:rPr>
      </w:pPr>
      <w:r w:rsidRPr="00BC3ADA">
        <w:rPr>
          <w:sz w:val="24"/>
        </w:rPr>
        <w:tab/>
        <w:t>for (auto i : G.List) {</w:t>
      </w:r>
    </w:p>
    <w:p w14:paraId="17CCEA97" w14:textId="77777777" w:rsidR="00BC3ADA" w:rsidRPr="00BC3ADA" w:rsidRDefault="00BC3ADA" w:rsidP="00BC3ADA">
      <w:pPr>
        <w:rPr>
          <w:sz w:val="24"/>
        </w:rPr>
      </w:pPr>
      <w:r w:rsidRPr="00BC3ADA">
        <w:rPr>
          <w:sz w:val="24"/>
        </w:rPr>
        <w:tab/>
      </w:r>
      <w:r w:rsidRPr="00BC3ADA">
        <w:rPr>
          <w:sz w:val="24"/>
        </w:rPr>
        <w:tab/>
        <w:t>if (!i.visited) {</w:t>
      </w:r>
    </w:p>
    <w:p w14:paraId="2B505822" w14:textId="77777777" w:rsidR="00BC3ADA" w:rsidRPr="00BC3ADA" w:rsidRDefault="00BC3ADA" w:rsidP="00BC3ADA">
      <w:pPr>
        <w:rPr>
          <w:sz w:val="24"/>
        </w:rPr>
      </w:pPr>
      <w:r w:rsidRPr="00BC3ADA">
        <w:rPr>
          <w:sz w:val="24"/>
        </w:rPr>
        <w:tab/>
      </w:r>
      <w:r w:rsidRPr="00BC3ADA">
        <w:rPr>
          <w:sz w:val="24"/>
        </w:rPr>
        <w:tab/>
      </w:r>
      <w:r w:rsidRPr="00BC3ADA">
        <w:rPr>
          <w:sz w:val="24"/>
        </w:rPr>
        <w:tab/>
        <w:t>Queue.push(i.name);</w:t>
      </w:r>
    </w:p>
    <w:p w14:paraId="4451C972" w14:textId="77777777" w:rsidR="00BC3ADA" w:rsidRPr="00BC3ADA" w:rsidRDefault="00BC3ADA" w:rsidP="00BC3ADA">
      <w:pPr>
        <w:rPr>
          <w:sz w:val="24"/>
        </w:rPr>
      </w:pPr>
      <w:r w:rsidRPr="00BC3ADA">
        <w:rPr>
          <w:sz w:val="24"/>
        </w:rPr>
        <w:tab/>
      </w:r>
      <w:r w:rsidRPr="00BC3ADA">
        <w:rPr>
          <w:sz w:val="24"/>
        </w:rPr>
        <w:tab/>
      </w:r>
      <w:r w:rsidRPr="00BC3ADA">
        <w:rPr>
          <w:sz w:val="24"/>
        </w:rPr>
        <w:tab/>
        <w:t>while (Queue.size() != 0) {</w:t>
      </w:r>
    </w:p>
    <w:p w14:paraId="10AA03FE"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string vname = Queue.front();</w:t>
      </w:r>
    </w:p>
    <w:p w14:paraId="6567D820"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if (!G.List[findElem(G.List, vname)].visited) {</w:t>
      </w:r>
    </w:p>
    <w:p w14:paraId="5BDB2DF2"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r>
      <w:r w:rsidRPr="00BC3ADA">
        <w:rPr>
          <w:sz w:val="24"/>
        </w:rPr>
        <w:tab/>
        <w:t>visit(LocateVex(graphname, vname));</w:t>
      </w:r>
    </w:p>
    <w:p w14:paraId="027E9374"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r>
      <w:r w:rsidRPr="00BC3ADA">
        <w:rPr>
          <w:sz w:val="24"/>
        </w:rPr>
        <w:tab/>
        <w:t>G.List[findElem(G.List, vname)].visited = true;</w:t>
      </w:r>
    </w:p>
    <w:p w14:paraId="4CEB8A41"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w:t>
      </w:r>
    </w:p>
    <w:p w14:paraId="0323B38A"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Queue.pop();</w:t>
      </w:r>
    </w:p>
    <w:p w14:paraId="0BAB6A09" w14:textId="77777777" w:rsidR="00BC3ADA" w:rsidRPr="00BC3ADA" w:rsidRDefault="00BC3ADA" w:rsidP="00BC3ADA">
      <w:pPr>
        <w:rPr>
          <w:sz w:val="24"/>
        </w:rPr>
      </w:pPr>
      <w:r w:rsidRPr="00BC3ADA">
        <w:rPr>
          <w:sz w:val="24"/>
        </w:rPr>
        <w:lastRenderedPageBreak/>
        <w:tab/>
      </w:r>
      <w:r w:rsidRPr="00BC3ADA">
        <w:rPr>
          <w:sz w:val="24"/>
        </w:rPr>
        <w:tab/>
      </w:r>
      <w:r w:rsidRPr="00BC3ADA">
        <w:rPr>
          <w:sz w:val="24"/>
        </w:rPr>
        <w:tab/>
      </w:r>
      <w:r w:rsidRPr="00BC3ADA">
        <w:rPr>
          <w:sz w:val="24"/>
        </w:rPr>
        <w:tab/>
        <w:t>for (Vex * w = LocateVex(graphname, vname).nextVex; w != nullptr; w = w-&gt;nextVex) {</w:t>
      </w:r>
    </w:p>
    <w:p w14:paraId="4A0F97E3"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r>
      <w:r w:rsidRPr="00BC3ADA">
        <w:rPr>
          <w:sz w:val="24"/>
        </w:rPr>
        <w:tab/>
        <w:t>if (!LocateVex(graphname, w-&gt;name).visited)</w:t>
      </w:r>
    </w:p>
    <w:p w14:paraId="5342CE46"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r>
      <w:r w:rsidRPr="00BC3ADA">
        <w:rPr>
          <w:sz w:val="24"/>
        </w:rPr>
        <w:tab/>
      </w:r>
      <w:r w:rsidRPr="00BC3ADA">
        <w:rPr>
          <w:sz w:val="24"/>
        </w:rPr>
        <w:tab/>
        <w:t>Queue.push(w-&gt;name);</w:t>
      </w:r>
    </w:p>
    <w:p w14:paraId="44F036C9"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w:t>
      </w:r>
    </w:p>
    <w:p w14:paraId="4E729150"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1C3D912B" w14:textId="77777777" w:rsidR="00BC3ADA" w:rsidRPr="00BC3ADA" w:rsidRDefault="00BC3ADA" w:rsidP="00BC3ADA">
      <w:pPr>
        <w:rPr>
          <w:sz w:val="24"/>
        </w:rPr>
      </w:pPr>
      <w:r w:rsidRPr="00BC3ADA">
        <w:rPr>
          <w:sz w:val="24"/>
        </w:rPr>
        <w:tab/>
      </w:r>
      <w:r w:rsidRPr="00BC3ADA">
        <w:rPr>
          <w:sz w:val="24"/>
        </w:rPr>
        <w:tab/>
        <w:t>}</w:t>
      </w:r>
    </w:p>
    <w:p w14:paraId="00F6CFB4" w14:textId="77777777" w:rsidR="00BC3ADA" w:rsidRPr="00BC3ADA" w:rsidRDefault="00BC3ADA" w:rsidP="00BC3ADA">
      <w:pPr>
        <w:rPr>
          <w:sz w:val="24"/>
        </w:rPr>
      </w:pPr>
      <w:r w:rsidRPr="00BC3ADA">
        <w:rPr>
          <w:sz w:val="24"/>
        </w:rPr>
        <w:tab/>
        <w:t>}</w:t>
      </w:r>
    </w:p>
    <w:p w14:paraId="178ADEE5" w14:textId="77777777" w:rsidR="00BC3ADA" w:rsidRPr="00BC3ADA" w:rsidRDefault="00BC3ADA" w:rsidP="00BC3ADA">
      <w:pPr>
        <w:rPr>
          <w:sz w:val="24"/>
        </w:rPr>
      </w:pPr>
      <w:r w:rsidRPr="00BC3ADA">
        <w:rPr>
          <w:sz w:val="24"/>
        </w:rPr>
        <w:tab/>
        <w:t>return OK;</w:t>
      </w:r>
    </w:p>
    <w:p w14:paraId="4595BB01" w14:textId="77777777" w:rsidR="00BC3ADA" w:rsidRPr="00BC3ADA" w:rsidRDefault="00BC3ADA" w:rsidP="00BC3ADA">
      <w:pPr>
        <w:rPr>
          <w:sz w:val="24"/>
        </w:rPr>
      </w:pPr>
      <w:r w:rsidRPr="00BC3ADA">
        <w:rPr>
          <w:sz w:val="24"/>
        </w:rPr>
        <w:t>}</w:t>
      </w:r>
    </w:p>
    <w:p w14:paraId="1C33E31B" w14:textId="77777777" w:rsidR="00BC3ADA" w:rsidRPr="00BC3ADA" w:rsidRDefault="00BC3ADA" w:rsidP="00BC3ADA">
      <w:pPr>
        <w:rPr>
          <w:sz w:val="24"/>
        </w:rPr>
      </w:pPr>
      <w:r w:rsidRPr="00BC3ADA">
        <w:rPr>
          <w:rFonts w:hint="eastAsia"/>
          <w:sz w:val="24"/>
        </w:rPr>
        <w:t>//</w:t>
      </w:r>
      <w:r w:rsidRPr="00BC3ADA">
        <w:rPr>
          <w:rFonts w:hint="eastAsia"/>
          <w:sz w:val="24"/>
        </w:rPr>
        <w:t>用于打印邻接表</w:t>
      </w:r>
    </w:p>
    <w:p w14:paraId="0D9C346A" w14:textId="77777777" w:rsidR="00BC3ADA" w:rsidRPr="00BC3ADA" w:rsidRDefault="00BC3ADA" w:rsidP="00BC3ADA">
      <w:pPr>
        <w:rPr>
          <w:sz w:val="24"/>
        </w:rPr>
      </w:pPr>
      <w:r w:rsidRPr="00BC3ADA">
        <w:rPr>
          <w:sz w:val="24"/>
        </w:rPr>
        <w:t>void Index::PrintTable() {</w:t>
      </w:r>
    </w:p>
    <w:p w14:paraId="3C93836D" w14:textId="77777777" w:rsidR="00BC3ADA" w:rsidRPr="00BC3ADA" w:rsidRDefault="00BC3ADA" w:rsidP="00BC3ADA">
      <w:pPr>
        <w:rPr>
          <w:sz w:val="24"/>
        </w:rPr>
      </w:pPr>
      <w:r w:rsidRPr="00BC3ADA">
        <w:rPr>
          <w:sz w:val="24"/>
        </w:rPr>
        <w:tab/>
        <w:t>for (auto i : List) {</w:t>
      </w:r>
    </w:p>
    <w:p w14:paraId="0225B9EE" w14:textId="77777777" w:rsidR="00BC3ADA" w:rsidRPr="00BC3ADA" w:rsidRDefault="00BC3ADA" w:rsidP="00BC3ADA">
      <w:pPr>
        <w:rPr>
          <w:sz w:val="24"/>
        </w:rPr>
      </w:pPr>
      <w:r w:rsidRPr="00BC3ADA">
        <w:rPr>
          <w:rFonts w:hint="eastAsia"/>
          <w:sz w:val="24"/>
        </w:rPr>
        <w:tab/>
      </w:r>
      <w:r w:rsidRPr="00BC3ADA">
        <w:rPr>
          <w:rFonts w:hint="eastAsia"/>
          <w:sz w:val="24"/>
        </w:rPr>
        <w:tab/>
        <w:t>cout &lt;&lt; "</w:t>
      </w:r>
      <w:r w:rsidRPr="00BC3ADA">
        <w:rPr>
          <w:rFonts w:hint="eastAsia"/>
          <w:sz w:val="24"/>
        </w:rPr>
        <w:t>图</w:t>
      </w:r>
      <w:r w:rsidRPr="00BC3ADA">
        <w:rPr>
          <w:rFonts w:hint="eastAsia"/>
          <w:sz w:val="24"/>
        </w:rPr>
        <w:t>: " &lt;&lt; i.name &lt;&lt; endl;</w:t>
      </w:r>
    </w:p>
    <w:p w14:paraId="7C5A7DF4" w14:textId="77777777" w:rsidR="00BC3ADA" w:rsidRPr="00BC3ADA" w:rsidRDefault="00BC3ADA" w:rsidP="00BC3ADA">
      <w:pPr>
        <w:rPr>
          <w:sz w:val="24"/>
        </w:rPr>
      </w:pPr>
      <w:r w:rsidRPr="00BC3ADA">
        <w:rPr>
          <w:sz w:val="24"/>
        </w:rPr>
        <w:tab/>
      </w:r>
      <w:r w:rsidRPr="00BC3ADA">
        <w:rPr>
          <w:sz w:val="24"/>
        </w:rPr>
        <w:tab/>
        <w:t>cout &lt;&lt; endl;</w:t>
      </w:r>
    </w:p>
    <w:p w14:paraId="369EF713" w14:textId="77777777" w:rsidR="00BC3ADA" w:rsidRPr="00BC3ADA" w:rsidRDefault="00BC3ADA" w:rsidP="00BC3ADA">
      <w:pPr>
        <w:rPr>
          <w:sz w:val="24"/>
        </w:rPr>
      </w:pPr>
      <w:r w:rsidRPr="00BC3ADA">
        <w:rPr>
          <w:sz w:val="24"/>
        </w:rPr>
        <w:tab/>
      </w:r>
      <w:r w:rsidRPr="00BC3ADA">
        <w:rPr>
          <w:sz w:val="24"/>
        </w:rPr>
        <w:tab/>
        <w:t>for (auto j : i.List) {</w:t>
      </w:r>
    </w:p>
    <w:p w14:paraId="0B796102" w14:textId="77777777" w:rsidR="00BC3ADA" w:rsidRPr="00BC3ADA" w:rsidRDefault="00BC3ADA" w:rsidP="00BC3ADA">
      <w:pPr>
        <w:rPr>
          <w:sz w:val="24"/>
        </w:rPr>
      </w:pPr>
      <w:r w:rsidRPr="00BC3ADA">
        <w:rPr>
          <w:sz w:val="24"/>
        </w:rPr>
        <w:tab/>
      </w:r>
      <w:r w:rsidRPr="00BC3ADA">
        <w:rPr>
          <w:sz w:val="24"/>
        </w:rPr>
        <w:tab/>
      </w:r>
      <w:r w:rsidRPr="00BC3ADA">
        <w:rPr>
          <w:sz w:val="24"/>
        </w:rPr>
        <w:tab/>
        <w:t>for (Vex * temp = &amp;j; temp != nullptr; temp = temp-&gt;nextVex) {</w:t>
      </w:r>
    </w:p>
    <w:p w14:paraId="4A8B39AE"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cout &lt;&lt; " -&gt; " &lt;&lt; "(" &lt;&lt; temp-&gt;name &lt;&lt; ", " &lt;&lt; temp-&gt;data &lt;&lt; ")";</w:t>
      </w:r>
    </w:p>
    <w:p w14:paraId="5A30ABA4"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18358DD8" w14:textId="77777777" w:rsidR="00BC3ADA" w:rsidRPr="00BC3ADA" w:rsidRDefault="00BC3ADA" w:rsidP="00BC3ADA">
      <w:pPr>
        <w:rPr>
          <w:sz w:val="24"/>
        </w:rPr>
      </w:pPr>
      <w:r w:rsidRPr="00BC3ADA">
        <w:rPr>
          <w:sz w:val="24"/>
        </w:rPr>
        <w:tab/>
      </w:r>
      <w:r w:rsidRPr="00BC3ADA">
        <w:rPr>
          <w:sz w:val="24"/>
        </w:rPr>
        <w:tab/>
      </w:r>
      <w:r w:rsidRPr="00BC3ADA">
        <w:rPr>
          <w:sz w:val="24"/>
        </w:rPr>
        <w:tab/>
        <w:t>cout &lt;&lt; endl;</w:t>
      </w:r>
    </w:p>
    <w:p w14:paraId="598F5416" w14:textId="77777777" w:rsidR="00BC3ADA" w:rsidRPr="00BC3ADA" w:rsidRDefault="00BC3ADA" w:rsidP="00BC3ADA">
      <w:pPr>
        <w:rPr>
          <w:sz w:val="24"/>
        </w:rPr>
      </w:pPr>
      <w:r w:rsidRPr="00BC3ADA">
        <w:rPr>
          <w:sz w:val="24"/>
        </w:rPr>
        <w:tab/>
      </w:r>
      <w:r w:rsidRPr="00BC3ADA">
        <w:rPr>
          <w:sz w:val="24"/>
        </w:rPr>
        <w:tab/>
      </w:r>
      <w:r w:rsidRPr="00BC3ADA">
        <w:rPr>
          <w:sz w:val="24"/>
        </w:rPr>
        <w:tab/>
        <w:t>cout &lt;&lt; endl;</w:t>
      </w:r>
    </w:p>
    <w:p w14:paraId="6A99A7CE" w14:textId="77777777" w:rsidR="00BC3ADA" w:rsidRPr="00BC3ADA" w:rsidRDefault="00BC3ADA" w:rsidP="00BC3ADA">
      <w:pPr>
        <w:rPr>
          <w:sz w:val="24"/>
        </w:rPr>
      </w:pPr>
      <w:r w:rsidRPr="00BC3ADA">
        <w:rPr>
          <w:sz w:val="24"/>
        </w:rPr>
        <w:tab/>
      </w:r>
      <w:r w:rsidRPr="00BC3ADA">
        <w:rPr>
          <w:sz w:val="24"/>
        </w:rPr>
        <w:tab/>
        <w:t>}</w:t>
      </w:r>
    </w:p>
    <w:p w14:paraId="23C7858B" w14:textId="77777777" w:rsidR="00BC3ADA" w:rsidRPr="00BC3ADA" w:rsidRDefault="00BC3ADA" w:rsidP="00BC3ADA">
      <w:pPr>
        <w:rPr>
          <w:sz w:val="24"/>
        </w:rPr>
      </w:pPr>
      <w:r w:rsidRPr="00BC3ADA">
        <w:rPr>
          <w:sz w:val="24"/>
        </w:rPr>
        <w:tab/>
        <w:t>}</w:t>
      </w:r>
    </w:p>
    <w:p w14:paraId="385AFB11" w14:textId="77777777" w:rsidR="00BC3ADA" w:rsidRPr="00BC3ADA" w:rsidRDefault="00BC3ADA" w:rsidP="00BC3ADA">
      <w:pPr>
        <w:rPr>
          <w:sz w:val="24"/>
        </w:rPr>
      </w:pPr>
      <w:r w:rsidRPr="00BC3ADA">
        <w:rPr>
          <w:sz w:val="24"/>
        </w:rPr>
        <w:t>}</w:t>
      </w:r>
    </w:p>
    <w:p w14:paraId="155E7F4A" w14:textId="77777777" w:rsidR="00BC3ADA" w:rsidRPr="00BC3ADA" w:rsidRDefault="00BC3ADA" w:rsidP="00BC3ADA">
      <w:pPr>
        <w:rPr>
          <w:sz w:val="24"/>
        </w:rPr>
      </w:pPr>
    </w:p>
    <w:p w14:paraId="6545F1A1" w14:textId="77777777" w:rsidR="00BC3ADA" w:rsidRPr="00BC3ADA" w:rsidRDefault="00BC3ADA" w:rsidP="00BC3ADA">
      <w:pPr>
        <w:rPr>
          <w:sz w:val="24"/>
        </w:rPr>
      </w:pPr>
    </w:p>
    <w:p w14:paraId="47538CB9" w14:textId="77777777" w:rsidR="00BC3ADA" w:rsidRPr="00BC3ADA" w:rsidRDefault="00BC3ADA" w:rsidP="00BC3ADA">
      <w:pPr>
        <w:rPr>
          <w:sz w:val="24"/>
        </w:rPr>
      </w:pPr>
      <w:r w:rsidRPr="00BC3ADA">
        <w:rPr>
          <w:sz w:val="24"/>
        </w:rPr>
        <w:t>void Index::SaveData() {</w:t>
      </w:r>
    </w:p>
    <w:p w14:paraId="6B4A69E0" w14:textId="77777777" w:rsidR="00BC3ADA" w:rsidRPr="00BC3ADA" w:rsidRDefault="00BC3ADA" w:rsidP="00BC3ADA">
      <w:pPr>
        <w:rPr>
          <w:sz w:val="24"/>
        </w:rPr>
      </w:pPr>
      <w:r w:rsidRPr="00BC3ADA">
        <w:rPr>
          <w:sz w:val="24"/>
        </w:rPr>
        <w:tab/>
        <w:t>ofstream outfile;</w:t>
      </w:r>
    </w:p>
    <w:p w14:paraId="20CC99F5" w14:textId="77777777" w:rsidR="00BC3ADA" w:rsidRPr="00BC3ADA" w:rsidRDefault="00BC3ADA" w:rsidP="00BC3ADA">
      <w:pPr>
        <w:rPr>
          <w:sz w:val="24"/>
        </w:rPr>
      </w:pPr>
      <w:r w:rsidRPr="00BC3ADA">
        <w:rPr>
          <w:sz w:val="24"/>
        </w:rPr>
        <w:tab/>
        <w:t>outfile.open("data.txt", ios::out);</w:t>
      </w:r>
    </w:p>
    <w:p w14:paraId="643B0EEA" w14:textId="77777777" w:rsidR="00BC3ADA" w:rsidRPr="00BC3ADA" w:rsidRDefault="00BC3ADA" w:rsidP="00BC3ADA">
      <w:pPr>
        <w:rPr>
          <w:sz w:val="24"/>
        </w:rPr>
      </w:pPr>
      <w:r w:rsidRPr="00BC3ADA">
        <w:rPr>
          <w:rFonts w:hint="eastAsia"/>
          <w:sz w:val="24"/>
        </w:rPr>
        <w:tab/>
        <w:t>//</w:t>
      </w:r>
      <w:r w:rsidRPr="00BC3ADA">
        <w:rPr>
          <w:rFonts w:hint="eastAsia"/>
          <w:sz w:val="24"/>
        </w:rPr>
        <w:t>图的数量</w:t>
      </w:r>
    </w:p>
    <w:p w14:paraId="48B808B7" w14:textId="77777777" w:rsidR="00BC3ADA" w:rsidRPr="00BC3ADA" w:rsidRDefault="00BC3ADA" w:rsidP="00BC3ADA">
      <w:pPr>
        <w:rPr>
          <w:sz w:val="24"/>
        </w:rPr>
      </w:pPr>
      <w:r w:rsidRPr="00BC3ADA">
        <w:rPr>
          <w:sz w:val="24"/>
        </w:rPr>
        <w:tab/>
        <w:t>outfile &lt;&lt; List.size() &lt;&lt; endl;</w:t>
      </w:r>
    </w:p>
    <w:p w14:paraId="573328EC" w14:textId="77777777" w:rsidR="00BC3ADA" w:rsidRPr="00BC3ADA" w:rsidRDefault="00BC3ADA" w:rsidP="00BC3ADA">
      <w:pPr>
        <w:rPr>
          <w:sz w:val="24"/>
        </w:rPr>
      </w:pPr>
      <w:r w:rsidRPr="00BC3ADA">
        <w:rPr>
          <w:sz w:val="24"/>
        </w:rPr>
        <w:tab/>
        <w:t>int arcnum = 0;</w:t>
      </w:r>
    </w:p>
    <w:p w14:paraId="60B5DAC5" w14:textId="77777777" w:rsidR="00BC3ADA" w:rsidRPr="00BC3ADA" w:rsidRDefault="00BC3ADA" w:rsidP="00BC3ADA">
      <w:pPr>
        <w:rPr>
          <w:sz w:val="24"/>
        </w:rPr>
      </w:pPr>
      <w:r w:rsidRPr="00BC3ADA">
        <w:rPr>
          <w:sz w:val="24"/>
        </w:rPr>
        <w:tab/>
        <w:t>for (auto i : List) {</w:t>
      </w:r>
    </w:p>
    <w:p w14:paraId="3B96AD21" w14:textId="77777777" w:rsidR="00BC3ADA" w:rsidRPr="00BC3ADA" w:rsidRDefault="00BC3ADA" w:rsidP="00BC3ADA">
      <w:pPr>
        <w:rPr>
          <w:sz w:val="24"/>
        </w:rPr>
      </w:pPr>
      <w:r w:rsidRPr="00BC3ADA">
        <w:rPr>
          <w:rFonts w:hint="eastAsia"/>
          <w:sz w:val="24"/>
        </w:rPr>
        <w:tab/>
      </w:r>
      <w:r w:rsidRPr="00BC3ADA">
        <w:rPr>
          <w:rFonts w:hint="eastAsia"/>
          <w:sz w:val="24"/>
        </w:rPr>
        <w:tab/>
        <w:t>//</w:t>
      </w:r>
      <w:r w:rsidRPr="00BC3ADA">
        <w:rPr>
          <w:rFonts w:hint="eastAsia"/>
          <w:sz w:val="24"/>
        </w:rPr>
        <w:t>图的名字</w:t>
      </w:r>
    </w:p>
    <w:p w14:paraId="1E7CA49B" w14:textId="77777777" w:rsidR="00BC3ADA" w:rsidRPr="00BC3ADA" w:rsidRDefault="00BC3ADA" w:rsidP="00BC3ADA">
      <w:pPr>
        <w:rPr>
          <w:sz w:val="24"/>
        </w:rPr>
      </w:pPr>
      <w:r w:rsidRPr="00BC3ADA">
        <w:rPr>
          <w:sz w:val="24"/>
        </w:rPr>
        <w:tab/>
      </w:r>
      <w:r w:rsidRPr="00BC3ADA">
        <w:rPr>
          <w:sz w:val="24"/>
        </w:rPr>
        <w:tab/>
        <w:t>outfile &lt;&lt; i.name &lt;&lt; endl;</w:t>
      </w:r>
    </w:p>
    <w:p w14:paraId="2EC38B14" w14:textId="77777777" w:rsidR="00BC3ADA" w:rsidRPr="00BC3ADA" w:rsidRDefault="00BC3ADA" w:rsidP="00BC3ADA">
      <w:pPr>
        <w:rPr>
          <w:sz w:val="24"/>
        </w:rPr>
      </w:pPr>
      <w:r w:rsidRPr="00BC3ADA">
        <w:rPr>
          <w:rFonts w:hint="eastAsia"/>
          <w:sz w:val="24"/>
        </w:rPr>
        <w:tab/>
      </w:r>
      <w:r w:rsidRPr="00BC3ADA">
        <w:rPr>
          <w:rFonts w:hint="eastAsia"/>
          <w:sz w:val="24"/>
        </w:rPr>
        <w:tab/>
        <w:t>//</w:t>
      </w:r>
      <w:r w:rsidRPr="00BC3ADA">
        <w:rPr>
          <w:rFonts w:hint="eastAsia"/>
          <w:sz w:val="24"/>
        </w:rPr>
        <w:t>图中节点的个数</w:t>
      </w:r>
    </w:p>
    <w:p w14:paraId="1EBB3DA8" w14:textId="77777777" w:rsidR="00BC3ADA" w:rsidRPr="00BC3ADA" w:rsidRDefault="00BC3ADA" w:rsidP="00BC3ADA">
      <w:pPr>
        <w:rPr>
          <w:sz w:val="24"/>
        </w:rPr>
      </w:pPr>
      <w:r w:rsidRPr="00BC3ADA">
        <w:rPr>
          <w:sz w:val="24"/>
        </w:rPr>
        <w:tab/>
      </w:r>
      <w:r w:rsidRPr="00BC3ADA">
        <w:rPr>
          <w:sz w:val="24"/>
        </w:rPr>
        <w:tab/>
        <w:t>outfile &lt;&lt; " " &lt;&lt; i.List.size() &lt;&lt; endl;</w:t>
      </w:r>
    </w:p>
    <w:p w14:paraId="10392323" w14:textId="77777777" w:rsidR="00BC3ADA" w:rsidRPr="00BC3ADA" w:rsidRDefault="00BC3ADA" w:rsidP="00BC3ADA">
      <w:pPr>
        <w:rPr>
          <w:sz w:val="24"/>
        </w:rPr>
      </w:pPr>
      <w:r w:rsidRPr="00BC3ADA">
        <w:rPr>
          <w:sz w:val="24"/>
        </w:rPr>
        <w:tab/>
      </w:r>
      <w:r w:rsidRPr="00BC3ADA">
        <w:rPr>
          <w:sz w:val="24"/>
        </w:rPr>
        <w:tab/>
        <w:t>for (auto j : i.List) {</w:t>
      </w:r>
    </w:p>
    <w:p w14:paraId="7B05A5AA"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w:t>
      </w:r>
      <w:r w:rsidRPr="00BC3ADA">
        <w:rPr>
          <w:rFonts w:hint="eastAsia"/>
          <w:sz w:val="24"/>
        </w:rPr>
        <w:t>节点的名字以及节点的值</w:t>
      </w:r>
    </w:p>
    <w:p w14:paraId="22B1748E" w14:textId="77777777" w:rsidR="00BC3ADA" w:rsidRPr="00BC3ADA" w:rsidRDefault="00BC3ADA" w:rsidP="00BC3ADA">
      <w:pPr>
        <w:rPr>
          <w:sz w:val="24"/>
        </w:rPr>
      </w:pPr>
      <w:r w:rsidRPr="00BC3ADA">
        <w:rPr>
          <w:sz w:val="24"/>
        </w:rPr>
        <w:tab/>
      </w:r>
      <w:r w:rsidRPr="00BC3ADA">
        <w:rPr>
          <w:sz w:val="24"/>
        </w:rPr>
        <w:tab/>
      </w:r>
      <w:r w:rsidRPr="00BC3ADA">
        <w:rPr>
          <w:sz w:val="24"/>
        </w:rPr>
        <w:tab/>
        <w:t>outfile &lt;&lt; j.name &lt;&lt; " " &lt;&lt; j.data &lt;&lt; endl;</w:t>
      </w:r>
    </w:p>
    <w:p w14:paraId="0CD12090" w14:textId="77777777" w:rsidR="00BC3ADA" w:rsidRPr="00BC3ADA" w:rsidRDefault="00BC3ADA" w:rsidP="00BC3ADA">
      <w:pPr>
        <w:rPr>
          <w:sz w:val="24"/>
        </w:rPr>
      </w:pPr>
      <w:r w:rsidRPr="00BC3ADA">
        <w:rPr>
          <w:sz w:val="24"/>
        </w:rPr>
        <w:tab/>
      </w:r>
      <w:r w:rsidRPr="00BC3ADA">
        <w:rPr>
          <w:sz w:val="24"/>
        </w:rPr>
        <w:tab/>
        <w:t>}</w:t>
      </w:r>
    </w:p>
    <w:p w14:paraId="4DDAF7E6" w14:textId="77777777" w:rsidR="00BC3ADA" w:rsidRPr="00BC3ADA" w:rsidRDefault="00BC3ADA" w:rsidP="00BC3ADA">
      <w:pPr>
        <w:rPr>
          <w:sz w:val="24"/>
        </w:rPr>
      </w:pPr>
      <w:r w:rsidRPr="00BC3ADA">
        <w:rPr>
          <w:sz w:val="24"/>
        </w:rPr>
        <w:tab/>
      </w:r>
      <w:r w:rsidRPr="00BC3ADA">
        <w:rPr>
          <w:sz w:val="24"/>
        </w:rPr>
        <w:tab/>
        <w:t>for (auto j : i.List) {</w:t>
      </w:r>
    </w:p>
    <w:p w14:paraId="6465063F"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w:t>
      </w:r>
      <w:r w:rsidRPr="00BC3ADA">
        <w:rPr>
          <w:rFonts w:hint="eastAsia"/>
          <w:sz w:val="24"/>
        </w:rPr>
        <w:t>边的信息</w:t>
      </w:r>
    </w:p>
    <w:p w14:paraId="12AD9AF9" w14:textId="77777777" w:rsidR="00BC3ADA" w:rsidRPr="00BC3ADA" w:rsidRDefault="00BC3ADA" w:rsidP="00BC3ADA">
      <w:pPr>
        <w:rPr>
          <w:sz w:val="24"/>
        </w:rPr>
      </w:pPr>
      <w:r w:rsidRPr="00BC3ADA">
        <w:rPr>
          <w:sz w:val="24"/>
        </w:rPr>
        <w:tab/>
      </w:r>
      <w:r w:rsidRPr="00BC3ADA">
        <w:rPr>
          <w:sz w:val="24"/>
        </w:rPr>
        <w:tab/>
      </w:r>
      <w:r w:rsidRPr="00BC3ADA">
        <w:rPr>
          <w:sz w:val="24"/>
        </w:rPr>
        <w:tab/>
        <w:t>for (Vex * w = j.nextVex; w != nullptr; w = w-&gt;nextVex) {</w:t>
      </w:r>
    </w:p>
    <w:p w14:paraId="291EEE24" w14:textId="77777777" w:rsidR="00BC3ADA" w:rsidRPr="00BC3ADA" w:rsidRDefault="00BC3ADA" w:rsidP="00BC3ADA">
      <w:pPr>
        <w:rPr>
          <w:sz w:val="24"/>
        </w:rPr>
      </w:pPr>
      <w:r w:rsidRPr="00BC3ADA">
        <w:rPr>
          <w:sz w:val="24"/>
        </w:rPr>
        <w:lastRenderedPageBreak/>
        <w:tab/>
      </w:r>
      <w:r w:rsidRPr="00BC3ADA">
        <w:rPr>
          <w:sz w:val="24"/>
        </w:rPr>
        <w:tab/>
      </w:r>
      <w:r w:rsidRPr="00BC3ADA">
        <w:rPr>
          <w:sz w:val="24"/>
        </w:rPr>
        <w:tab/>
      </w:r>
      <w:r w:rsidRPr="00BC3ADA">
        <w:rPr>
          <w:sz w:val="24"/>
        </w:rPr>
        <w:tab/>
        <w:t>//outfile &lt;&lt; j.name &lt;&lt; " " &lt;&lt; w-&gt;name &lt;&lt; endl;</w:t>
      </w:r>
    </w:p>
    <w:p w14:paraId="22A2B0F3"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arcnum++;</w:t>
      </w:r>
    </w:p>
    <w:p w14:paraId="566B13E5"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64E72C2E" w14:textId="77777777" w:rsidR="00BC3ADA" w:rsidRPr="00BC3ADA" w:rsidRDefault="00BC3ADA" w:rsidP="00BC3ADA">
      <w:pPr>
        <w:rPr>
          <w:sz w:val="24"/>
        </w:rPr>
      </w:pPr>
      <w:r w:rsidRPr="00BC3ADA">
        <w:rPr>
          <w:sz w:val="24"/>
        </w:rPr>
        <w:tab/>
      </w:r>
      <w:r w:rsidRPr="00BC3ADA">
        <w:rPr>
          <w:sz w:val="24"/>
        </w:rPr>
        <w:tab/>
        <w:t>}</w:t>
      </w:r>
    </w:p>
    <w:p w14:paraId="1396C172" w14:textId="77777777" w:rsidR="00BC3ADA" w:rsidRPr="00BC3ADA" w:rsidRDefault="00BC3ADA" w:rsidP="00BC3ADA">
      <w:pPr>
        <w:rPr>
          <w:sz w:val="24"/>
        </w:rPr>
      </w:pPr>
      <w:r w:rsidRPr="00BC3ADA">
        <w:rPr>
          <w:sz w:val="24"/>
        </w:rPr>
        <w:tab/>
      </w:r>
      <w:r w:rsidRPr="00BC3ADA">
        <w:rPr>
          <w:sz w:val="24"/>
        </w:rPr>
        <w:tab/>
        <w:t>outfile &lt;&lt; arcnum &lt;&lt; endl;</w:t>
      </w:r>
    </w:p>
    <w:p w14:paraId="1987F900" w14:textId="77777777" w:rsidR="00BC3ADA" w:rsidRPr="00BC3ADA" w:rsidRDefault="00BC3ADA" w:rsidP="00BC3ADA">
      <w:pPr>
        <w:rPr>
          <w:sz w:val="24"/>
        </w:rPr>
      </w:pPr>
      <w:r w:rsidRPr="00BC3ADA">
        <w:rPr>
          <w:sz w:val="24"/>
        </w:rPr>
        <w:tab/>
      </w:r>
      <w:r w:rsidRPr="00BC3ADA">
        <w:rPr>
          <w:sz w:val="24"/>
        </w:rPr>
        <w:tab/>
        <w:t>for (auto j : i.List) {</w:t>
      </w:r>
    </w:p>
    <w:p w14:paraId="10682C86"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w:t>
      </w:r>
      <w:r w:rsidRPr="00BC3ADA">
        <w:rPr>
          <w:rFonts w:hint="eastAsia"/>
          <w:sz w:val="24"/>
        </w:rPr>
        <w:t>边的信息</w:t>
      </w:r>
    </w:p>
    <w:p w14:paraId="0780DB03" w14:textId="77777777" w:rsidR="00BC3ADA" w:rsidRPr="00BC3ADA" w:rsidRDefault="00BC3ADA" w:rsidP="00BC3ADA">
      <w:pPr>
        <w:rPr>
          <w:sz w:val="24"/>
        </w:rPr>
      </w:pPr>
      <w:r w:rsidRPr="00BC3ADA">
        <w:rPr>
          <w:sz w:val="24"/>
        </w:rPr>
        <w:tab/>
      </w:r>
      <w:r w:rsidRPr="00BC3ADA">
        <w:rPr>
          <w:sz w:val="24"/>
        </w:rPr>
        <w:tab/>
      </w:r>
      <w:r w:rsidRPr="00BC3ADA">
        <w:rPr>
          <w:sz w:val="24"/>
        </w:rPr>
        <w:tab/>
        <w:t>for (Vex * w = j.nextVex; w != nullptr; w = w-&gt;nextVex) {</w:t>
      </w:r>
    </w:p>
    <w:p w14:paraId="755EBCC1"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outfile &lt;&lt; j.name &lt;&lt; " " &lt;&lt; w-&gt;name &lt;&lt; endl;</w:t>
      </w:r>
    </w:p>
    <w:p w14:paraId="4E7C40EF"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0FD3DE61" w14:textId="77777777" w:rsidR="00BC3ADA" w:rsidRPr="00BC3ADA" w:rsidRDefault="00BC3ADA" w:rsidP="00BC3ADA">
      <w:pPr>
        <w:rPr>
          <w:sz w:val="24"/>
        </w:rPr>
      </w:pPr>
      <w:r w:rsidRPr="00BC3ADA">
        <w:rPr>
          <w:sz w:val="24"/>
        </w:rPr>
        <w:tab/>
      </w:r>
      <w:r w:rsidRPr="00BC3ADA">
        <w:rPr>
          <w:sz w:val="24"/>
        </w:rPr>
        <w:tab/>
        <w:t>}</w:t>
      </w:r>
    </w:p>
    <w:p w14:paraId="4E06E2A3" w14:textId="77777777" w:rsidR="00BC3ADA" w:rsidRPr="00BC3ADA" w:rsidRDefault="00BC3ADA" w:rsidP="00BC3ADA">
      <w:pPr>
        <w:rPr>
          <w:sz w:val="24"/>
        </w:rPr>
      </w:pPr>
      <w:r w:rsidRPr="00BC3ADA">
        <w:rPr>
          <w:sz w:val="24"/>
        </w:rPr>
        <w:tab/>
        <w:t>}</w:t>
      </w:r>
    </w:p>
    <w:p w14:paraId="79317847" w14:textId="77777777" w:rsidR="00BC3ADA" w:rsidRPr="00BC3ADA" w:rsidRDefault="00BC3ADA" w:rsidP="00BC3ADA">
      <w:pPr>
        <w:rPr>
          <w:sz w:val="24"/>
        </w:rPr>
      </w:pPr>
      <w:r w:rsidRPr="00BC3ADA">
        <w:rPr>
          <w:sz w:val="24"/>
        </w:rPr>
        <w:tab/>
        <w:t>outfile.close();</w:t>
      </w:r>
    </w:p>
    <w:p w14:paraId="79E03FAA" w14:textId="77777777" w:rsidR="00BC3ADA" w:rsidRPr="00BC3ADA" w:rsidRDefault="00BC3ADA" w:rsidP="00BC3ADA">
      <w:pPr>
        <w:rPr>
          <w:sz w:val="24"/>
        </w:rPr>
      </w:pPr>
      <w:r w:rsidRPr="00BC3ADA">
        <w:rPr>
          <w:sz w:val="24"/>
        </w:rPr>
        <w:t>}</w:t>
      </w:r>
    </w:p>
    <w:p w14:paraId="2AF750F9" w14:textId="77777777" w:rsidR="00BC3ADA" w:rsidRPr="00BC3ADA" w:rsidRDefault="00BC3ADA" w:rsidP="00BC3ADA">
      <w:pPr>
        <w:rPr>
          <w:sz w:val="24"/>
        </w:rPr>
      </w:pPr>
    </w:p>
    <w:p w14:paraId="6CEA2FCE" w14:textId="77777777" w:rsidR="00BC3ADA" w:rsidRPr="00BC3ADA" w:rsidRDefault="00BC3ADA" w:rsidP="00BC3ADA">
      <w:pPr>
        <w:rPr>
          <w:sz w:val="24"/>
        </w:rPr>
      </w:pPr>
      <w:r w:rsidRPr="00BC3ADA">
        <w:rPr>
          <w:sz w:val="24"/>
        </w:rPr>
        <w:t>void Index::LoadData() {</w:t>
      </w:r>
    </w:p>
    <w:p w14:paraId="6F38D962" w14:textId="77777777" w:rsidR="00BC3ADA" w:rsidRPr="00BC3ADA" w:rsidRDefault="00BC3ADA" w:rsidP="00BC3ADA">
      <w:pPr>
        <w:rPr>
          <w:sz w:val="24"/>
        </w:rPr>
      </w:pPr>
      <w:r w:rsidRPr="00BC3ADA">
        <w:rPr>
          <w:sz w:val="24"/>
        </w:rPr>
        <w:tab/>
        <w:t>ifstream  infile;</w:t>
      </w:r>
    </w:p>
    <w:p w14:paraId="72F88600" w14:textId="77777777" w:rsidR="00BC3ADA" w:rsidRPr="00BC3ADA" w:rsidRDefault="00BC3ADA" w:rsidP="00BC3ADA">
      <w:pPr>
        <w:rPr>
          <w:sz w:val="24"/>
        </w:rPr>
      </w:pPr>
      <w:r w:rsidRPr="00BC3ADA">
        <w:rPr>
          <w:sz w:val="24"/>
        </w:rPr>
        <w:tab/>
        <w:t>infile.open("data.txt", ios::in);</w:t>
      </w:r>
    </w:p>
    <w:p w14:paraId="4339A283" w14:textId="77777777" w:rsidR="00BC3ADA" w:rsidRPr="00BC3ADA" w:rsidRDefault="00BC3ADA" w:rsidP="00BC3ADA">
      <w:pPr>
        <w:rPr>
          <w:sz w:val="24"/>
        </w:rPr>
      </w:pPr>
      <w:r w:rsidRPr="00BC3ADA">
        <w:rPr>
          <w:sz w:val="24"/>
        </w:rPr>
        <w:tab/>
        <w:t>int graphnum;</w:t>
      </w:r>
    </w:p>
    <w:p w14:paraId="151C66D1" w14:textId="77777777" w:rsidR="00BC3ADA" w:rsidRPr="00BC3ADA" w:rsidRDefault="00BC3ADA" w:rsidP="00BC3ADA">
      <w:pPr>
        <w:rPr>
          <w:sz w:val="24"/>
        </w:rPr>
      </w:pPr>
      <w:r w:rsidRPr="00BC3ADA">
        <w:rPr>
          <w:sz w:val="24"/>
        </w:rPr>
        <w:tab/>
        <w:t>int vexnum;</w:t>
      </w:r>
    </w:p>
    <w:p w14:paraId="7DA110A0" w14:textId="77777777" w:rsidR="00BC3ADA" w:rsidRPr="00BC3ADA" w:rsidRDefault="00BC3ADA" w:rsidP="00BC3ADA">
      <w:pPr>
        <w:rPr>
          <w:sz w:val="24"/>
        </w:rPr>
      </w:pPr>
      <w:r w:rsidRPr="00BC3ADA">
        <w:rPr>
          <w:sz w:val="24"/>
        </w:rPr>
        <w:tab/>
        <w:t>int arcnum;</w:t>
      </w:r>
    </w:p>
    <w:p w14:paraId="2707CCE0" w14:textId="77777777" w:rsidR="00BC3ADA" w:rsidRPr="00BC3ADA" w:rsidRDefault="00BC3ADA" w:rsidP="00BC3ADA">
      <w:pPr>
        <w:rPr>
          <w:sz w:val="24"/>
        </w:rPr>
      </w:pPr>
      <w:r w:rsidRPr="00BC3ADA">
        <w:rPr>
          <w:sz w:val="24"/>
        </w:rPr>
        <w:tab/>
        <w:t>string graphname;</w:t>
      </w:r>
    </w:p>
    <w:p w14:paraId="714B85DD" w14:textId="77777777" w:rsidR="00BC3ADA" w:rsidRPr="00BC3ADA" w:rsidRDefault="00BC3ADA" w:rsidP="00BC3ADA">
      <w:pPr>
        <w:rPr>
          <w:sz w:val="24"/>
        </w:rPr>
      </w:pPr>
      <w:r w:rsidRPr="00BC3ADA">
        <w:rPr>
          <w:sz w:val="24"/>
        </w:rPr>
        <w:tab/>
        <w:t>string vexname1;</w:t>
      </w:r>
    </w:p>
    <w:p w14:paraId="795B5CFA" w14:textId="77777777" w:rsidR="00BC3ADA" w:rsidRPr="00BC3ADA" w:rsidRDefault="00BC3ADA" w:rsidP="00BC3ADA">
      <w:pPr>
        <w:rPr>
          <w:sz w:val="24"/>
        </w:rPr>
      </w:pPr>
      <w:r w:rsidRPr="00BC3ADA">
        <w:rPr>
          <w:sz w:val="24"/>
        </w:rPr>
        <w:tab/>
        <w:t>string vexname2;</w:t>
      </w:r>
    </w:p>
    <w:p w14:paraId="410AE007" w14:textId="77777777" w:rsidR="00BC3ADA" w:rsidRPr="00BC3ADA" w:rsidRDefault="00BC3ADA" w:rsidP="00BC3ADA">
      <w:pPr>
        <w:rPr>
          <w:sz w:val="24"/>
        </w:rPr>
      </w:pPr>
      <w:r w:rsidRPr="00BC3ADA">
        <w:rPr>
          <w:sz w:val="24"/>
        </w:rPr>
        <w:tab/>
        <w:t>ElemType vexvalue;</w:t>
      </w:r>
    </w:p>
    <w:p w14:paraId="59413419" w14:textId="77777777" w:rsidR="00BC3ADA" w:rsidRPr="00BC3ADA" w:rsidRDefault="00BC3ADA" w:rsidP="00BC3ADA">
      <w:pPr>
        <w:rPr>
          <w:sz w:val="24"/>
        </w:rPr>
      </w:pPr>
      <w:r w:rsidRPr="00BC3ADA">
        <w:rPr>
          <w:sz w:val="24"/>
        </w:rPr>
        <w:tab/>
        <w:t>infile &gt;&gt; graphnum;</w:t>
      </w:r>
    </w:p>
    <w:p w14:paraId="35788ED4" w14:textId="77777777" w:rsidR="00BC3ADA" w:rsidRPr="00BC3ADA" w:rsidRDefault="00BC3ADA" w:rsidP="00BC3ADA">
      <w:pPr>
        <w:rPr>
          <w:sz w:val="24"/>
        </w:rPr>
      </w:pPr>
      <w:r w:rsidRPr="00BC3ADA">
        <w:rPr>
          <w:sz w:val="24"/>
        </w:rPr>
        <w:tab/>
        <w:t>for (int i = 0; i &lt; graphnum; i++) {</w:t>
      </w:r>
    </w:p>
    <w:p w14:paraId="6D0C3C7F" w14:textId="77777777" w:rsidR="00BC3ADA" w:rsidRPr="00BC3ADA" w:rsidRDefault="00BC3ADA" w:rsidP="00BC3ADA">
      <w:pPr>
        <w:rPr>
          <w:sz w:val="24"/>
        </w:rPr>
      </w:pPr>
      <w:r w:rsidRPr="00BC3ADA">
        <w:rPr>
          <w:sz w:val="24"/>
        </w:rPr>
        <w:tab/>
      </w:r>
      <w:r w:rsidRPr="00BC3ADA">
        <w:rPr>
          <w:sz w:val="24"/>
        </w:rPr>
        <w:tab/>
        <w:t>infile &gt;&gt; graphname;</w:t>
      </w:r>
    </w:p>
    <w:p w14:paraId="0979BA0B" w14:textId="77777777" w:rsidR="00BC3ADA" w:rsidRPr="00BC3ADA" w:rsidRDefault="00BC3ADA" w:rsidP="00BC3ADA">
      <w:pPr>
        <w:rPr>
          <w:sz w:val="24"/>
        </w:rPr>
      </w:pPr>
      <w:r w:rsidRPr="00BC3ADA">
        <w:rPr>
          <w:sz w:val="24"/>
        </w:rPr>
        <w:tab/>
      </w:r>
      <w:r w:rsidRPr="00BC3ADA">
        <w:rPr>
          <w:sz w:val="24"/>
        </w:rPr>
        <w:tab/>
        <w:t>Graph G(graphname);</w:t>
      </w:r>
    </w:p>
    <w:p w14:paraId="1DE2ECAC" w14:textId="77777777" w:rsidR="00BC3ADA" w:rsidRPr="00BC3ADA" w:rsidRDefault="00BC3ADA" w:rsidP="00BC3ADA">
      <w:pPr>
        <w:rPr>
          <w:sz w:val="24"/>
        </w:rPr>
      </w:pPr>
      <w:r w:rsidRPr="00BC3ADA">
        <w:rPr>
          <w:sz w:val="24"/>
        </w:rPr>
        <w:tab/>
      </w:r>
      <w:r w:rsidRPr="00BC3ADA">
        <w:rPr>
          <w:sz w:val="24"/>
        </w:rPr>
        <w:tab/>
        <w:t>List.push_back(G);</w:t>
      </w:r>
    </w:p>
    <w:p w14:paraId="259E5090" w14:textId="77777777" w:rsidR="00BC3ADA" w:rsidRPr="00BC3ADA" w:rsidRDefault="00BC3ADA" w:rsidP="00BC3ADA">
      <w:pPr>
        <w:rPr>
          <w:sz w:val="24"/>
        </w:rPr>
      </w:pPr>
      <w:r w:rsidRPr="00BC3ADA">
        <w:rPr>
          <w:sz w:val="24"/>
        </w:rPr>
        <w:tab/>
      </w:r>
      <w:r w:rsidRPr="00BC3ADA">
        <w:rPr>
          <w:sz w:val="24"/>
        </w:rPr>
        <w:tab/>
        <w:t>infile &gt;&gt; vexnum;</w:t>
      </w:r>
    </w:p>
    <w:p w14:paraId="45856221" w14:textId="77777777" w:rsidR="00BC3ADA" w:rsidRPr="00BC3ADA" w:rsidRDefault="00BC3ADA" w:rsidP="00BC3ADA">
      <w:pPr>
        <w:rPr>
          <w:sz w:val="24"/>
        </w:rPr>
      </w:pPr>
      <w:r w:rsidRPr="00BC3ADA">
        <w:rPr>
          <w:sz w:val="24"/>
        </w:rPr>
        <w:tab/>
      </w:r>
      <w:r w:rsidRPr="00BC3ADA">
        <w:rPr>
          <w:sz w:val="24"/>
        </w:rPr>
        <w:tab/>
        <w:t>for (int j = 0; j &lt; vexnum; j++) {</w:t>
      </w:r>
    </w:p>
    <w:p w14:paraId="29126036" w14:textId="77777777" w:rsidR="00BC3ADA" w:rsidRPr="00BC3ADA" w:rsidRDefault="00BC3ADA" w:rsidP="00BC3ADA">
      <w:pPr>
        <w:rPr>
          <w:sz w:val="24"/>
        </w:rPr>
      </w:pPr>
      <w:r w:rsidRPr="00BC3ADA">
        <w:rPr>
          <w:sz w:val="24"/>
        </w:rPr>
        <w:tab/>
      </w:r>
      <w:r w:rsidRPr="00BC3ADA">
        <w:rPr>
          <w:sz w:val="24"/>
        </w:rPr>
        <w:tab/>
      </w:r>
      <w:r w:rsidRPr="00BC3ADA">
        <w:rPr>
          <w:sz w:val="24"/>
        </w:rPr>
        <w:tab/>
        <w:t>infile &gt;&gt; vexname1;</w:t>
      </w:r>
    </w:p>
    <w:p w14:paraId="4101B163" w14:textId="77777777" w:rsidR="00BC3ADA" w:rsidRPr="00BC3ADA" w:rsidRDefault="00BC3ADA" w:rsidP="00BC3ADA">
      <w:pPr>
        <w:rPr>
          <w:sz w:val="24"/>
        </w:rPr>
      </w:pPr>
      <w:r w:rsidRPr="00BC3ADA">
        <w:rPr>
          <w:sz w:val="24"/>
        </w:rPr>
        <w:tab/>
      </w:r>
      <w:r w:rsidRPr="00BC3ADA">
        <w:rPr>
          <w:sz w:val="24"/>
        </w:rPr>
        <w:tab/>
      </w:r>
      <w:r w:rsidRPr="00BC3ADA">
        <w:rPr>
          <w:sz w:val="24"/>
        </w:rPr>
        <w:tab/>
        <w:t>infile &gt;&gt; vexvalue;</w:t>
      </w:r>
    </w:p>
    <w:p w14:paraId="78FEFE86" w14:textId="77777777" w:rsidR="00BC3ADA" w:rsidRPr="00BC3ADA" w:rsidRDefault="00BC3ADA" w:rsidP="00BC3ADA">
      <w:pPr>
        <w:rPr>
          <w:sz w:val="24"/>
        </w:rPr>
      </w:pPr>
      <w:r w:rsidRPr="00BC3ADA">
        <w:rPr>
          <w:sz w:val="24"/>
        </w:rPr>
        <w:tab/>
      </w:r>
      <w:r w:rsidRPr="00BC3ADA">
        <w:rPr>
          <w:sz w:val="24"/>
        </w:rPr>
        <w:tab/>
      </w:r>
      <w:r w:rsidRPr="00BC3ADA">
        <w:rPr>
          <w:sz w:val="24"/>
        </w:rPr>
        <w:tab/>
        <w:t>InsertVex(graphname, vexname1, vexvalue);</w:t>
      </w:r>
    </w:p>
    <w:p w14:paraId="69775988" w14:textId="77777777" w:rsidR="00BC3ADA" w:rsidRPr="00BC3ADA" w:rsidRDefault="00BC3ADA" w:rsidP="00BC3ADA">
      <w:pPr>
        <w:rPr>
          <w:sz w:val="24"/>
        </w:rPr>
      </w:pPr>
      <w:r w:rsidRPr="00BC3ADA">
        <w:rPr>
          <w:sz w:val="24"/>
        </w:rPr>
        <w:tab/>
      </w:r>
      <w:r w:rsidRPr="00BC3ADA">
        <w:rPr>
          <w:sz w:val="24"/>
        </w:rPr>
        <w:tab/>
        <w:t>}</w:t>
      </w:r>
    </w:p>
    <w:p w14:paraId="22B2A42E" w14:textId="77777777" w:rsidR="00BC3ADA" w:rsidRPr="00BC3ADA" w:rsidRDefault="00BC3ADA" w:rsidP="00BC3ADA">
      <w:pPr>
        <w:rPr>
          <w:sz w:val="24"/>
        </w:rPr>
      </w:pPr>
      <w:r w:rsidRPr="00BC3ADA">
        <w:rPr>
          <w:sz w:val="24"/>
        </w:rPr>
        <w:tab/>
      </w:r>
      <w:r w:rsidRPr="00BC3ADA">
        <w:rPr>
          <w:sz w:val="24"/>
        </w:rPr>
        <w:tab/>
        <w:t>infile &gt;&gt; arcnum;</w:t>
      </w:r>
    </w:p>
    <w:p w14:paraId="3A513029" w14:textId="77777777" w:rsidR="00BC3ADA" w:rsidRPr="00BC3ADA" w:rsidRDefault="00BC3ADA" w:rsidP="00BC3ADA">
      <w:pPr>
        <w:rPr>
          <w:sz w:val="24"/>
        </w:rPr>
      </w:pPr>
      <w:r w:rsidRPr="00BC3ADA">
        <w:rPr>
          <w:sz w:val="24"/>
        </w:rPr>
        <w:tab/>
      </w:r>
      <w:r w:rsidRPr="00BC3ADA">
        <w:rPr>
          <w:sz w:val="24"/>
        </w:rPr>
        <w:tab/>
        <w:t>for (int m = 0; m &lt; arcnum; m++) {</w:t>
      </w:r>
    </w:p>
    <w:p w14:paraId="57B15841" w14:textId="77777777" w:rsidR="00BC3ADA" w:rsidRPr="00BC3ADA" w:rsidRDefault="00BC3ADA" w:rsidP="00BC3ADA">
      <w:pPr>
        <w:rPr>
          <w:sz w:val="24"/>
        </w:rPr>
      </w:pPr>
      <w:r w:rsidRPr="00BC3ADA">
        <w:rPr>
          <w:sz w:val="24"/>
        </w:rPr>
        <w:tab/>
      </w:r>
      <w:r w:rsidRPr="00BC3ADA">
        <w:rPr>
          <w:sz w:val="24"/>
        </w:rPr>
        <w:tab/>
      </w:r>
      <w:r w:rsidRPr="00BC3ADA">
        <w:rPr>
          <w:sz w:val="24"/>
        </w:rPr>
        <w:tab/>
        <w:t>infile &gt;&gt; vexname1;</w:t>
      </w:r>
    </w:p>
    <w:p w14:paraId="49939AC4" w14:textId="77777777" w:rsidR="00BC3ADA" w:rsidRPr="00BC3ADA" w:rsidRDefault="00BC3ADA" w:rsidP="00BC3ADA">
      <w:pPr>
        <w:rPr>
          <w:sz w:val="24"/>
        </w:rPr>
      </w:pPr>
      <w:r w:rsidRPr="00BC3ADA">
        <w:rPr>
          <w:sz w:val="24"/>
        </w:rPr>
        <w:tab/>
      </w:r>
      <w:r w:rsidRPr="00BC3ADA">
        <w:rPr>
          <w:sz w:val="24"/>
        </w:rPr>
        <w:tab/>
      </w:r>
      <w:r w:rsidRPr="00BC3ADA">
        <w:rPr>
          <w:sz w:val="24"/>
        </w:rPr>
        <w:tab/>
        <w:t>infile &gt;&gt; vexname2;</w:t>
      </w:r>
    </w:p>
    <w:p w14:paraId="3EA53349" w14:textId="77777777" w:rsidR="00BC3ADA" w:rsidRPr="00BC3ADA" w:rsidRDefault="00BC3ADA" w:rsidP="00BC3ADA">
      <w:pPr>
        <w:rPr>
          <w:sz w:val="24"/>
        </w:rPr>
      </w:pPr>
      <w:r w:rsidRPr="00BC3ADA">
        <w:rPr>
          <w:sz w:val="24"/>
        </w:rPr>
        <w:tab/>
      </w:r>
      <w:r w:rsidRPr="00BC3ADA">
        <w:rPr>
          <w:sz w:val="24"/>
        </w:rPr>
        <w:tab/>
      </w:r>
      <w:r w:rsidRPr="00BC3ADA">
        <w:rPr>
          <w:sz w:val="24"/>
        </w:rPr>
        <w:tab/>
        <w:t>InsertArc(graphname, vexname1, vexname2);</w:t>
      </w:r>
    </w:p>
    <w:p w14:paraId="62AD4871" w14:textId="77777777" w:rsidR="00BC3ADA" w:rsidRPr="00BC3ADA" w:rsidRDefault="00BC3ADA" w:rsidP="00BC3ADA">
      <w:pPr>
        <w:rPr>
          <w:sz w:val="24"/>
        </w:rPr>
      </w:pPr>
      <w:r w:rsidRPr="00BC3ADA">
        <w:rPr>
          <w:sz w:val="24"/>
        </w:rPr>
        <w:tab/>
      </w:r>
      <w:r w:rsidRPr="00BC3ADA">
        <w:rPr>
          <w:sz w:val="24"/>
        </w:rPr>
        <w:tab/>
        <w:t>}</w:t>
      </w:r>
    </w:p>
    <w:p w14:paraId="2CC0F77C" w14:textId="77777777" w:rsidR="00BC3ADA" w:rsidRPr="00BC3ADA" w:rsidRDefault="00BC3ADA" w:rsidP="00BC3ADA">
      <w:pPr>
        <w:rPr>
          <w:sz w:val="24"/>
        </w:rPr>
      </w:pPr>
      <w:r w:rsidRPr="00BC3ADA">
        <w:rPr>
          <w:sz w:val="24"/>
        </w:rPr>
        <w:tab/>
        <w:t>}</w:t>
      </w:r>
    </w:p>
    <w:p w14:paraId="01E32120" w14:textId="77777777" w:rsidR="00BC3ADA" w:rsidRPr="00BC3ADA" w:rsidRDefault="00BC3ADA" w:rsidP="00BC3ADA">
      <w:pPr>
        <w:rPr>
          <w:sz w:val="24"/>
        </w:rPr>
      </w:pPr>
      <w:r w:rsidRPr="00BC3ADA">
        <w:rPr>
          <w:sz w:val="24"/>
        </w:rPr>
        <w:t>}</w:t>
      </w:r>
    </w:p>
    <w:p w14:paraId="017A6A46" w14:textId="77777777" w:rsidR="00BC3ADA" w:rsidRPr="00BC3ADA" w:rsidRDefault="00BC3ADA" w:rsidP="00BC3ADA">
      <w:pPr>
        <w:rPr>
          <w:sz w:val="24"/>
        </w:rPr>
      </w:pPr>
    </w:p>
    <w:p w14:paraId="504BA1E6" w14:textId="77777777" w:rsidR="00BC3ADA" w:rsidRPr="00BC3ADA" w:rsidRDefault="00BC3ADA" w:rsidP="00BC3ADA">
      <w:pPr>
        <w:rPr>
          <w:sz w:val="24"/>
        </w:rPr>
      </w:pPr>
      <w:r w:rsidRPr="00BC3ADA">
        <w:rPr>
          <w:sz w:val="24"/>
        </w:rPr>
        <w:t>void PrintMenu() {</w:t>
      </w:r>
    </w:p>
    <w:p w14:paraId="008ED450" w14:textId="77777777" w:rsidR="00BC3ADA" w:rsidRPr="00BC3ADA" w:rsidRDefault="00BC3ADA" w:rsidP="00BC3ADA">
      <w:pPr>
        <w:rPr>
          <w:sz w:val="24"/>
        </w:rPr>
      </w:pPr>
      <w:r w:rsidRPr="00BC3ADA">
        <w:rPr>
          <w:sz w:val="24"/>
        </w:rPr>
        <w:tab/>
        <w:t>cout &lt;&lt; "|-------------------Graph Experiment Menu-----------------|" &lt;&lt; endl;</w:t>
      </w:r>
    </w:p>
    <w:p w14:paraId="0273A6AE" w14:textId="77777777" w:rsidR="00BC3ADA" w:rsidRPr="00BC3ADA" w:rsidRDefault="00BC3ADA" w:rsidP="00BC3ADA">
      <w:pPr>
        <w:rPr>
          <w:sz w:val="24"/>
        </w:rPr>
      </w:pPr>
      <w:r w:rsidRPr="00BC3ADA">
        <w:rPr>
          <w:rFonts w:hint="eastAsia"/>
          <w:sz w:val="24"/>
        </w:rPr>
        <w:tab/>
        <w:t xml:space="preserve">cout &lt;&lt; "|             1. </w:t>
      </w:r>
      <w:r w:rsidRPr="00BC3ADA">
        <w:rPr>
          <w:rFonts w:hint="eastAsia"/>
          <w:sz w:val="24"/>
        </w:rPr>
        <w:t>创建图</w:t>
      </w:r>
      <w:r w:rsidRPr="00BC3ADA">
        <w:rPr>
          <w:rFonts w:hint="eastAsia"/>
          <w:sz w:val="24"/>
        </w:rPr>
        <w:t xml:space="preserve">                2. </w:t>
      </w:r>
      <w:r w:rsidRPr="00BC3ADA">
        <w:rPr>
          <w:rFonts w:hint="eastAsia"/>
          <w:sz w:val="24"/>
        </w:rPr>
        <w:t>销毁图</w:t>
      </w:r>
      <w:r w:rsidRPr="00BC3ADA">
        <w:rPr>
          <w:rFonts w:hint="eastAsia"/>
          <w:sz w:val="24"/>
        </w:rPr>
        <w:t xml:space="preserve">           |" &lt;&lt; endl;</w:t>
      </w:r>
    </w:p>
    <w:p w14:paraId="29CE1BBC" w14:textId="77777777" w:rsidR="00BC3ADA" w:rsidRPr="00BC3ADA" w:rsidRDefault="00BC3ADA" w:rsidP="00BC3ADA">
      <w:pPr>
        <w:rPr>
          <w:sz w:val="24"/>
        </w:rPr>
      </w:pPr>
      <w:r w:rsidRPr="00BC3ADA">
        <w:rPr>
          <w:rFonts w:hint="eastAsia"/>
          <w:sz w:val="24"/>
        </w:rPr>
        <w:tab/>
        <w:t xml:space="preserve">cout &lt;&lt; "|             3. </w:t>
      </w:r>
      <w:r w:rsidRPr="00BC3ADA">
        <w:rPr>
          <w:rFonts w:hint="eastAsia"/>
          <w:sz w:val="24"/>
        </w:rPr>
        <w:t>查找顶点</w:t>
      </w:r>
      <w:r w:rsidRPr="00BC3ADA">
        <w:rPr>
          <w:rFonts w:hint="eastAsia"/>
          <w:sz w:val="24"/>
        </w:rPr>
        <w:t xml:space="preserve">              4. </w:t>
      </w:r>
      <w:r w:rsidRPr="00BC3ADA">
        <w:rPr>
          <w:rFonts w:hint="eastAsia"/>
          <w:sz w:val="24"/>
        </w:rPr>
        <w:t>获得顶点值</w:t>
      </w:r>
      <w:r w:rsidRPr="00BC3ADA">
        <w:rPr>
          <w:rFonts w:hint="eastAsia"/>
          <w:sz w:val="24"/>
        </w:rPr>
        <w:t xml:space="preserve">        |" &lt;&lt; endl;</w:t>
      </w:r>
    </w:p>
    <w:p w14:paraId="630AB4F3" w14:textId="77777777" w:rsidR="00BC3ADA" w:rsidRPr="00BC3ADA" w:rsidRDefault="00BC3ADA" w:rsidP="00BC3ADA">
      <w:pPr>
        <w:rPr>
          <w:sz w:val="24"/>
        </w:rPr>
      </w:pPr>
      <w:r w:rsidRPr="00BC3ADA">
        <w:rPr>
          <w:rFonts w:hint="eastAsia"/>
          <w:sz w:val="24"/>
        </w:rPr>
        <w:tab/>
        <w:t xml:space="preserve">cout &lt;&lt; "|             5. </w:t>
      </w:r>
      <w:r w:rsidRPr="00BC3ADA">
        <w:rPr>
          <w:rFonts w:hint="eastAsia"/>
          <w:sz w:val="24"/>
        </w:rPr>
        <w:t>顶点赋值</w:t>
      </w:r>
      <w:r w:rsidRPr="00BC3ADA">
        <w:rPr>
          <w:rFonts w:hint="eastAsia"/>
          <w:sz w:val="24"/>
        </w:rPr>
        <w:t xml:space="preserve">              6. </w:t>
      </w:r>
      <w:r w:rsidRPr="00BC3ADA">
        <w:rPr>
          <w:rFonts w:hint="eastAsia"/>
          <w:sz w:val="24"/>
        </w:rPr>
        <w:t>获得第一邻节点</w:t>
      </w:r>
      <w:r w:rsidRPr="00BC3ADA">
        <w:rPr>
          <w:rFonts w:hint="eastAsia"/>
          <w:sz w:val="24"/>
        </w:rPr>
        <w:t xml:space="preserve">    |" &lt;&lt; endl;</w:t>
      </w:r>
    </w:p>
    <w:p w14:paraId="2CCCC1EE" w14:textId="77777777" w:rsidR="00BC3ADA" w:rsidRPr="00BC3ADA" w:rsidRDefault="00BC3ADA" w:rsidP="00BC3ADA">
      <w:pPr>
        <w:rPr>
          <w:sz w:val="24"/>
        </w:rPr>
      </w:pPr>
      <w:r w:rsidRPr="00BC3ADA">
        <w:rPr>
          <w:rFonts w:hint="eastAsia"/>
          <w:sz w:val="24"/>
        </w:rPr>
        <w:tab/>
        <w:t xml:space="preserve">cout &lt;&lt; "|             7. </w:t>
      </w:r>
      <w:r w:rsidRPr="00BC3ADA">
        <w:rPr>
          <w:rFonts w:hint="eastAsia"/>
          <w:sz w:val="24"/>
        </w:rPr>
        <w:t>获得下一邻节点</w:t>
      </w:r>
      <w:r w:rsidRPr="00BC3ADA">
        <w:rPr>
          <w:rFonts w:hint="eastAsia"/>
          <w:sz w:val="24"/>
        </w:rPr>
        <w:t xml:space="preserve">         8. </w:t>
      </w:r>
      <w:r w:rsidRPr="00BC3ADA">
        <w:rPr>
          <w:rFonts w:hint="eastAsia"/>
          <w:sz w:val="24"/>
        </w:rPr>
        <w:t>插入节点</w:t>
      </w:r>
      <w:r w:rsidRPr="00BC3ADA">
        <w:rPr>
          <w:rFonts w:hint="eastAsia"/>
          <w:sz w:val="24"/>
        </w:rPr>
        <w:t xml:space="preserve">         |" &lt;&lt; endl;</w:t>
      </w:r>
    </w:p>
    <w:p w14:paraId="46389BFB" w14:textId="77777777" w:rsidR="00BC3ADA" w:rsidRPr="00BC3ADA" w:rsidRDefault="00BC3ADA" w:rsidP="00BC3ADA">
      <w:pPr>
        <w:rPr>
          <w:sz w:val="24"/>
        </w:rPr>
      </w:pPr>
      <w:r w:rsidRPr="00BC3ADA">
        <w:rPr>
          <w:rFonts w:hint="eastAsia"/>
          <w:sz w:val="24"/>
        </w:rPr>
        <w:tab/>
        <w:t xml:space="preserve">cout &lt;&lt; "|             9. </w:t>
      </w:r>
      <w:r w:rsidRPr="00BC3ADA">
        <w:rPr>
          <w:rFonts w:hint="eastAsia"/>
          <w:sz w:val="24"/>
        </w:rPr>
        <w:t>删除节点</w:t>
      </w:r>
      <w:r w:rsidRPr="00BC3ADA">
        <w:rPr>
          <w:rFonts w:hint="eastAsia"/>
          <w:sz w:val="24"/>
        </w:rPr>
        <w:t xml:space="preserve">              10. </w:t>
      </w:r>
      <w:r w:rsidRPr="00BC3ADA">
        <w:rPr>
          <w:rFonts w:hint="eastAsia"/>
          <w:sz w:val="24"/>
        </w:rPr>
        <w:t>插入弧</w:t>
      </w:r>
      <w:r w:rsidRPr="00BC3ADA">
        <w:rPr>
          <w:rFonts w:hint="eastAsia"/>
          <w:sz w:val="24"/>
        </w:rPr>
        <w:t xml:space="preserve">           |" &lt;&lt; endl;</w:t>
      </w:r>
    </w:p>
    <w:p w14:paraId="04C4C1D5" w14:textId="77777777" w:rsidR="00BC3ADA" w:rsidRPr="00BC3ADA" w:rsidRDefault="00BC3ADA" w:rsidP="00BC3ADA">
      <w:pPr>
        <w:rPr>
          <w:sz w:val="24"/>
        </w:rPr>
      </w:pPr>
      <w:r w:rsidRPr="00BC3ADA">
        <w:rPr>
          <w:rFonts w:hint="eastAsia"/>
          <w:sz w:val="24"/>
        </w:rPr>
        <w:tab/>
        <w:t xml:space="preserve">cout &lt;&lt; "|             11. </w:t>
      </w:r>
      <w:r w:rsidRPr="00BC3ADA">
        <w:rPr>
          <w:rFonts w:hint="eastAsia"/>
          <w:sz w:val="24"/>
        </w:rPr>
        <w:t>删除弧</w:t>
      </w:r>
      <w:r w:rsidRPr="00BC3ADA">
        <w:rPr>
          <w:rFonts w:hint="eastAsia"/>
          <w:sz w:val="24"/>
        </w:rPr>
        <w:t xml:space="preserve">               12. </w:t>
      </w:r>
      <w:r w:rsidRPr="00BC3ADA">
        <w:rPr>
          <w:rFonts w:hint="eastAsia"/>
          <w:sz w:val="24"/>
        </w:rPr>
        <w:t>深度优先</w:t>
      </w:r>
      <w:r w:rsidRPr="00BC3ADA">
        <w:rPr>
          <w:rFonts w:hint="eastAsia"/>
          <w:sz w:val="24"/>
        </w:rPr>
        <w:t xml:space="preserve">         |" &lt;&lt; endl;</w:t>
      </w:r>
    </w:p>
    <w:p w14:paraId="0B4CAD19" w14:textId="77777777" w:rsidR="00BC3ADA" w:rsidRPr="00BC3ADA" w:rsidRDefault="00BC3ADA" w:rsidP="00BC3ADA">
      <w:pPr>
        <w:rPr>
          <w:sz w:val="24"/>
        </w:rPr>
      </w:pPr>
      <w:r w:rsidRPr="00BC3ADA">
        <w:rPr>
          <w:rFonts w:hint="eastAsia"/>
          <w:sz w:val="24"/>
        </w:rPr>
        <w:tab/>
        <w:t xml:space="preserve">cout &lt;&lt; "|             13. </w:t>
      </w:r>
      <w:r w:rsidRPr="00BC3ADA">
        <w:rPr>
          <w:rFonts w:hint="eastAsia"/>
          <w:sz w:val="24"/>
        </w:rPr>
        <w:t>广度优先</w:t>
      </w:r>
      <w:r w:rsidRPr="00BC3ADA">
        <w:rPr>
          <w:rFonts w:hint="eastAsia"/>
          <w:sz w:val="24"/>
        </w:rPr>
        <w:t xml:space="preserve">             14. </w:t>
      </w:r>
      <w:r w:rsidRPr="00BC3ADA">
        <w:rPr>
          <w:rFonts w:hint="eastAsia"/>
          <w:sz w:val="24"/>
        </w:rPr>
        <w:t>保存数据</w:t>
      </w:r>
      <w:r w:rsidRPr="00BC3ADA">
        <w:rPr>
          <w:rFonts w:hint="eastAsia"/>
          <w:sz w:val="24"/>
        </w:rPr>
        <w:t xml:space="preserve">         |" &lt;&lt; endl;</w:t>
      </w:r>
    </w:p>
    <w:p w14:paraId="17994BB6" w14:textId="77777777" w:rsidR="00BC3ADA" w:rsidRPr="00BC3ADA" w:rsidRDefault="00BC3ADA" w:rsidP="00BC3ADA">
      <w:pPr>
        <w:rPr>
          <w:sz w:val="24"/>
        </w:rPr>
      </w:pPr>
      <w:r w:rsidRPr="00BC3ADA">
        <w:rPr>
          <w:rFonts w:hint="eastAsia"/>
          <w:sz w:val="24"/>
        </w:rPr>
        <w:tab/>
        <w:t xml:space="preserve">cout &lt;&lt; "|             15. </w:t>
      </w:r>
      <w:r w:rsidRPr="00BC3ADA">
        <w:rPr>
          <w:rFonts w:hint="eastAsia"/>
          <w:sz w:val="24"/>
        </w:rPr>
        <w:t>导入数据</w:t>
      </w:r>
      <w:r w:rsidRPr="00BC3ADA">
        <w:rPr>
          <w:rFonts w:hint="eastAsia"/>
          <w:sz w:val="24"/>
        </w:rPr>
        <w:t xml:space="preserve">             16. </w:t>
      </w:r>
      <w:r w:rsidRPr="00BC3ADA">
        <w:rPr>
          <w:rFonts w:hint="eastAsia"/>
          <w:sz w:val="24"/>
        </w:rPr>
        <w:t>打印邻接表</w:t>
      </w:r>
      <w:r w:rsidRPr="00BC3ADA">
        <w:rPr>
          <w:rFonts w:hint="eastAsia"/>
          <w:sz w:val="24"/>
        </w:rPr>
        <w:t xml:space="preserve">       |" &lt;&lt; endl;</w:t>
      </w:r>
    </w:p>
    <w:p w14:paraId="6EFA3E5C" w14:textId="77777777" w:rsidR="00BC3ADA" w:rsidRPr="00BC3ADA" w:rsidRDefault="00BC3ADA" w:rsidP="00BC3ADA">
      <w:pPr>
        <w:rPr>
          <w:sz w:val="24"/>
        </w:rPr>
      </w:pPr>
      <w:r w:rsidRPr="00BC3ADA">
        <w:rPr>
          <w:sz w:val="24"/>
        </w:rPr>
        <w:t>}</w:t>
      </w:r>
    </w:p>
    <w:p w14:paraId="113746F0" w14:textId="77777777" w:rsidR="00BC3ADA" w:rsidRPr="00BC3ADA" w:rsidRDefault="00BC3ADA" w:rsidP="00BC3ADA">
      <w:pPr>
        <w:rPr>
          <w:sz w:val="24"/>
        </w:rPr>
      </w:pPr>
    </w:p>
    <w:p w14:paraId="10A90DE0" w14:textId="77777777" w:rsidR="00BC3ADA" w:rsidRPr="00BC3ADA" w:rsidRDefault="00BC3ADA" w:rsidP="00BC3ADA">
      <w:pPr>
        <w:rPr>
          <w:sz w:val="24"/>
        </w:rPr>
      </w:pPr>
      <w:r w:rsidRPr="00BC3ADA">
        <w:rPr>
          <w:sz w:val="24"/>
        </w:rPr>
        <w:t>void visit(Vex v) {</w:t>
      </w:r>
    </w:p>
    <w:p w14:paraId="4086160E" w14:textId="77777777" w:rsidR="00BC3ADA" w:rsidRPr="00BC3ADA" w:rsidRDefault="00BC3ADA" w:rsidP="00BC3ADA">
      <w:pPr>
        <w:rPr>
          <w:sz w:val="24"/>
        </w:rPr>
      </w:pPr>
      <w:r w:rsidRPr="00BC3ADA">
        <w:rPr>
          <w:sz w:val="24"/>
        </w:rPr>
        <w:tab/>
        <w:t>cout &lt;&lt; "(" &lt;&lt; v.name &lt;&lt; ", " &lt;&lt;v.data &lt;&lt; ") ";</w:t>
      </w:r>
    </w:p>
    <w:p w14:paraId="7308DC18" w14:textId="77777777" w:rsidR="00BC3ADA" w:rsidRPr="00BC3ADA" w:rsidRDefault="00BC3ADA" w:rsidP="00BC3ADA">
      <w:pPr>
        <w:rPr>
          <w:sz w:val="24"/>
        </w:rPr>
      </w:pPr>
      <w:r w:rsidRPr="00BC3ADA">
        <w:rPr>
          <w:sz w:val="24"/>
        </w:rPr>
        <w:t>}</w:t>
      </w:r>
    </w:p>
    <w:p w14:paraId="35F069B9" w14:textId="77777777" w:rsidR="00BC3ADA" w:rsidRPr="00BC3ADA" w:rsidRDefault="00BC3ADA" w:rsidP="00BC3ADA">
      <w:pPr>
        <w:rPr>
          <w:sz w:val="24"/>
        </w:rPr>
      </w:pPr>
    </w:p>
    <w:p w14:paraId="6314B25A" w14:textId="77777777" w:rsidR="00BC3ADA" w:rsidRPr="00BC3ADA" w:rsidRDefault="00BC3ADA" w:rsidP="00BC3ADA">
      <w:pPr>
        <w:rPr>
          <w:sz w:val="24"/>
        </w:rPr>
      </w:pPr>
      <w:r w:rsidRPr="00BC3ADA">
        <w:rPr>
          <w:sz w:val="24"/>
        </w:rPr>
        <w:t>int main(void) {</w:t>
      </w:r>
    </w:p>
    <w:p w14:paraId="2C0AFFDD" w14:textId="77777777" w:rsidR="00BC3ADA" w:rsidRPr="00BC3ADA" w:rsidRDefault="00BC3ADA" w:rsidP="00BC3ADA">
      <w:pPr>
        <w:rPr>
          <w:sz w:val="24"/>
        </w:rPr>
      </w:pPr>
      <w:r w:rsidRPr="00BC3ADA">
        <w:rPr>
          <w:sz w:val="24"/>
        </w:rPr>
        <w:tab/>
        <w:t>int op = 1;</w:t>
      </w:r>
    </w:p>
    <w:p w14:paraId="3D067A9B" w14:textId="77777777" w:rsidR="00BC3ADA" w:rsidRPr="00BC3ADA" w:rsidRDefault="00BC3ADA" w:rsidP="00BC3ADA">
      <w:pPr>
        <w:rPr>
          <w:sz w:val="24"/>
        </w:rPr>
      </w:pPr>
      <w:r w:rsidRPr="00BC3ADA">
        <w:rPr>
          <w:sz w:val="24"/>
        </w:rPr>
        <w:tab/>
        <w:t>string graphname;</w:t>
      </w:r>
    </w:p>
    <w:p w14:paraId="3C9A646D" w14:textId="77777777" w:rsidR="00BC3ADA" w:rsidRPr="00BC3ADA" w:rsidRDefault="00BC3ADA" w:rsidP="00BC3ADA">
      <w:pPr>
        <w:rPr>
          <w:sz w:val="24"/>
        </w:rPr>
      </w:pPr>
      <w:r w:rsidRPr="00BC3ADA">
        <w:rPr>
          <w:sz w:val="24"/>
        </w:rPr>
        <w:tab/>
        <w:t>string vexname;</w:t>
      </w:r>
    </w:p>
    <w:p w14:paraId="0A0B7474" w14:textId="77777777" w:rsidR="00BC3ADA" w:rsidRPr="00BC3ADA" w:rsidRDefault="00BC3ADA" w:rsidP="00BC3ADA">
      <w:pPr>
        <w:rPr>
          <w:sz w:val="24"/>
        </w:rPr>
      </w:pPr>
      <w:r w:rsidRPr="00BC3ADA">
        <w:rPr>
          <w:sz w:val="24"/>
        </w:rPr>
        <w:tab/>
        <w:t>string vexname2;</w:t>
      </w:r>
    </w:p>
    <w:p w14:paraId="747F4B39" w14:textId="77777777" w:rsidR="00BC3ADA" w:rsidRPr="00BC3ADA" w:rsidRDefault="00BC3ADA" w:rsidP="00BC3ADA">
      <w:pPr>
        <w:rPr>
          <w:sz w:val="24"/>
        </w:rPr>
      </w:pPr>
      <w:r w:rsidRPr="00BC3ADA">
        <w:rPr>
          <w:sz w:val="24"/>
        </w:rPr>
        <w:tab/>
        <w:t>ElemType vexvalue;</w:t>
      </w:r>
    </w:p>
    <w:p w14:paraId="5275B5AE" w14:textId="77777777" w:rsidR="00BC3ADA" w:rsidRPr="00BC3ADA" w:rsidRDefault="00BC3ADA" w:rsidP="00BC3ADA">
      <w:pPr>
        <w:rPr>
          <w:sz w:val="24"/>
        </w:rPr>
      </w:pPr>
      <w:r w:rsidRPr="00BC3ADA">
        <w:rPr>
          <w:sz w:val="24"/>
        </w:rPr>
        <w:tab/>
        <w:t>Index index;</w:t>
      </w:r>
    </w:p>
    <w:p w14:paraId="08C7A450" w14:textId="77777777" w:rsidR="00BC3ADA" w:rsidRPr="00BC3ADA" w:rsidRDefault="00BC3ADA" w:rsidP="00BC3ADA">
      <w:pPr>
        <w:rPr>
          <w:sz w:val="24"/>
        </w:rPr>
      </w:pPr>
      <w:r w:rsidRPr="00BC3ADA">
        <w:rPr>
          <w:sz w:val="24"/>
        </w:rPr>
        <w:tab/>
        <w:t>PrintMenu();</w:t>
      </w:r>
    </w:p>
    <w:p w14:paraId="6DF74B34" w14:textId="77777777" w:rsidR="00BC3ADA" w:rsidRPr="00BC3ADA" w:rsidRDefault="00BC3ADA" w:rsidP="00BC3ADA">
      <w:pPr>
        <w:rPr>
          <w:sz w:val="24"/>
        </w:rPr>
      </w:pPr>
      <w:r w:rsidRPr="00BC3ADA">
        <w:rPr>
          <w:sz w:val="24"/>
        </w:rPr>
        <w:tab/>
        <w:t>while (op) {</w:t>
      </w:r>
    </w:p>
    <w:p w14:paraId="430D084B" w14:textId="77777777" w:rsidR="00BC3ADA" w:rsidRPr="00BC3ADA" w:rsidRDefault="00BC3ADA" w:rsidP="00BC3ADA">
      <w:pPr>
        <w:rPr>
          <w:sz w:val="24"/>
        </w:rPr>
      </w:pPr>
      <w:r w:rsidRPr="00BC3ADA">
        <w:rPr>
          <w:sz w:val="24"/>
        </w:rPr>
        <w:tab/>
      </w:r>
      <w:r w:rsidRPr="00BC3ADA">
        <w:rPr>
          <w:sz w:val="24"/>
        </w:rPr>
        <w:tab/>
        <w:t>cin &gt;&gt; op;</w:t>
      </w:r>
    </w:p>
    <w:p w14:paraId="66040F91" w14:textId="77777777" w:rsidR="00BC3ADA" w:rsidRPr="00BC3ADA" w:rsidRDefault="00BC3ADA" w:rsidP="00BC3ADA">
      <w:pPr>
        <w:rPr>
          <w:sz w:val="24"/>
        </w:rPr>
      </w:pPr>
      <w:r w:rsidRPr="00BC3ADA">
        <w:rPr>
          <w:sz w:val="24"/>
        </w:rPr>
        <w:tab/>
      </w:r>
      <w:r w:rsidRPr="00BC3ADA">
        <w:rPr>
          <w:sz w:val="24"/>
        </w:rPr>
        <w:tab/>
        <w:t>system("cls");</w:t>
      </w:r>
    </w:p>
    <w:p w14:paraId="44D62436" w14:textId="77777777" w:rsidR="00BC3ADA" w:rsidRPr="00BC3ADA" w:rsidRDefault="00BC3ADA" w:rsidP="00BC3ADA">
      <w:pPr>
        <w:rPr>
          <w:sz w:val="24"/>
        </w:rPr>
      </w:pPr>
      <w:r w:rsidRPr="00BC3ADA">
        <w:rPr>
          <w:sz w:val="24"/>
        </w:rPr>
        <w:tab/>
      </w:r>
      <w:r w:rsidRPr="00BC3ADA">
        <w:rPr>
          <w:sz w:val="24"/>
        </w:rPr>
        <w:tab/>
        <w:t>PrintMenu();</w:t>
      </w:r>
    </w:p>
    <w:p w14:paraId="66381317" w14:textId="77777777" w:rsidR="00BC3ADA" w:rsidRPr="00BC3ADA" w:rsidRDefault="00BC3ADA" w:rsidP="00BC3ADA">
      <w:pPr>
        <w:rPr>
          <w:sz w:val="24"/>
        </w:rPr>
      </w:pPr>
      <w:r w:rsidRPr="00BC3ADA">
        <w:rPr>
          <w:sz w:val="24"/>
        </w:rPr>
        <w:tab/>
      </w:r>
      <w:r w:rsidRPr="00BC3ADA">
        <w:rPr>
          <w:sz w:val="24"/>
        </w:rPr>
        <w:tab/>
        <w:t>switch (op)</w:t>
      </w:r>
    </w:p>
    <w:p w14:paraId="104153A4" w14:textId="77777777" w:rsidR="00BC3ADA" w:rsidRPr="00BC3ADA" w:rsidRDefault="00BC3ADA" w:rsidP="00BC3ADA">
      <w:pPr>
        <w:rPr>
          <w:sz w:val="24"/>
        </w:rPr>
      </w:pPr>
      <w:r w:rsidRPr="00BC3ADA">
        <w:rPr>
          <w:sz w:val="24"/>
        </w:rPr>
        <w:tab/>
      </w:r>
      <w:r w:rsidRPr="00BC3ADA">
        <w:rPr>
          <w:sz w:val="24"/>
        </w:rPr>
        <w:tab/>
        <w:t>{</w:t>
      </w:r>
    </w:p>
    <w:p w14:paraId="35327ED7" w14:textId="77777777" w:rsidR="00BC3ADA" w:rsidRPr="00BC3ADA" w:rsidRDefault="00BC3ADA" w:rsidP="00BC3ADA">
      <w:pPr>
        <w:rPr>
          <w:sz w:val="24"/>
        </w:rPr>
      </w:pPr>
      <w:r w:rsidRPr="00BC3ADA">
        <w:rPr>
          <w:sz w:val="24"/>
        </w:rPr>
        <w:tab/>
      </w:r>
      <w:r w:rsidRPr="00BC3ADA">
        <w:rPr>
          <w:sz w:val="24"/>
        </w:rPr>
        <w:tab/>
        <w:t>case 1:</w:t>
      </w:r>
    </w:p>
    <w:p w14:paraId="6D38C3C9"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请输入要创建的图名</w:t>
      </w:r>
      <w:r w:rsidRPr="00BC3ADA">
        <w:rPr>
          <w:rFonts w:hint="eastAsia"/>
          <w:sz w:val="24"/>
        </w:rPr>
        <w:t>" &lt;&lt; endl;</w:t>
      </w:r>
    </w:p>
    <w:p w14:paraId="35BBF360" w14:textId="77777777" w:rsidR="00BC3ADA" w:rsidRPr="00BC3ADA" w:rsidRDefault="00BC3ADA" w:rsidP="00BC3ADA">
      <w:pPr>
        <w:rPr>
          <w:sz w:val="24"/>
        </w:rPr>
      </w:pPr>
      <w:r w:rsidRPr="00BC3ADA">
        <w:rPr>
          <w:sz w:val="24"/>
        </w:rPr>
        <w:tab/>
      </w:r>
      <w:r w:rsidRPr="00BC3ADA">
        <w:rPr>
          <w:sz w:val="24"/>
        </w:rPr>
        <w:tab/>
      </w:r>
      <w:r w:rsidRPr="00BC3ADA">
        <w:rPr>
          <w:sz w:val="24"/>
        </w:rPr>
        <w:tab/>
        <w:t>cin &gt;&gt; graphname;</w:t>
      </w:r>
    </w:p>
    <w:p w14:paraId="06747F5F" w14:textId="77777777" w:rsidR="00BC3ADA" w:rsidRPr="00BC3ADA" w:rsidRDefault="00BC3ADA" w:rsidP="00BC3ADA">
      <w:pPr>
        <w:rPr>
          <w:sz w:val="24"/>
        </w:rPr>
      </w:pPr>
      <w:r w:rsidRPr="00BC3ADA">
        <w:rPr>
          <w:sz w:val="24"/>
        </w:rPr>
        <w:tab/>
      </w:r>
      <w:r w:rsidRPr="00BC3ADA">
        <w:rPr>
          <w:sz w:val="24"/>
        </w:rPr>
        <w:tab/>
      </w:r>
      <w:r w:rsidRPr="00BC3ADA">
        <w:rPr>
          <w:sz w:val="24"/>
        </w:rPr>
        <w:tab/>
        <w:t>if (index.GraphExist(graphname) &gt;= 0) {</w:t>
      </w:r>
    </w:p>
    <w:p w14:paraId="3E471CA7"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该图名已被使用</w:t>
      </w:r>
      <w:r w:rsidRPr="00BC3ADA">
        <w:rPr>
          <w:rFonts w:hint="eastAsia"/>
          <w:sz w:val="24"/>
        </w:rPr>
        <w:t>" &lt;&lt; endl;</w:t>
      </w:r>
    </w:p>
    <w:p w14:paraId="492314E6" w14:textId="77777777" w:rsidR="00BC3ADA" w:rsidRPr="00BC3ADA" w:rsidRDefault="00BC3ADA" w:rsidP="00BC3ADA">
      <w:pPr>
        <w:rPr>
          <w:sz w:val="24"/>
        </w:rPr>
      </w:pPr>
      <w:r w:rsidRPr="00BC3ADA">
        <w:rPr>
          <w:sz w:val="24"/>
        </w:rPr>
        <w:lastRenderedPageBreak/>
        <w:tab/>
      </w:r>
      <w:r w:rsidRPr="00BC3ADA">
        <w:rPr>
          <w:sz w:val="24"/>
        </w:rPr>
        <w:tab/>
      </w:r>
      <w:r w:rsidRPr="00BC3ADA">
        <w:rPr>
          <w:sz w:val="24"/>
        </w:rPr>
        <w:tab/>
        <w:t>}</w:t>
      </w:r>
    </w:p>
    <w:p w14:paraId="61E59A6A" w14:textId="77777777" w:rsidR="00BC3ADA" w:rsidRPr="00BC3ADA" w:rsidRDefault="00BC3ADA" w:rsidP="00BC3ADA">
      <w:pPr>
        <w:rPr>
          <w:sz w:val="24"/>
        </w:rPr>
      </w:pPr>
      <w:r w:rsidRPr="00BC3ADA">
        <w:rPr>
          <w:sz w:val="24"/>
        </w:rPr>
        <w:tab/>
      </w:r>
      <w:r w:rsidRPr="00BC3ADA">
        <w:rPr>
          <w:sz w:val="24"/>
        </w:rPr>
        <w:tab/>
      </w:r>
      <w:r w:rsidRPr="00BC3ADA">
        <w:rPr>
          <w:sz w:val="24"/>
        </w:rPr>
        <w:tab/>
        <w:t>else {</w:t>
      </w:r>
    </w:p>
    <w:p w14:paraId="4061ACB3"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index.CreateGraph(graphname);</w:t>
      </w:r>
    </w:p>
    <w:p w14:paraId="7E2B20D8"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创建成功</w:t>
      </w:r>
      <w:r w:rsidRPr="00BC3ADA">
        <w:rPr>
          <w:rFonts w:hint="eastAsia"/>
          <w:sz w:val="24"/>
        </w:rPr>
        <w:t>" &lt;&lt; endl;</w:t>
      </w:r>
    </w:p>
    <w:p w14:paraId="57980C28"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7F1746F3" w14:textId="77777777" w:rsidR="00BC3ADA" w:rsidRPr="00BC3ADA" w:rsidRDefault="00BC3ADA" w:rsidP="00BC3ADA">
      <w:pPr>
        <w:rPr>
          <w:sz w:val="24"/>
        </w:rPr>
      </w:pPr>
      <w:r w:rsidRPr="00BC3ADA">
        <w:rPr>
          <w:sz w:val="24"/>
        </w:rPr>
        <w:tab/>
      </w:r>
      <w:r w:rsidRPr="00BC3ADA">
        <w:rPr>
          <w:sz w:val="24"/>
        </w:rPr>
        <w:tab/>
      </w:r>
      <w:r w:rsidRPr="00BC3ADA">
        <w:rPr>
          <w:sz w:val="24"/>
        </w:rPr>
        <w:tab/>
        <w:t>break;</w:t>
      </w:r>
    </w:p>
    <w:p w14:paraId="3B09D21D" w14:textId="77777777" w:rsidR="00BC3ADA" w:rsidRPr="00BC3ADA" w:rsidRDefault="00BC3ADA" w:rsidP="00BC3ADA">
      <w:pPr>
        <w:rPr>
          <w:sz w:val="24"/>
        </w:rPr>
      </w:pPr>
      <w:r w:rsidRPr="00BC3ADA">
        <w:rPr>
          <w:sz w:val="24"/>
        </w:rPr>
        <w:tab/>
      </w:r>
      <w:r w:rsidRPr="00BC3ADA">
        <w:rPr>
          <w:sz w:val="24"/>
        </w:rPr>
        <w:tab/>
        <w:t>case 2:</w:t>
      </w:r>
    </w:p>
    <w:p w14:paraId="02CE6381"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请输入要销毁的图名</w:t>
      </w:r>
      <w:r w:rsidRPr="00BC3ADA">
        <w:rPr>
          <w:rFonts w:hint="eastAsia"/>
          <w:sz w:val="24"/>
        </w:rPr>
        <w:t>" &lt;&lt; endl;</w:t>
      </w:r>
    </w:p>
    <w:p w14:paraId="42CBEB7C" w14:textId="77777777" w:rsidR="00BC3ADA" w:rsidRPr="00BC3ADA" w:rsidRDefault="00BC3ADA" w:rsidP="00BC3ADA">
      <w:pPr>
        <w:rPr>
          <w:sz w:val="24"/>
        </w:rPr>
      </w:pPr>
      <w:r w:rsidRPr="00BC3ADA">
        <w:rPr>
          <w:sz w:val="24"/>
        </w:rPr>
        <w:tab/>
      </w:r>
      <w:r w:rsidRPr="00BC3ADA">
        <w:rPr>
          <w:sz w:val="24"/>
        </w:rPr>
        <w:tab/>
      </w:r>
      <w:r w:rsidRPr="00BC3ADA">
        <w:rPr>
          <w:sz w:val="24"/>
        </w:rPr>
        <w:tab/>
        <w:t>cin &gt;&gt; graphname;</w:t>
      </w:r>
    </w:p>
    <w:p w14:paraId="2415C08E" w14:textId="77777777" w:rsidR="00BC3ADA" w:rsidRPr="00BC3ADA" w:rsidRDefault="00BC3ADA" w:rsidP="00BC3ADA">
      <w:pPr>
        <w:rPr>
          <w:sz w:val="24"/>
        </w:rPr>
      </w:pPr>
      <w:r w:rsidRPr="00BC3ADA">
        <w:rPr>
          <w:sz w:val="24"/>
        </w:rPr>
        <w:tab/>
      </w:r>
      <w:r w:rsidRPr="00BC3ADA">
        <w:rPr>
          <w:sz w:val="24"/>
        </w:rPr>
        <w:tab/>
      </w:r>
      <w:r w:rsidRPr="00BC3ADA">
        <w:rPr>
          <w:sz w:val="24"/>
        </w:rPr>
        <w:tab/>
        <w:t>if (index.GraphExist(graphname) &gt;= 0) {</w:t>
      </w:r>
    </w:p>
    <w:p w14:paraId="7188BD28"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index.DestroyGraph(graphname);</w:t>
      </w:r>
    </w:p>
    <w:p w14:paraId="25CDA2DD"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销毁成功</w:t>
      </w:r>
      <w:r w:rsidRPr="00BC3ADA">
        <w:rPr>
          <w:rFonts w:hint="eastAsia"/>
          <w:sz w:val="24"/>
        </w:rPr>
        <w:t>" &lt;&lt; endl;</w:t>
      </w:r>
    </w:p>
    <w:p w14:paraId="5CEDD186"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2A8BE855" w14:textId="77777777" w:rsidR="00BC3ADA" w:rsidRPr="00BC3ADA" w:rsidRDefault="00BC3ADA" w:rsidP="00BC3ADA">
      <w:pPr>
        <w:rPr>
          <w:sz w:val="24"/>
        </w:rPr>
      </w:pPr>
      <w:r w:rsidRPr="00BC3ADA">
        <w:rPr>
          <w:sz w:val="24"/>
        </w:rPr>
        <w:tab/>
      </w:r>
      <w:r w:rsidRPr="00BC3ADA">
        <w:rPr>
          <w:sz w:val="24"/>
        </w:rPr>
        <w:tab/>
      </w:r>
      <w:r w:rsidRPr="00BC3ADA">
        <w:rPr>
          <w:sz w:val="24"/>
        </w:rPr>
        <w:tab/>
        <w:t>else {</w:t>
      </w:r>
    </w:p>
    <w:p w14:paraId="545CD8DF"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输入的图名不存在</w:t>
      </w:r>
      <w:r w:rsidRPr="00BC3ADA">
        <w:rPr>
          <w:rFonts w:hint="eastAsia"/>
          <w:sz w:val="24"/>
        </w:rPr>
        <w:t>" &lt;&lt; endl;</w:t>
      </w:r>
    </w:p>
    <w:p w14:paraId="08F8D49B"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4D00FFDF" w14:textId="77777777" w:rsidR="00BC3ADA" w:rsidRPr="00BC3ADA" w:rsidRDefault="00BC3ADA" w:rsidP="00BC3ADA">
      <w:pPr>
        <w:rPr>
          <w:sz w:val="24"/>
        </w:rPr>
      </w:pPr>
      <w:r w:rsidRPr="00BC3ADA">
        <w:rPr>
          <w:sz w:val="24"/>
        </w:rPr>
        <w:tab/>
      </w:r>
      <w:r w:rsidRPr="00BC3ADA">
        <w:rPr>
          <w:sz w:val="24"/>
        </w:rPr>
        <w:tab/>
      </w:r>
      <w:r w:rsidRPr="00BC3ADA">
        <w:rPr>
          <w:sz w:val="24"/>
        </w:rPr>
        <w:tab/>
        <w:t>break;</w:t>
      </w:r>
    </w:p>
    <w:p w14:paraId="3A64E561" w14:textId="77777777" w:rsidR="00BC3ADA" w:rsidRPr="00BC3ADA" w:rsidRDefault="00BC3ADA" w:rsidP="00BC3ADA">
      <w:pPr>
        <w:rPr>
          <w:sz w:val="24"/>
        </w:rPr>
      </w:pPr>
      <w:r w:rsidRPr="00BC3ADA">
        <w:rPr>
          <w:sz w:val="24"/>
        </w:rPr>
        <w:tab/>
      </w:r>
      <w:r w:rsidRPr="00BC3ADA">
        <w:rPr>
          <w:sz w:val="24"/>
        </w:rPr>
        <w:tab/>
        <w:t>case 3:</w:t>
      </w:r>
    </w:p>
    <w:p w14:paraId="4BC08C22"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请输入要查找的节点所在图的名字以及节点本身的名字</w:t>
      </w:r>
      <w:r w:rsidRPr="00BC3ADA">
        <w:rPr>
          <w:rFonts w:hint="eastAsia"/>
          <w:sz w:val="24"/>
        </w:rPr>
        <w:t>" &lt;&lt; endl;</w:t>
      </w:r>
    </w:p>
    <w:p w14:paraId="34CCE2A6" w14:textId="77777777" w:rsidR="00BC3ADA" w:rsidRPr="00BC3ADA" w:rsidRDefault="00BC3ADA" w:rsidP="00BC3ADA">
      <w:pPr>
        <w:rPr>
          <w:sz w:val="24"/>
        </w:rPr>
      </w:pPr>
      <w:r w:rsidRPr="00BC3ADA">
        <w:rPr>
          <w:sz w:val="24"/>
        </w:rPr>
        <w:tab/>
      </w:r>
      <w:r w:rsidRPr="00BC3ADA">
        <w:rPr>
          <w:sz w:val="24"/>
        </w:rPr>
        <w:tab/>
      </w:r>
      <w:r w:rsidRPr="00BC3ADA">
        <w:rPr>
          <w:sz w:val="24"/>
        </w:rPr>
        <w:tab/>
        <w:t>cin &gt;&gt; graphname;</w:t>
      </w:r>
    </w:p>
    <w:p w14:paraId="331FBC2B" w14:textId="77777777" w:rsidR="00BC3ADA" w:rsidRPr="00BC3ADA" w:rsidRDefault="00BC3ADA" w:rsidP="00BC3ADA">
      <w:pPr>
        <w:rPr>
          <w:sz w:val="24"/>
        </w:rPr>
      </w:pPr>
      <w:r w:rsidRPr="00BC3ADA">
        <w:rPr>
          <w:sz w:val="24"/>
        </w:rPr>
        <w:tab/>
      </w:r>
      <w:r w:rsidRPr="00BC3ADA">
        <w:rPr>
          <w:sz w:val="24"/>
        </w:rPr>
        <w:tab/>
      </w:r>
      <w:r w:rsidRPr="00BC3ADA">
        <w:rPr>
          <w:sz w:val="24"/>
        </w:rPr>
        <w:tab/>
        <w:t>cin &gt;&gt; vexname;</w:t>
      </w:r>
    </w:p>
    <w:p w14:paraId="63828A7F" w14:textId="77777777" w:rsidR="00BC3ADA" w:rsidRPr="00BC3ADA" w:rsidRDefault="00BC3ADA" w:rsidP="00BC3ADA">
      <w:pPr>
        <w:rPr>
          <w:sz w:val="24"/>
        </w:rPr>
      </w:pPr>
      <w:r w:rsidRPr="00BC3ADA">
        <w:rPr>
          <w:sz w:val="24"/>
        </w:rPr>
        <w:tab/>
      </w:r>
      <w:r w:rsidRPr="00BC3ADA">
        <w:rPr>
          <w:sz w:val="24"/>
        </w:rPr>
        <w:tab/>
      </w:r>
      <w:r w:rsidRPr="00BC3ADA">
        <w:rPr>
          <w:sz w:val="24"/>
        </w:rPr>
        <w:tab/>
        <w:t>if (index.VexExist(graphname, vexname)) {</w:t>
      </w:r>
    </w:p>
    <w:p w14:paraId="220811EA"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Vex v = index.LocateVex(graphname, vexname);</w:t>
      </w:r>
    </w:p>
    <w:p w14:paraId="2AA40770"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位于图</w:t>
      </w:r>
      <w:r w:rsidRPr="00BC3ADA">
        <w:rPr>
          <w:rFonts w:hint="eastAsia"/>
          <w:sz w:val="24"/>
        </w:rPr>
        <w:t>" &lt;&lt; graphname &lt;&lt; "</w:t>
      </w:r>
      <w:r w:rsidRPr="00BC3ADA">
        <w:rPr>
          <w:rFonts w:hint="eastAsia"/>
          <w:sz w:val="24"/>
        </w:rPr>
        <w:t>的节点</w:t>
      </w:r>
      <w:r w:rsidRPr="00BC3ADA">
        <w:rPr>
          <w:rFonts w:hint="eastAsia"/>
          <w:sz w:val="24"/>
        </w:rPr>
        <w:t>" &lt;&lt; vexname &lt;&lt; "</w:t>
      </w:r>
      <w:r w:rsidRPr="00BC3ADA">
        <w:rPr>
          <w:rFonts w:hint="eastAsia"/>
          <w:sz w:val="24"/>
        </w:rPr>
        <w:t>的值为</w:t>
      </w:r>
      <w:r w:rsidRPr="00BC3ADA">
        <w:rPr>
          <w:rFonts w:hint="eastAsia"/>
          <w:sz w:val="24"/>
        </w:rPr>
        <w:t>" &lt;&lt; v.data;</w:t>
      </w:r>
    </w:p>
    <w:p w14:paraId="71BE2DD3"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27F0E533" w14:textId="77777777" w:rsidR="00BC3ADA" w:rsidRPr="00BC3ADA" w:rsidRDefault="00BC3ADA" w:rsidP="00BC3ADA">
      <w:pPr>
        <w:rPr>
          <w:sz w:val="24"/>
        </w:rPr>
      </w:pPr>
      <w:r w:rsidRPr="00BC3ADA">
        <w:rPr>
          <w:sz w:val="24"/>
        </w:rPr>
        <w:tab/>
      </w:r>
      <w:r w:rsidRPr="00BC3ADA">
        <w:rPr>
          <w:sz w:val="24"/>
        </w:rPr>
        <w:tab/>
      </w:r>
      <w:r w:rsidRPr="00BC3ADA">
        <w:rPr>
          <w:sz w:val="24"/>
        </w:rPr>
        <w:tab/>
        <w:t>else {</w:t>
      </w:r>
    </w:p>
    <w:p w14:paraId="5F959E95"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输入的节点不存在</w:t>
      </w:r>
      <w:r w:rsidRPr="00BC3ADA">
        <w:rPr>
          <w:rFonts w:hint="eastAsia"/>
          <w:sz w:val="24"/>
        </w:rPr>
        <w:t>" &lt;&lt; endl;</w:t>
      </w:r>
    </w:p>
    <w:p w14:paraId="09F197CB"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1458FC2C" w14:textId="77777777" w:rsidR="00BC3ADA" w:rsidRPr="00BC3ADA" w:rsidRDefault="00BC3ADA" w:rsidP="00BC3ADA">
      <w:pPr>
        <w:rPr>
          <w:sz w:val="24"/>
        </w:rPr>
      </w:pPr>
      <w:r w:rsidRPr="00BC3ADA">
        <w:rPr>
          <w:sz w:val="24"/>
        </w:rPr>
        <w:tab/>
      </w:r>
      <w:r w:rsidRPr="00BC3ADA">
        <w:rPr>
          <w:sz w:val="24"/>
        </w:rPr>
        <w:tab/>
      </w:r>
      <w:r w:rsidRPr="00BC3ADA">
        <w:rPr>
          <w:sz w:val="24"/>
        </w:rPr>
        <w:tab/>
        <w:t>break;</w:t>
      </w:r>
    </w:p>
    <w:p w14:paraId="34CEEB04" w14:textId="77777777" w:rsidR="00BC3ADA" w:rsidRPr="00BC3ADA" w:rsidRDefault="00BC3ADA" w:rsidP="00BC3ADA">
      <w:pPr>
        <w:rPr>
          <w:sz w:val="24"/>
        </w:rPr>
      </w:pPr>
      <w:r w:rsidRPr="00BC3ADA">
        <w:rPr>
          <w:sz w:val="24"/>
        </w:rPr>
        <w:tab/>
      </w:r>
      <w:r w:rsidRPr="00BC3ADA">
        <w:rPr>
          <w:sz w:val="24"/>
        </w:rPr>
        <w:tab/>
        <w:t>case 4:</w:t>
      </w:r>
    </w:p>
    <w:p w14:paraId="011AD9CA"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请输入要获取的节点所在图的名字以及节点本身的名字</w:t>
      </w:r>
      <w:r w:rsidRPr="00BC3ADA">
        <w:rPr>
          <w:rFonts w:hint="eastAsia"/>
          <w:sz w:val="24"/>
        </w:rPr>
        <w:t>" &lt;&lt; endl;</w:t>
      </w:r>
    </w:p>
    <w:p w14:paraId="7E21CBFB" w14:textId="77777777" w:rsidR="00BC3ADA" w:rsidRPr="00BC3ADA" w:rsidRDefault="00BC3ADA" w:rsidP="00BC3ADA">
      <w:pPr>
        <w:rPr>
          <w:sz w:val="24"/>
        </w:rPr>
      </w:pPr>
      <w:r w:rsidRPr="00BC3ADA">
        <w:rPr>
          <w:sz w:val="24"/>
        </w:rPr>
        <w:tab/>
      </w:r>
      <w:r w:rsidRPr="00BC3ADA">
        <w:rPr>
          <w:sz w:val="24"/>
        </w:rPr>
        <w:tab/>
      </w:r>
      <w:r w:rsidRPr="00BC3ADA">
        <w:rPr>
          <w:sz w:val="24"/>
        </w:rPr>
        <w:tab/>
        <w:t>cin &gt;&gt; graphname;</w:t>
      </w:r>
    </w:p>
    <w:p w14:paraId="719B65D3" w14:textId="77777777" w:rsidR="00BC3ADA" w:rsidRPr="00BC3ADA" w:rsidRDefault="00BC3ADA" w:rsidP="00BC3ADA">
      <w:pPr>
        <w:rPr>
          <w:sz w:val="24"/>
        </w:rPr>
      </w:pPr>
      <w:r w:rsidRPr="00BC3ADA">
        <w:rPr>
          <w:sz w:val="24"/>
        </w:rPr>
        <w:tab/>
      </w:r>
      <w:r w:rsidRPr="00BC3ADA">
        <w:rPr>
          <w:sz w:val="24"/>
        </w:rPr>
        <w:tab/>
      </w:r>
      <w:r w:rsidRPr="00BC3ADA">
        <w:rPr>
          <w:sz w:val="24"/>
        </w:rPr>
        <w:tab/>
        <w:t>cin &gt;&gt; vexname;</w:t>
      </w:r>
    </w:p>
    <w:p w14:paraId="719E4EF4" w14:textId="77777777" w:rsidR="00BC3ADA" w:rsidRPr="00BC3ADA" w:rsidRDefault="00BC3ADA" w:rsidP="00BC3ADA">
      <w:pPr>
        <w:rPr>
          <w:sz w:val="24"/>
        </w:rPr>
      </w:pPr>
      <w:r w:rsidRPr="00BC3ADA">
        <w:rPr>
          <w:sz w:val="24"/>
        </w:rPr>
        <w:tab/>
      </w:r>
      <w:r w:rsidRPr="00BC3ADA">
        <w:rPr>
          <w:sz w:val="24"/>
        </w:rPr>
        <w:tab/>
      </w:r>
      <w:r w:rsidRPr="00BC3ADA">
        <w:rPr>
          <w:sz w:val="24"/>
        </w:rPr>
        <w:tab/>
        <w:t>if (index.VexExist(graphname, vexname)) {</w:t>
      </w:r>
    </w:p>
    <w:p w14:paraId="6147D7DB"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int value = index.GetVex(graphname, vexname);</w:t>
      </w:r>
    </w:p>
    <w:p w14:paraId="1C30D815"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位于图</w:t>
      </w:r>
      <w:r w:rsidRPr="00BC3ADA">
        <w:rPr>
          <w:rFonts w:hint="eastAsia"/>
          <w:sz w:val="24"/>
        </w:rPr>
        <w:t>" &lt;&lt; graphname &lt;&lt; "</w:t>
      </w:r>
      <w:r w:rsidRPr="00BC3ADA">
        <w:rPr>
          <w:rFonts w:hint="eastAsia"/>
          <w:sz w:val="24"/>
        </w:rPr>
        <w:t>的节点</w:t>
      </w:r>
      <w:r w:rsidRPr="00BC3ADA">
        <w:rPr>
          <w:rFonts w:hint="eastAsia"/>
          <w:sz w:val="24"/>
        </w:rPr>
        <w:t>" &lt;&lt; vexname &lt;&lt; "</w:t>
      </w:r>
      <w:r w:rsidRPr="00BC3ADA">
        <w:rPr>
          <w:rFonts w:hint="eastAsia"/>
          <w:sz w:val="24"/>
        </w:rPr>
        <w:t>的值为</w:t>
      </w:r>
      <w:r w:rsidRPr="00BC3ADA">
        <w:rPr>
          <w:rFonts w:hint="eastAsia"/>
          <w:sz w:val="24"/>
        </w:rPr>
        <w:t>" &lt;&lt; value;</w:t>
      </w:r>
    </w:p>
    <w:p w14:paraId="18DE6A35"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279D3F28" w14:textId="77777777" w:rsidR="00BC3ADA" w:rsidRPr="00BC3ADA" w:rsidRDefault="00BC3ADA" w:rsidP="00BC3ADA">
      <w:pPr>
        <w:rPr>
          <w:sz w:val="24"/>
        </w:rPr>
      </w:pPr>
      <w:r w:rsidRPr="00BC3ADA">
        <w:rPr>
          <w:sz w:val="24"/>
        </w:rPr>
        <w:tab/>
      </w:r>
      <w:r w:rsidRPr="00BC3ADA">
        <w:rPr>
          <w:sz w:val="24"/>
        </w:rPr>
        <w:tab/>
      </w:r>
      <w:r w:rsidRPr="00BC3ADA">
        <w:rPr>
          <w:sz w:val="24"/>
        </w:rPr>
        <w:tab/>
        <w:t>else {</w:t>
      </w:r>
    </w:p>
    <w:p w14:paraId="568CBB72"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输入的节点不存在</w:t>
      </w:r>
      <w:r w:rsidRPr="00BC3ADA">
        <w:rPr>
          <w:rFonts w:hint="eastAsia"/>
          <w:sz w:val="24"/>
        </w:rPr>
        <w:t>" &lt;&lt; endl;</w:t>
      </w:r>
    </w:p>
    <w:p w14:paraId="6FFFDD0D"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45D0375B" w14:textId="77777777" w:rsidR="00BC3ADA" w:rsidRPr="00BC3ADA" w:rsidRDefault="00BC3ADA" w:rsidP="00BC3ADA">
      <w:pPr>
        <w:rPr>
          <w:sz w:val="24"/>
        </w:rPr>
      </w:pPr>
      <w:r w:rsidRPr="00BC3ADA">
        <w:rPr>
          <w:sz w:val="24"/>
        </w:rPr>
        <w:lastRenderedPageBreak/>
        <w:tab/>
      </w:r>
      <w:r w:rsidRPr="00BC3ADA">
        <w:rPr>
          <w:sz w:val="24"/>
        </w:rPr>
        <w:tab/>
      </w:r>
      <w:r w:rsidRPr="00BC3ADA">
        <w:rPr>
          <w:sz w:val="24"/>
        </w:rPr>
        <w:tab/>
        <w:t>break;</w:t>
      </w:r>
    </w:p>
    <w:p w14:paraId="5FE86CCE" w14:textId="77777777" w:rsidR="00BC3ADA" w:rsidRPr="00BC3ADA" w:rsidRDefault="00BC3ADA" w:rsidP="00BC3ADA">
      <w:pPr>
        <w:rPr>
          <w:sz w:val="24"/>
        </w:rPr>
      </w:pPr>
      <w:r w:rsidRPr="00BC3ADA">
        <w:rPr>
          <w:sz w:val="24"/>
        </w:rPr>
        <w:tab/>
      </w:r>
      <w:r w:rsidRPr="00BC3ADA">
        <w:rPr>
          <w:sz w:val="24"/>
        </w:rPr>
        <w:tab/>
        <w:t>case 5:</w:t>
      </w:r>
    </w:p>
    <w:p w14:paraId="72A3175D"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请输入要赋值的节点所在图的名字以及节点本身的名字</w:t>
      </w:r>
      <w:r w:rsidRPr="00BC3ADA">
        <w:rPr>
          <w:rFonts w:hint="eastAsia"/>
          <w:sz w:val="24"/>
        </w:rPr>
        <w:t>" &lt;&lt; endl;</w:t>
      </w:r>
    </w:p>
    <w:p w14:paraId="75C446A3" w14:textId="77777777" w:rsidR="00BC3ADA" w:rsidRPr="00BC3ADA" w:rsidRDefault="00BC3ADA" w:rsidP="00BC3ADA">
      <w:pPr>
        <w:rPr>
          <w:sz w:val="24"/>
        </w:rPr>
      </w:pPr>
      <w:r w:rsidRPr="00BC3ADA">
        <w:rPr>
          <w:sz w:val="24"/>
        </w:rPr>
        <w:tab/>
      </w:r>
      <w:r w:rsidRPr="00BC3ADA">
        <w:rPr>
          <w:sz w:val="24"/>
        </w:rPr>
        <w:tab/>
      </w:r>
      <w:r w:rsidRPr="00BC3ADA">
        <w:rPr>
          <w:sz w:val="24"/>
        </w:rPr>
        <w:tab/>
        <w:t>cin &gt;&gt; graphname;</w:t>
      </w:r>
    </w:p>
    <w:p w14:paraId="05D6E529" w14:textId="77777777" w:rsidR="00BC3ADA" w:rsidRPr="00BC3ADA" w:rsidRDefault="00BC3ADA" w:rsidP="00BC3ADA">
      <w:pPr>
        <w:rPr>
          <w:sz w:val="24"/>
        </w:rPr>
      </w:pPr>
      <w:r w:rsidRPr="00BC3ADA">
        <w:rPr>
          <w:sz w:val="24"/>
        </w:rPr>
        <w:tab/>
      </w:r>
      <w:r w:rsidRPr="00BC3ADA">
        <w:rPr>
          <w:sz w:val="24"/>
        </w:rPr>
        <w:tab/>
      </w:r>
      <w:r w:rsidRPr="00BC3ADA">
        <w:rPr>
          <w:sz w:val="24"/>
        </w:rPr>
        <w:tab/>
        <w:t>cin &gt;&gt; vexname;</w:t>
      </w:r>
    </w:p>
    <w:p w14:paraId="202218CF" w14:textId="77777777" w:rsidR="00BC3ADA" w:rsidRPr="00BC3ADA" w:rsidRDefault="00BC3ADA" w:rsidP="00BC3ADA">
      <w:pPr>
        <w:rPr>
          <w:sz w:val="24"/>
        </w:rPr>
      </w:pPr>
      <w:r w:rsidRPr="00BC3ADA">
        <w:rPr>
          <w:sz w:val="24"/>
        </w:rPr>
        <w:tab/>
      </w:r>
      <w:r w:rsidRPr="00BC3ADA">
        <w:rPr>
          <w:sz w:val="24"/>
        </w:rPr>
        <w:tab/>
      </w:r>
      <w:r w:rsidRPr="00BC3ADA">
        <w:rPr>
          <w:sz w:val="24"/>
        </w:rPr>
        <w:tab/>
        <w:t>if (index.VexExist(graphname, vexname)) {</w:t>
      </w:r>
    </w:p>
    <w:p w14:paraId="571E788B"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位于图</w:t>
      </w:r>
      <w:r w:rsidRPr="00BC3ADA">
        <w:rPr>
          <w:rFonts w:hint="eastAsia"/>
          <w:sz w:val="24"/>
        </w:rPr>
        <w:t>" &lt;&lt; graphname &lt;&lt; "</w:t>
      </w:r>
      <w:r w:rsidRPr="00BC3ADA">
        <w:rPr>
          <w:rFonts w:hint="eastAsia"/>
          <w:sz w:val="24"/>
        </w:rPr>
        <w:t>的节点</w:t>
      </w:r>
      <w:r w:rsidRPr="00BC3ADA">
        <w:rPr>
          <w:rFonts w:hint="eastAsia"/>
          <w:sz w:val="24"/>
        </w:rPr>
        <w:t>" &lt;&lt; vexname &lt;&lt; "</w:t>
      </w:r>
      <w:r w:rsidRPr="00BC3ADA">
        <w:rPr>
          <w:rFonts w:hint="eastAsia"/>
          <w:sz w:val="24"/>
        </w:rPr>
        <w:t>的值为</w:t>
      </w:r>
      <w:r w:rsidRPr="00BC3ADA">
        <w:rPr>
          <w:rFonts w:hint="eastAsia"/>
          <w:sz w:val="24"/>
        </w:rPr>
        <w:t>" &lt;&lt; index.GetVex(graphname, vexname) &lt;&lt; endl;</w:t>
      </w:r>
    </w:p>
    <w:p w14:paraId="470340F1"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请输入新值</w:t>
      </w:r>
      <w:r w:rsidRPr="00BC3ADA">
        <w:rPr>
          <w:rFonts w:hint="eastAsia"/>
          <w:sz w:val="24"/>
        </w:rPr>
        <w:t>" &lt;&lt; endl;</w:t>
      </w:r>
    </w:p>
    <w:p w14:paraId="62DF2C39"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cin &gt;&gt; vexvalue;</w:t>
      </w:r>
    </w:p>
    <w:p w14:paraId="26B07C45"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index.PutVex(graphname, vexname, vexvalue);</w:t>
      </w:r>
    </w:p>
    <w:p w14:paraId="5B9C3CAE"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位于图</w:t>
      </w:r>
      <w:r w:rsidRPr="00BC3ADA">
        <w:rPr>
          <w:rFonts w:hint="eastAsia"/>
          <w:sz w:val="24"/>
        </w:rPr>
        <w:t>" &lt;&lt; graphname &lt;&lt; "</w:t>
      </w:r>
      <w:r w:rsidRPr="00BC3ADA">
        <w:rPr>
          <w:rFonts w:hint="eastAsia"/>
          <w:sz w:val="24"/>
        </w:rPr>
        <w:t>的节点</w:t>
      </w:r>
      <w:r w:rsidRPr="00BC3ADA">
        <w:rPr>
          <w:rFonts w:hint="eastAsia"/>
          <w:sz w:val="24"/>
        </w:rPr>
        <w:t>" &lt;&lt; vexname &lt;&lt; "</w:t>
      </w:r>
      <w:r w:rsidRPr="00BC3ADA">
        <w:rPr>
          <w:rFonts w:hint="eastAsia"/>
          <w:sz w:val="24"/>
        </w:rPr>
        <w:t>的值已修改为</w:t>
      </w:r>
      <w:r w:rsidRPr="00BC3ADA">
        <w:rPr>
          <w:rFonts w:hint="eastAsia"/>
          <w:sz w:val="24"/>
        </w:rPr>
        <w:t>" &lt;&lt; vexvalue &lt;&lt; endl;</w:t>
      </w:r>
    </w:p>
    <w:p w14:paraId="13D0C258"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4ABC695C" w14:textId="77777777" w:rsidR="00BC3ADA" w:rsidRPr="00BC3ADA" w:rsidRDefault="00BC3ADA" w:rsidP="00BC3ADA">
      <w:pPr>
        <w:rPr>
          <w:sz w:val="24"/>
        </w:rPr>
      </w:pPr>
      <w:r w:rsidRPr="00BC3ADA">
        <w:rPr>
          <w:sz w:val="24"/>
        </w:rPr>
        <w:tab/>
      </w:r>
      <w:r w:rsidRPr="00BC3ADA">
        <w:rPr>
          <w:sz w:val="24"/>
        </w:rPr>
        <w:tab/>
      </w:r>
      <w:r w:rsidRPr="00BC3ADA">
        <w:rPr>
          <w:sz w:val="24"/>
        </w:rPr>
        <w:tab/>
        <w:t>else {</w:t>
      </w:r>
    </w:p>
    <w:p w14:paraId="3922BB86"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输入的节点不存在</w:t>
      </w:r>
      <w:r w:rsidRPr="00BC3ADA">
        <w:rPr>
          <w:rFonts w:hint="eastAsia"/>
          <w:sz w:val="24"/>
        </w:rPr>
        <w:t>" &lt;&lt; endl;</w:t>
      </w:r>
    </w:p>
    <w:p w14:paraId="0480DA00"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5E37EF11" w14:textId="77777777" w:rsidR="00BC3ADA" w:rsidRPr="00BC3ADA" w:rsidRDefault="00BC3ADA" w:rsidP="00BC3ADA">
      <w:pPr>
        <w:rPr>
          <w:sz w:val="24"/>
        </w:rPr>
      </w:pPr>
      <w:r w:rsidRPr="00BC3ADA">
        <w:rPr>
          <w:sz w:val="24"/>
        </w:rPr>
        <w:tab/>
      </w:r>
      <w:r w:rsidRPr="00BC3ADA">
        <w:rPr>
          <w:sz w:val="24"/>
        </w:rPr>
        <w:tab/>
      </w:r>
      <w:r w:rsidRPr="00BC3ADA">
        <w:rPr>
          <w:sz w:val="24"/>
        </w:rPr>
        <w:tab/>
        <w:t>break;</w:t>
      </w:r>
    </w:p>
    <w:p w14:paraId="22DB3A71" w14:textId="77777777" w:rsidR="00BC3ADA" w:rsidRPr="00BC3ADA" w:rsidRDefault="00BC3ADA" w:rsidP="00BC3ADA">
      <w:pPr>
        <w:rPr>
          <w:sz w:val="24"/>
        </w:rPr>
      </w:pPr>
      <w:r w:rsidRPr="00BC3ADA">
        <w:rPr>
          <w:sz w:val="24"/>
        </w:rPr>
        <w:tab/>
      </w:r>
      <w:r w:rsidRPr="00BC3ADA">
        <w:rPr>
          <w:sz w:val="24"/>
        </w:rPr>
        <w:tab/>
        <w:t>case 6:</w:t>
      </w:r>
    </w:p>
    <w:p w14:paraId="4F5DBDAB"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请输入要查找的节点所在图的名字以及节点本身的名字</w:t>
      </w:r>
      <w:r w:rsidRPr="00BC3ADA">
        <w:rPr>
          <w:rFonts w:hint="eastAsia"/>
          <w:sz w:val="24"/>
        </w:rPr>
        <w:t>" &lt;&lt; endl;</w:t>
      </w:r>
    </w:p>
    <w:p w14:paraId="5A4220F0" w14:textId="77777777" w:rsidR="00BC3ADA" w:rsidRPr="00BC3ADA" w:rsidRDefault="00BC3ADA" w:rsidP="00BC3ADA">
      <w:pPr>
        <w:rPr>
          <w:sz w:val="24"/>
        </w:rPr>
      </w:pPr>
      <w:r w:rsidRPr="00BC3ADA">
        <w:rPr>
          <w:sz w:val="24"/>
        </w:rPr>
        <w:tab/>
      </w:r>
      <w:r w:rsidRPr="00BC3ADA">
        <w:rPr>
          <w:sz w:val="24"/>
        </w:rPr>
        <w:tab/>
      </w:r>
      <w:r w:rsidRPr="00BC3ADA">
        <w:rPr>
          <w:sz w:val="24"/>
        </w:rPr>
        <w:tab/>
        <w:t>cin &gt;&gt; graphname;</w:t>
      </w:r>
    </w:p>
    <w:p w14:paraId="35F66C88" w14:textId="77777777" w:rsidR="00BC3ADA" w:rsidRPr="00BC3ADA" w:rsidRDefault="00BC3ADA" w:rsidP="00BC3ADA">
      <w:pPr>
        <w:rPr>
          <w:sz w:val="24"/>
        </w:rPr>
      </w:pPr>
      <w:r w:rsidRPr="00BC3ADA">
        <w:rPr>
          <w:sz w:val="24"/>
        </w:rPr>
        <w:tab/>
      </w:r>
      <w:r w:rsidRPr="00BC3ADA">
        <w:rPr>
          <w:sz w:val="24"/>
        </w:rPr>
        <w:tab/>
      </w:r>
      <w:r w:rsidRPr="00BC3ADA">
        <w:rPr>
          <w:sz w:val="24"/>
        </w:rPr>
        <w:tab/>
        <w:t>cin &gt;&gt; vexname;</w:t>
      </w:r>
    </w:p>
    <w:p w14:paraId="49AE72F9" w14:textId="77777777" w:rsidR="00BC3ADA" w:rsidRPr="00BC3ADA" w:rsidRDefault="00BC3ADA" w:rsidP="00BC3ADA">
      <w:pPr>
        <w:rPr>
          <w:sz w:val="24"/>
        </w:rPr>
      </w:pPr>
      <w:r w:rsidRPr="00BC3ADA">
        <w:rPr>
          <w:sz w:val="24"/>
        </w:rPr>
        <w:tab/>
      </w:r>
      <w:r w:rsidRPr="00BC3ADA">
        <w:rPr>
          <w:sz w:val="24"/>
        </w:rPr>
        <w:tab/>
      </w:r>
      <w:r w:rsidRPr="00BC3ADA">
        <w:rPr>
          <w:sz w:val="24"/>
        </w:rPr>
        <w:tab/>
        <w:t>if (index.VexExist(graphname, vexname)) {</w:t>
      </w:r>
    </w:p>
    <w:p w14:paraId="447DA4EE"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Vex * v = index.FirstAdjVex(graphname, vexname);</w:t>
      </w:r>
    </w:p>
    <w:p w14:paraId="232D1C93"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if (v) {</w:t>
      </w:r>
    </w:p>
    <w:p w14:paraId="14ADEC47"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位于图</w:t>
      </w:r>
      <w:r w:rsidRPr="00BC3ADA">
        <w:rPr>
          <w:rFonts w:hint="eastAsia"/>
          <w:sz w:val="24"/>
        </w:rPr>
        <w:t>" &lt;&lt; graphname &lt;&lt; "</w:t>
      </w:r>
      <w:r w:rsidRPr="00BC3ADA">
        <w:rPr>
          <w:rFonts w:hint="eastAsia"/>
          <w:sz w:val="24"/>
        </w:rPr>
        <w:t>的节点</w:t>
      </w:r>
      <w:r w:rsidRPr="00BC3ADA">
        <w:rPr>
          <w:rFonts w:hint="eastAsia"/>
          <w:sz w:val="24"/>
        </w:rPr>
        <w:t>" &lt;&lt; vexname &lt;&lt; "</w:t>
      </w:r>
      <w:r w:rsidRPr="00BC3ADA">
        <w:rPr>
          <w:rFonts w:hint="eastAsia"/>
          <w:sz w:val="24"/>
        </w:rPr>
        <w:t>的第一邻接点为</w:t>
      </w:r>
      <w:r w:rsidRPr="00BC3ADA">
        <w:rPr>
          <w:rFonts w:hint="eastAsia"/>
          <w:sz w:val="24"/>
        </w:rPr>
        <w:t>";</w:t>
      </w:r>
    </w:p>
    <w:p w14:paraId="6F4E0E19"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名为</w:t>
      </w:r>
      <w:r w:rsidRPr="00BC3ADA">
        <w:rPr>
          <w:rFonts w:hint="eastAsia"/>
          <w:sz w:val="24"/>
        </w:rPr>
        <w:t>" &lt;&lt; v-&gt;name &lt;&lt; "</w:t>
      </w:r>
      <w:r w:rsidRPr="00BC3ADA">
        <w:rPr>
          <w:rFonts w:hint="eastAsia"/>
          <w:sz w:val="24"/>
        </w:rPr>
        <w:t>且值为</w:t>
      </w:r>
      <w:r w:rsidRPr="00BC3ADA">
        <w:rPr>
          <w:rFonts w:hint="eastAsia"/>
          <w:sz w:val="24"/>
        </w:rPr>
        <w:t>" &lt;&lt; v-&gt;data &lt;&lt; "</w:t>
      </w:r>
      <w:r w:rsidRPr="00BC3ADA">
        <w:rPr>
          <w:rFonts w:hint="eastAsia"/>
          <w:sz w:val="24"/>
        </w:rPr>
        <w:t>的节点</w:t>
      </w:r>
      <w:r w:rsidRPr="00BC3ADA">
        <w:rPr>
          <w:rFonts w:hint="eastAsia"/>
          <w:sz w:val="24"/>
        </w:rPr>
        <w:t>" &lt;&lt; endl;</w:t>
      </w:r>
    </w:p>
    <w:p w14:paraId="207FB8AA"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w:t>
      </w:r>
    </w:p>
    <w:p w14:paraId="5EDC14AB"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else {</w:t>
      </w:r>
    </w:p>
    <w:p w14:paraId="3C11C5D4"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位于图</w:t>
      </w:r>
      <w:r w:rsidRPr="00BC3ADA">
        <w:rPr>
          <w:rFonts w:hint="eastAsia"/>
          <w:sz w:val="24"/>
        </w:rPr>
        <w:t>" &lt;&lt; graphname &lt;&lt; "</w:t>
      </w:r>
      <w:r w:rsidRPr="00BC3ADA">
        <w:rPr>
          <w:rFonts w:hint="eastAsia"/>
          <w:sz w:val="24"/>
        </w:rPr>
        <w:t>的节点</w:t>
      </w:r>
      <w:r w:rsidRPr="00BC3ADA">
        <w:rPr>
          <w:rFonts w:hint="eastAsia"/>
          <w:sz w:val="24"/>
        </w:rPr>
        <w:t>" &lt;&lt; vexname &lt;&lt; "</w:t>
      </w:r>
      <w:r w:rsidRPr="00BC3ADA">
        <w:rPr>
          <w:rFonts w:hint="eastAsia"/>
          <w:sz w:val="24"/>
        </w:rPr>
        <w:t>不存在第一邻接点</w:t>
      </w:r>
      <w:r w:rsidRPr="00BC3ADA">
        <w:rPr>
          <w:rFonts w:hint="eastAsia"/>
          <w:sz w:val="24"/>
        </w:rPr>
        <w:t>";</w:t>
      </w:r>
    </w:p>
    <w:p w14:paraId="10DF2A77"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w:t>
      </w:r>
    </w:p>
    <w:p w14:paraId="5C6CBF8A"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52FD06B2" w14:textId="77777777" w:rsidR="00BC3ADA" w:rsidRPr="00BC3ADA" w:rsidRDefault="00BC3ADA" w:rsidP="00BC3ADA">
      <w:pPr>
        <w:rPr>
          <w:sz w:val="24"/>
        </w:rPr>
      </w:pPr>
      <w:r w:rsidRPr="00BC3ADA">
        <w:rPr>
          <w:sz w:val="24"/>
        </w:rPr>
        <w:tab/>
      </w:r>
      <w:r w:rsidRPr="00BC3ADA">
        <w:rPr>
          <w:sz w:val="24"/>
        </w:rPr>
        <w:tab/>
      </w:r>
      <w:r w:rsidRPr="00BC3ADA">
        <w:rPr>
          <w:sz w:val="24"/>
        </w:rPr>
        <w:tab/>
        <w:t>else {</w:t>
      </w:r>
    </w:p>
    <w:p w14:paraId="4FF6B447"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输入的节点不存在</w:t>
      </w:r>
      <w:r w:rsidRPr="00BC3ADA">
        <w:rPr>
          <w:rFonts w:hint="eastAsia"/>
          <w:sz w:val="24"/>
        </w:rPr>
        <w:t>" &lt;&lt; endl;</w:t>
      </w:r>
    </w:p>
    <w:p w14:paraId="466EEAEC"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2837457D" w14:textId="77777777" w:rsidR="00BC3ADA" w:rsidRPr="00BC3ADA" w:rsidRDefault="00BC3ADA" w:rsidP="00BC3ADA">
      <w:pPr>
        <w:rPr>
          <w:sz w:val="24"/>
        </w:rPr>
      </w:pPr>
      <w:r w:rsidRPr="00BC3ADA">
        <w:rPr>
          <w:sz w:val="24"/>
        </w:rPr>
        <w:tab/>
      </w:r>
      <w:r w:rsidRPr="00BC3ADA">
        <w:rPr>
          <w:sz w:val="24"/>
        </w:rPr>
        <w:tab/>
      </w:r>
      <w:r w:rsidRPr="00BC3ADA">
        <w:rPr>
          <w:sz w:val="24"/>
        </w:rPr>
        <w:tab/>
        <w:t>break;</w:t>
      </w:r>
    </w:p>
    <w:p w14:paraId="6B719982" w14:textId="77777777" w:rsidR="00BC3ADA" w:rsidRPr="00BC3ADA" w:rsidRDefault="00BC3ADA" w:rsidP="00BC3ADA">
      <w:pPr>
        <w:rPr>
          <w:sz w:val="24"/>
        </w:rPr>
      </w:pPr>
      <w:r w:rsidRPr="00BC3ADA">
        <w:rPr>
          <w:sz w:val="24"/>
        </w:rPr>
        <w:tab/>
      </w:r>
      <w:r w:rsidRPr="00BC3ADA">
        <w:rPr>
          <w:sz w:val="24"/>
        </w:rPr>
        <w:tab/>
        <w:t>case 7:</w:t>
      </w:r>
    </w:p>
    <w:p w14:paraId="001B0CE9"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请输入两个节点所在图的名字以及两个节点的名字</w:t>
      </w:r>
      <w:r w:rsidRPr="00BC3ADA">
        <w:rPr>
          <w:rFonts w:hint="eastAsia"/>
          <w:sz w:val="24"/>
        </w:rPr>
        <w:t>" &lt;&lt; endl;</w:t>
      </w:r>
    </w:p>
    <w:p w14:paraId="28CB03B6" w14:textId="77777777" w:rsidR="00BC3ADA" w:rsidRPr="00BC3ADA" w:rsidRDefault="00BC3ADA" w:rsidP="00BC3ADA">
      <w:pPr>
        <w:rPr>
          <w:sz w:val="24"/>
        </w:rPr>
      </w:pPr>
      <w:r w:rsidRPr="00BC3ADA">
        <w:rPr>
          <w:sz w:val="24"/>
        </w:rPr>
        <w:lastRenderedPageBreak/>
        <w:tab/>
      </w:r>
      <w:r w:rsidRPr="00BC3ADA">
        <w:rPr>
          <w:sz w:val="24"/>
        </w:rPr>
        <w:tab/>
      </w:r>
      <w:r w:rsidRPr="00BC3ADA">
        <w:rPr>
          <w:sz w:val="24"/>
        </w:rPr>
        <w:tab/>
        <w:t>cin &gt;&gt; graphname;</w:t>
      </w:r>
    </w:p>
    <w:p w14:paraId="0F5A3862" w14:textId="77777777" w:rsidR="00BC3ADA" w:rsidRPr="00BC3ADA" w:rsidRDefault="00BC3ADA" w:rsidP="00BC3ADA">
      <w:pPr>
        <w:rPr>
          <w:sz w:val="24"/>
        </w:rPr>
      </w:pPr>
      <w:r w:rsidRPr="00BC3ADA">
        <w:rPr>
          <w:sz w:val="24"/>
        </w:rPr>
        <w:tab/>
      </w:r>
      <w:r w:rsidRPr="00BC3ADA">
        <w:rPr>
          <w:sz w:val="24"/>
        </w:rPr>
        <w:tab/>
      </w:r>
      <w:r w:rsidRPr="00BC3ADA">
        <w:rPr>
          <w:sz w:val="24"/>
        </w:rPr>
        <w:tab/>
        <w:t>cin &gt;&gt; vexname;</w:t>
      </w:r>
    </w:p>
    <w:p w14:paraId="1331D29C" w14:textId="77777777" w:rsidR="00BC3ADA" w:rsidRPr="00BC3ADA" w:rsidRDefault="00BC3ADA" w:rsidP="00BC3ADA">
      <w:pPr>
        <w:rPr>
          <w:sz w:val="24"/>
        </w:rPr>
      </w:pPr>
      <w:r w:rsidRPr="00BC3ADA">
        <w:rPr>
          <w:sz w:val="24"/>
        </w:rPr>
        <w:tab/>
      </w:r>
      <w:r w:rsidRPr="00BC3ADA">
        <w:rPr>
          <w:sz w:val="24"/>
        </w:rPr>
        <w:tab/>
      </w:r>
      <w:r w:rsidRPr="00BC3ADA">
        <w:rPr>
          <w:sz w:val="24"/>
        </w:rPr>
        <w:tab/>
        <w:t>cin &gt;&gt; vexname2;</w:t>
      </w:r>
    </w:p>
    <w:p w14:paraId="79695753" w14:textId="77777777" w:rsidR="00BC3ADA" w:rsidRPr="00BC3ADA" w:rsidRDefault="00BC3ADA" w:rsidP="00BC3ADA">
      <w:pPr>
        <w:rPr>
          <w:sz w:val="24"/>
        </w:rPr>
      </w:pPr>
      <w:r w:rsidRPr="00BC3ADA">
        <w:rPr>
          <w:sz w:val="24"/>
        </w:rPr>
        <w:tab/>
      </w:r>
      <w:r w:rsidRPr="00BC3ADA">
        <w:rPr>
          <w:sz w:val="24"/>
        </w:rPr>
        <w:tab/>
      </w:r>
      <w:r w:rsidRPr="00BC3ADA">
        <w:rPr>
          <w:sz w:val="24"/>
        </w:rPr>
        <w:tab/>
        <w:t>if (index.VexExist(graphname, vexname) &amp;&amp; index.VexExist(graphname, vexname2)) {</w:t>
      </w:r>
    </w:p>
    <w:p w14:paraId="5948153E"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Vex * v = index.NextAdjVex(graphname, vexname, vexname2);</w:t>
      </w:r>
    </w:p>
    <w:p w14:paraId="3D63E2BC"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if (v) {</w:t>
      </w:r>
    </w:p>
    <w:p w14:paraId="3BFE1FC3"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位于图</w:t>
      </w:r>
      <w:r w:rsidRPr="00BC3ADA">
        <w:rPr>
          <w:rFonts w:hint="eastAsia"/>
          <w:sz w:val="24"/>
        </w:rPr>
        <w:t>" &lt;&lt; graphname &lt;&lt; "</w:t>
      </w:r>
      <w:r w:rsidRPr="00BC3ADA">
        <w:rPr>
          <w:rFonts w:hint="eastAsia"/>
          <w:sz w:val="24"/>
        </w:rPr>
        <w:t>的</w:t>
      </w:r>
      <w:r w:rsidRPr="00BC3ADA">
        <w:rPr>
          <w:rFonts w:hint="eastAsia"/>
          <w:sz w:val="24"/>
        </w:rPr>
        <w:t>" &lt;&lt; vexname &lt;&lt; "</w:t>
      </w:r>
      <w:r w:rsidRPr="00BC3ADA">
        <w:rPr>
          <w:rFonts w:hint="eastAsia"/>
          <w:sz w:val="24"/>
        </w:rPr>
        <w:t>相对于</w:t>
      </w:r>
      <w:r w:rsidRPr="00BC3ADA">
        <w:rPr>
          <w:rFonts w:hint="eastAsia"/>
          <w:sz w:val="24"/>
        </w:rPr>
        <w:t>" &lt;&lt; vexname2 &lt;&lt; "</w:t>
      </w:r>
      <w:r w:rsidRPr="00BC3ADA">
        <w:rPr>
          <w:rFonts w:hint="eastAsia"/>
          <w:sz w:val="24"/>
        </w:rPr>
        <w:t>的下一邻接节点为</w:t>
      </w:r>
      <w:r w:rsidRPr="00BC3ADA">
        <w:rPr>
          <w:rFonts w:hint="eastAsia"/>
          <w:sz w:val="24"/>
        </w:rPr>
        <w:t>";</w:t>
      </w:r>
    </w:p>
    <w:p w14:paraId="1F155109"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名为</w:t>
      </w:r>
      <w:r w:rsidRPr="00BC3ADA">
        <w:rPr>
          <w:rFonts w:hint="eastAsia"/>
          <w:sz w:val="24"/>
        </w:rPr>
        <w:t>" &lt;&lt; v-&gt;name &lt;&lt; "</w:t>
      </w:r>
      <w:r w:rsidRPr="00BC3ADA">
        <w:rPr>
          <w:rFonts w:hint="eastAsia"/>
          <w:sz w:val="24"/>
        </w:rPr>
        <w:t>且值为</w:t>
      </w:r>
      <w:r w:rsidRPr="00BC3ADA">
        <w:rPr>
          <w:rFonts w:hint="eastAsia"/>
          <w:sz w:val="24"/>
        </w:rPr>
        <w:t>" &lt;&lt; v-&gt;data &lt;&lt; "</w:t>
      </w:r>
      <w:r w:rsidRPr="00BC3ADA">
        <w:rPr>
          <w:rFonts w:hint="eastAsia"/>
          <w:sz w:val="24"/>
        </w:rPr>
        <w:t>的节点</w:t>
      </w:r>
      <w:r w:rsidRPr="00BC3ADA">
        <w:rPr>
          <w:rFonts w:hint="eastAsia"/>
          <w:sz w:val="24"/>
        </w:rPr>
        <w:t>" &lt;&lt; endl;</w:t>
      </w:r>
    </w:p>
    <w:p w14:paraId="0FD28DE7"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w:t>
      </w:r>
    </w:p>
    <w:p w14:paraId="1B9AA346"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else {</w:t>
      </w:r>
    </w:p>
    <w:p w14:paraId="16766B6E"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位于图</w:t>
      </w:r>
      <w:r w:rsidRPr="00BC3ADA">
        <w:rPr>
          <w:rFonts w:hint="eastAsia"/>
          <w:sz w:val="24"/>
        </w:rPr>
        <w:t>" &lt;&lt; graphname &lt;&lt; "</w:t>
      </w:r>
      <w:r w:rsidRPr="00BC3ADA">
        <w:rPr>
          <w:rFonts w:hint="eastAsia"/>
          <w:sz w:val="24"/>
        </w:rPr>
        <w:t>的</w:t>
      </w:r>
      <w:r w:rsidRPr="00BC3ADA">
        <w:rPr>
          <w:rFonts w:hint="eastAsia"/>
          <w:sz w:val="24"/>
        </w:rPr>
        <w:t>" &lt;&lt; vexname &lt;&lt; "</w:t>
      </w:r>
      <w:r w:rsidRPr="00BC3ADA">
        <w:rPr>
          <w:rFonts w:hint="eastAsia"/>
          <w:sz w:val="24"/>
        </w:rPr>
        <w:t>相对于</w:t>
      </w:r>
      <w:r w:rsidRPr="00BC3ADA">
        <w:rPr>
          <w:rFonts w:hint="eastAsia"/>
          <w:sz w:val="24"/>
        </w:rPr>
        <w:t>" &lt;&lt; vexname2 &lt;&lt; "</w:t>
      </w:r>
      <w:r w:rsidRPr="00BC3ADA">
        <w:rPr>
          <w:rFonts w:hint="eastAsia"/>
          <w:sz w:val="24"/>
        </w:rPr>
        <w:t>的下一邻接节点不存在</w:t>
      </w:r>
      <w:r w:rsidRPr="00BC3ADA">
        <w:rPr>
          <w:rFonts w:hint="eastAsia"/>
          <w:sz w:val="24"/>
        </w:rPr>
        <w:t>";</w:t>
      </w:r>
    </w:p>
    <w:p w14:paraId="58041AE0"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w:t>
      </w:r>
    </w:p>
    <w:p w14:paraId="3087DAE4"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66E53CA9" w14:textId="77777777" w:rsidR="00BC3ADA" w:rsidRPr="00BC3ADA" w:rsidRDefault="00BC3ADA" w:rsidP="00BC3ADA">
      <w:pPr>
        <w:rPr>
          <w:sz w:val="24"/>
        </w:rPr>
      </w:pPr>
      <w:r w:rsidRPr="00BC3ADA">
        <w:rPr>
          <w:sz w:val="24"/>
        </w:rPr>
        <w:tab/>
      </w:r>
      <w:r w:rsidRPr="00BC3ADA">
        <w:rPr>
          <w:sz w:val="24"/>
        </w:rPr>
        <w:tab/>
      </w:r>
      <w:r w:rsidRPr="00BC3ADA">
        <w:rPr>
          <w:sz w:val="24"/>
        </w:rPr>
        <w:tab/>
        <w:t>else {</w:t>
      </w:r>
    </w:p>
    <w:p w14:paraId="03550573"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输入的节点或图不存在</w:t>
      </w:r>
      <w:r w:rsidRPr="00BC3ADA">
        <w:rPr>
          <w:rFonts w:hint="eastAsia"/>
          <w:sz w:val="24"/>
        </w:rPr>
        <w:t>" &lt;&lt; endl;</w:t>
      </w:r>
    </w:p>
    <w:p w14:paraId="6FBECF63"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0626F52B" w14:textId="77777777" w:rsidR="00BC3ADA" w:rsidRPr="00BC3ADA" w:rsidRDefault="00BC3ADA" w:rsidP="00BC3ADA">
      <w:pPr>
        <w:rPr>
          <w:sz w:val="24"/>
        </w:rPr>
      </w:pPr>
      <w:r w:rsidRPr="00BC3ADA">
        <w:rPr>
          <w:sz w:val="24"/>
        </w:rPr>
        <w:tab/>
      </w:r>
      <w:r w:rsidRPr="00BC3ADA">
        <w:rPr>
          <w:sz w:val="24"/>
        </w:rPr>
        <w:tab/>
      </w:r>
      <w:r w:rsidRPr="00BC3ADA">
        <w:rPr>
          <w:sz w:val="24"/>
        </w:rPr>
        <w:tab/>
        <w:t>break;</w:t>
      </w:r>
    </w:p>
    <w:p w14:paraId="1F9821E7" w14:textId="77777777" w:rsidR="00BC3ADA" w:rsidRPr="00BC3ADA" w:rsidRDefault="00BC3ADA" w:rsidP="00BC3ADA">
      <w:pPr>
        <w:rPr>
          <w:sz w:val="24"/>
        </w:rPr>
      </w:pPr>
      <w:r w:rsidRPr="00BC3ADA">
        <w:rPr>
          <w:sz w:val="24"/>
        </w:rPr>
        <w:tab/>
      </w:r>
      <w:r w:rsidRPr="00BC3ADA">
        <w:rPr>
          <w:sz w:val="24"/>
        </w:rPr>
        <w:tab/>
        <w:t>case 8:</w:t>
      </w:r>
    </w:p>
    <w:p w14:paraId="2A5965FF"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请输入目标图的名称和要插入的节点的名称以及值</w:t>
      </w:r>
      <w:r w:rsidRPr="00BC3ADA">
        <w:rPr>
          <w:rFonts w:hint="eastAsia"/>
          <w:sz w:val="24"/>
        </w:rPr>
        <w:t>" &lt;&lt; endl;</w:t>
      </w:r>
    </w:p>
    <w:p w14:paraId="42AAC1A0" w14:textId="77777777" w:rsidR="00BC3ADA" w:rsidRPr="00BC3ADA" w:rsidRDefault="00BC3ADA" w:rsidP="00BC3ADA">
      <w:pPr>
        <w:rPr>
          <w:sz w:val="24"/>
        </w:rPr>
      </w:pPr>
      <w:r w:rsidRPr="00BC3ADA">
        <w:rPr>
          <w:sz w:val="24"/>
        </w:rPr>
        <w:tab/>
      </w:r>
      <w:r w:rsidRPr="00BC3ADA">
        <w:rPr>
          <w:sz w:val="24"/>
        </w:rPr>
        <w:tab/>
      </w:r>
      <w:r w:rsidRPr="00BC3ADA">
        <w:rPr>
          <w:sz w:val="24"/>
        </w:rPr>
        <w:tab/>
        <w:t>cin &gt;&gt; graphname;</w:t>
      </w:r>
    </w:p>
    <w:p w14:paraId="2BD2F6BC" w14:textId="77777777" w:rsidR="00BC3ADA" w:rsidRPr="00BC3ADA" w:rsidRDefault="00BC3ADA" w:rsidP="00BC3ADA">
      <w:pPr>
        <w:rPr>
          <w:sz w:val="24"/>
        </w:rPr>
      </w:pPr>
      <w:r w:rsidRPr="00BC3ADA">
        <w:rPr>
          <w:sz w:val="24"/>
        </w:rPr>
        <w:tab/>
      </w:r>
      <w:r w:rsidRPr="00BC3ADA">
        <w:rPr>
          <w:sz w:val="24"/>
        </w:rPr>
        <w:tab/>
      </w:r>
      <w:r w:rsidRPr="00BC3ADA">
        <w:rPr>
          <w:sz w:val="24"/>
        </w:rPr>
        <w:tab/>
        <w:t>cin &gt;&gt; vexname;</w:t>
      </w:r>
    </w:p>
    <w:p w14:paraId="57505B71" w14:textId="77777777" w:rsidR="00BC3ADA" w:rsidRPr="00BC3ADA" w:rsidRDefault="00BC3ADA" w:rsidP="00BC3ADA">
      <w:pPr>
        <w:rPr>
          <w:sz w:val="24"/>
        </w:rPr>
      </w:pPr>
      <w:r w:rsidRPr="00BC3ADA">
        <w:rPr>
          <w:sz w:val="24"/>
        </w:rPr>
        <w:tab/>
      </w:r>
      <w:r w:rsidRPr="00BC3ADA">
        <w:rPr>
          <w:sz w:val="24"/>
        </w:rPr>
        <w:tab/>
      </w:r>
      <w:r w:rsidRPr="00BC3ADA">
        <w:rPr>
          <w:sz w:val="24"/>
        </w:rPr>
        <w:tab/>
        <w:t>cin &gt;&gt; vexvalue;</w:t>
      </w:r>
    </w:p>
    <w:p w14:paraId="40D0F364" w14:textId="77777777" w:rsidR="00BC3ADA" w:rsidRPr="00BC3ADA" w:rsidRDefault="00BC3ADA" w:rsidP="00BC3ADA">
      <w:pPr>
        <w:rPr>
          <w:sz w:val="24"/>
        </w:rPr>
      </w:pPr>
      <w:r w:rsidRPr="00BC3ADA">
        <w:rPr>
          <w:sz w:val="24"/>
        </w:rPr>
        <w:tab/>
      </w:r>
      <w:r w:rsidRPr="00BC3ADA">
        <w:rPr>
          <w:sz w:val="24"/>
        </w:rPr>
        <w:tab/>
      </w:r>
      <w:r w:rsidRPr="00BC3ADA">
        <w:rPr>
          <w:sz w:val="24"/>
        </w:rPr>
        <w:tab/>
        <w:t>if (index.GraphExist(graphname) &gt;= 0) {</w:t>
      </w:r>
    </w:p>
    <w:p w14:paraId="2B16080A"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if (index.VexExist(graphname, vexname)) {</w:t>
      </w:r>
    </w:p>
    <w:p w14:paraId="073F30C4"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目标图</w:t>
      </w:r>
      <w:r w:rsidRPr="00BC3ADA">
        <w:rPr>
          <w:rFonts w:hint="eastAsia"/>
          <w:sz w:val="24"/>
        </w:rPr>
        <w:t>" &lt;&lt; graphname &lt;&lt; "</w:t>
      </w:r>
      <w:r w:rsidRPr="00BC3ADA">
        <w:rPr>
          <w:rFonts w:hint="eastAsia"/>
          <w:sz w:val="24"/>
        </w:rPr>
        <w:t>中已存在名为</w:t>
      </w:r>
      <w:r w:rsidRPr="00BC3ADA">
        <w:rPr>
          <w:rFonts w:hint="eastAsia"/>
          <w:sz w:val="24"/>
        </w:rPr>
        <w:t>" &lt;&lt; vexname &lt;&lt; "</w:t>
      </w:r>
      <w:r w:rsidRPr="00BC3ADA">
        <w:rPr>
          <w:rFonts w:hint="eastAsia"/>
          <w:sz w:val="24"/>
        </w:rPr>
        <w:t>的节点</w:t>
      </w:r>
      <w:r w:rsidRPr="00BC3ADA">
        <w:rPr>
          <w:rFonts w:hint="eastAsia"/>
          <w:sz w:val="24"/>
        </w:rPr>
        <w:t>" &lt;&lt; endl;</w:t>
      </w:r>
    </w:p>
    <w:p w14:paraId="1E3E8D79"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w:t>
      </w:r>
    </w:p>
    <w:p w14:paraId="60C60C42"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else {</w:t>
      </w:r>
    </w:p>
    <w:p w14:paraId="28D12DC0"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r>
      <w:r w:rsidRPr="00BC3ADA">
        <w:rPr>
          <w:sz w:val="24"/>
        </w:rPr>
        <w:tab/>
        <w:t>index.InsertVex(graphname, vexname, vexvalue);</w:t>
      </w:r>
    </w:p>
    <w:p w14:paraId="7BD4D632"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插入成功</w:t>
      </w:r>
      <w:r w:rsidRPr="00BC3ADA">
        <w:rPr>
          <w:rFonts w:hint="eastAsia"/>
          <w:sz w:val="24"/>
        </w:rPr>
        <w:t>" &lt;&lt; endl;</w:t>
      </w:r>
    </w:p>
    <w:p w14:paraId="2F2A25E4"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w:t>
      </w:r>
    </w:p>
    <w:p w14:paraId="7EFC5AB0"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3230215A" w14:textId="77777777" w:rsidR="00BC3ADA" w:rsidRPr="00BC3ADA" w:rsidRDefault="00BC3ADA" w:rsidP="00BC3ADA">
      <w:pPr>
        <w:rPr>
          <w:sz w:val="24"/>
        </w:rPr>
      </w:pPr>
      <w:r w:rsidRPr="00BC3ADA">
        <w:rPr>
          <w:sz w:val="24"/>
        </w:rPr>
        <w:tab/>
      </w:r>
      <w:r w:rsidRPr="00BC3ADA">
        <w:rPr>
          <w:sz w:val="24"/>
        </w:rPr>
        <w:tab/>
      </w:r>
      <w:r w:rsidRPr="00BC3ADA">
        <w:rPr>
          <w:sz w:val="24"/>
        </w:rPr>
        <w:tab/>
        <w:t>else {</w:t>
      </w:r>
    </w:p>
    <w:p w14:paraId="7B7C46A5"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目标图不存在</w:t>
      </w:r>
      <w:r w:rsidRPr="00BC3ADA">
        <w:rPr>
          <w:rFonts w:hint="eastAsia"/>
          <w:sz w:val="24"/>
        </w:rPr>
        <w:t>" &lt;&lt; endl;</w:t>
      </w:r>
    </w:p>
    <w:p w14:paraId="69AF16AF"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7D062365" w14:textId="77777777" w:rsidR="00BC3ADA" w:rsidRPr="00BC3ADA" w:rsidRDefault="00BC3ADA" w:rsidP="00BC3ADA">
      <w:pPr>
        <w:rPr>
          <w:sz w:val="24"/>
        </w:rPr>
      </w:pPr>
      <w:r w:rsidRPr="00BC3ADA">
        <w:rPr>
          <w:sz w:val="24"/>
        </w:rPr>
        <w:tab/>
      </w:r>
      <w:r w:rsidRPr="00BC3ADA">
        <w:rPr>
          <w:sz w:val="24"/>
        </w:rPr>
        <w:tab/>
      </w:r>
      <w:r w:rsidRPr="00BC3ADA">
        <w:rPr>
          <w:sz w:val="24"/>
        </w:rPr>
        <w:tab/>
        <w:t>break;</w:t>
      </w:r>
    </w:p>
    <w:p w14:paraId="6F88C224" w14:textId="77777777" w:rsidR="00BC3ADA" w:rsidRPr="00BC3ADA" w:rsidRDefault="00BC3ADA" w:rsidP="00BC3ADA">
      <w:pPr>
        <w:rPr>
          <w:sz w:val="24"/>
        </w:rPr>
      </w:pPr>
      <w:r w:rsidRPr="00BC3ADA">
        <w:rPr>
          <w:sz w:val="24"/>
        </w:rPr>
        <w:tab/>
      </w:r>
      <w:r w:rsidRPr="00BC3ADA">
        <w:rPr>
          <w:sz w:val="24"/>
        </w:rPr>
        <w:tab/>
        <w:t>case 9:</w:t>
      </w:r>
    </w:p>
    <w:p w14:paraId="6C8CC102"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请输入目标图的名称和要删除的节点的名称</w:t>
      </w:r>
      <w:r w:rsidRPr="00BC3ADA">
        <w:rPr>
          <w:rFonts w:hint="eastAsia"/>
          <w:sz w:val="24"/>
        </w:rPr>
        <w:t>" &lt;&lt; endl;</w:t>
      </w:r>
    </w:p>
    <w:p w14:paraId="6ED55326" w14:textId="77777777" w:rsidR="00BC3ADA" w:rsidRPr="00BC3ADA" w:rsidRDefault="00BC3ADA" w:rsidP="00BC3ADA">
      <w:pPr>
        <w:rPr>
          <w:sz w:val="24"/>
        </w:rPr>
      </w:pPr>
      <w:r w:rsidRPr="00BC3ADA">
        <w:rPr>
          <w:sz w:val="24"/>
        </w:rPr>
        <w:tab/>
      </w:r>
      <w:r w:rsidRPr="00BC3ADA">
        <w:rPr>
          <w:sz w:val="24"/>
        </w:rPr>
        <w:tab/>
      </w:r>
      <w:r w:rsidRPr="00BC3ADA">
        <w:rPr>
          <w:sz w:val="24"/>
        </w:rPr>
        <w:tab/>
        <w:t>cin &gt;&gt; graphname;</w:t>
      </w:r>
    </w:p>
    <w:p w14:paraId="08E3C887" w14:textId="77777777" w:rsidR="00BC3ADA" w:rsidRPr="00BC3ADA" w:rsidRDefault="00BC3ADA" w:rsidP="00BC3ADA">
      <w:pPr>
        <w:rPr>
          <w:sz w:val="24"/>
        </w:rPr>
      </w:pPr>
      <w:r w:rsidRPr="00BC3ADA">
        <w:rPr>
          <w:sz w:val="24"/>
        </w:rPr>
        <w:lastRenderedPageBreak/>
        <w:tab/>
      </w:r>
      <w:r w:rsidRPr="00BC3ADA">
        <w:rPr>
          <w:sz w:val="24"/>
        </w:rPr>
        <w:tab/>
      </w:r>
      <w:r w:rsidRPr="00BC3ADA">
        <w:rPr>
          <w:sz w:val="24"/>
        </w:rPr>
        <w:tab/>
        <w:t>cin &gt;&gt; vexname;</w:t>
      </w:r>
    </w:p>
    <w:p w14:paraId="25908FED" w14:textId="77777777" w:rsidR="00BC3ADA" w:rsidRPr="00BC3ADA" w:rsidRDefault="00BC3ADA" w:rsidP="00BC3ADA">
      <w:pPr>
        <w:rPr>
          <w:sz w:val="24"/>
        </w:rPr>
      </w:pPr>
      <w:r w:rsidRPr="00BC3ADA">
        <w:rPr>
          <w:sz w:val="24"/>
        </w:rPr>
        <w:tab/>
      </w:r>
      <w:r w:rsidRPr="00BC3ADA">
        <w:rPr>
          <w:sz w:val="24"/>
        </w:rPr>
        <w:tab/>
      </w:r>
      <w:r w:rsidRPr="00BC3ADA">
        <w:rPr>
          <w:sz w:val="24"/>
        </w:rPr>
        <w:tab/>
        <w:t>if (index.GraphExist(graphname) &gt;= 0) {</w:t>
      </w:r>
    </w:p>
    <w:p w14:paraId="35EE495F"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if (index.VexExist(graphname, vexname)) {</w:t>
      </w:r>
    </w:p>
    <w:p w14:paraId="118185ED"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r>
      <w:r w:rsidRPr="00BC3ADA">
        <w:rPr>
          <w:sz w:val="24"/>
        </w:rPr>
        <w:tab/>
        <w:t>if (index.DeleteVex(graphname, vexname) == OK)</w:t>
      </w:r>
    </w:p>
    <w:p w14:paraId="30FB825B"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删除成功</w:t>
      </w:r>
      <w:r w:rsidRPr="00BC3ADA">
        <w:rPr>
          <w:rFonts w:hint="eastAsia"/>
          <w:sz w:val="24"/>
        </w:rPr>
        <w:t>" &lt;&lt; endl;</w:t>
      </w:r>
    </w:p>
    <w:p w14:paraId="3BC4ABCF"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r>
      <w:r w:rsidRPr="00BC3ADA">
        <w:rPr>
          <w:sz w:val="24"/>
        </w:rPr>
        <w:tab/>
        <w:t>else</w:t>
      </w:r>
    </w:p>
    <w:p w14:paraId="02FFFA5F"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删除失败</w:t>
      </w:r>
      <w:r w:rsidRPr="00BC3ADA">
        <w:rPr>
          <w:rFonts w:hint="eastAsia"/>
          <w:sz w:val="24"/>
        </w:rPr>
        <w:t>" &lt;&lt; endl;</w:t>
      </w:r>
    </w:p>
    <w:p w14:paraId="3134BDA5"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w:t>
      </w:r>
    </w:p>
    <w:p w14:paraId="4F5C2016"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else {</w:t>
      </w:r>
    </w:p>
    <w:p w14:paraId="1C47BEDE"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目标图</w:t>
      </w:r>
      <w:r w:rsidRPr="00BC3ADA">
        <w:rPr>
          <w:rFonts w:hint="eastAsia"/>
          <w:sz w:val="24"/>
        </w:rPr>
        <w:t>" &lt;&lt; graphname &lt;&lt; "</w:t>
      </w:r>
      <w:r w:rsidRPr="00BC3ADA">
        <w:rPr>
          <w:rFonts w:hint="eastAsia"/>
          <w:sz w:val="24"/>
        </w:rPr>
        <w:t>中已不存在名为</w:t>
      </w:r>
      <w:r w:rsidRPr="00BC3ADA">
        <w:rPr>
          <w:rFonts w:hint="eastAsia"/>
          <w:sz w:val="24"/>
        </w:rPr>
        <w:t>" &lt;&lt; vexname &lt;&lt; "</w:t>
      </w:r>
      <w:r w:rsidRPr="00BC3ADA">
        <w:rPr>
          <w:rFonts w:hint="eastAsia"/>
          <w:sz w:val="24"/>
        </w:rPr>
        <w:t>的节点</w:t>
      </w:r>
      <w:r w:rsidRPr="00BC3ADA">
        <w:rPr>
          <w:rFonts w:hint="eastAsia"/>
          <w:sz w:val="24"/>
        </w:rPr>
        <w:t>" &lt;&lt; endl;</w:t>
      </w:r>
    </w:p>
    <w:p w14:paraId="0771FA15"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w:t>
      </w:r>
    </w:p>
    <w:p w14:paraId="3A93AA48"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4DF85DE7" w14:textId="77777777" w:rsidR="00BC3ADA" w:rsidRPr="00BC3ADA" w:rsidRDefault="00BC3ADA" w:rsidP="00BC3ADA">
      <w:pPr>
        <w:rPr>
          <w:sz w:val="24"/>
        </w:rPr>
      </w:pPr>
      <w:r w:rsidRPr="00BC3ADA">
        <w:rPr>
          <w:sz w:val="24"/>
        </w:rPr>
        <w:tab/>
      </w:r>
      <w:r w:rsidRPr="00BC3ADA">
        <w:rPr>
          <w:sz w:val="24"/>
        </w:rPr>
        <w:tab/>
      </w:r>
      <w:r w:rsidRPr="00BC3ADA">
        <w:rPr>
          <w:sz w:val="24"/>
        </w:rPr>
        <w:tab/>
        <w:t>else {</w:t>
      </w:r>
    </w:p>
    <w:p w14:paraId="4C374746"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目标图不存在</w:t>
      </w:r>
      <w:r w:rsidRPr="00BC3ADA">
        <w:rPr>
          <w:rFonts w:hint="eastAsia"/>
          <w:sz w:val="24"/>
        </w:rPr>
        <w:t>" &lt;&lt; endl;</w:t>
      </w:r>
    </w:p>
    <w:p w14:paraId="7FB638E5"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0CB19BAF" w14:textId="77777777" w:rsidR="00BC3ADA" w:rsidRPr="00BC3ADA" w:rsidRDefault="00BC3ADA" w:rsidP="00BC3ADA">
      <w:pPr>
        <w:rPr>
          <w:sz w:val="24"/>
        </w:rPr>
      </w:pPr>
      <w:r w:rsidRPr="00BC3ADA">
        <w:rPr>
          <w:sz w:val="24"/>
        </w:rPr>
        <w:tab/>
      </w:r>
      <w:r w:rsidRPr="00BC3ADA">
        <w:rPr>
          <w:sz w:val="24"/>
        </w:rPr>
        <w:tab/>
      </w:r>
      <w:r w:rsidRPr="00BC3ADA">
        <w:rPr>
          <w:sz w:val="24"/>
        </w:rPr>
        <w:tab/>
        <w:t>break;</w:t>
      </w:r>
    </w:p>
    <w:p w14:paraId="14AE5108" w14:textId="77777777" w:rsidR="00BC3ADA" w:rsidRPr="00BC3ADA" w:rsidRDefault="00BC3ADA" w:rsidP="00BC3ADA">
      <w:pPr>
        <w:rPr>
          <w:sz w:val="24"/>
        </w:rPr>
      </w:pPr>
      <w:r w:rsidRPr="00BC3ADA">
        <w:rPr>
          <w:sz w:val="24"/>
        </w:rPr>
        <w:tab/>
      </w:r>
      <w:r w:rsidRPr="00BC3ADA">
        <w:rPr>
          <w:sz w:val="24"/>
        </w:rPr>
        <w:tab/>
        <w:t>case 10:</w:t>
      </w:r>
    </w:p>
    <w:p w14:paraId="7E676C2E"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请输入要插入的图的名称以及两个顶点的名称</w:t>
      </w:r>
      <w:r w:rsidRPr="00BC3ADA">
        <w:rPr>
          <w:rFonts w:hint="eastAsia"/>
          <w:sz w:val="24"/>
        </w:rPr>
        <w:t>" &lt;&lt; endl;</w:t>
      </w:r>
    </w:p>
    <w:p w14:paraId="60AE1D77" w14:textId="77777777" w:rsidR="00BC3ADA" w:rsidRPr="00BC3ADA" w:rsidRDefault="00BC3ADA" w:rsidP="00BC3ADA">
      <w:pPr>
        <w:rPr>
          <w:sz w:val="24"/>
        </w:rPr>
      </w:pPr>
      <w:r w:rsidRPr="00BC3ADA">
        <w:rPr>
          <w:sz w:val="24"/>
        </w:rPr>
        <w:tab/>
      </w:r>
      <w:r w:rsidRPr="00BC3ADA">
        <w:rPr>
          <w:sz w:val="24"/>
        </w:rPr>
        <w:tab/>
      </w:r>
      <w:r w:rsidRPr="00BC3ADA">
        <w:rPr>
          <w:sz w:val="24"/>
        </w:rPr>
        <w:tab/>
        <w:t>cin &gt;&gt; graphname;</w:t>
      </w:r>
    </w:p>
    <w:p w14:paraId="12AD48B5" w14:textId="77777777" w:rsidR="00BC3ADA" w:rsidRPr="00BC3ADA" w:rsidRDefault="00BC3ADA" w:rsidP="00BC3ADA">
      <w:pPr>
        <w:rPr>
          <w:sz w:val="24"/>
        </w:rPr>
      </w:pPr>
      <w:r w:rsidRPr="00BC3ADA">
        <w:rPr>
          <w:sz w:val="24"/>
        </w:rPr>
        <w:tab/>
      </w:r>
      <w:r w:rsidRPr="00BC3ADA">
        <w:rPr>
          <w:sz w:val="24"/>
        </w:rPr>
        <w:tab/>
      </w:r>
      <w:r w:rsidRPr="00BC3ADA">
        <w:rPr>
          <w:sz w:val="24"/>
        </w:rPr>
        <w:tab/>
        <w:t>cin &gt;&gt; vexname;</w:t>
      </w:r>
    </w:p>
    <w:p w14:paraId="1CCAFF81" w14:textId="77777777" w:rsidR="00BC3ADA" w:rsidRPr="00BC3ADA" w:rsidRDefault="00BC3ADA" w:rsidP="00BC3ADA">
      <w:pPr>
        <w:rPr>
          <w:sz w:val="24"/>
        </w:rPr>
      </w:pPr>
      <w:r w:rsidRPr="00BC3ADA">
        <w:rPr>
          <w:sz w:val="24"/>
        </w:rPr>
        <w:tab/>
      </w:r>
      <w:r w:rsidRPr="00BC3ADA">
        <w:rPr>
          <w:sz w:val="24"/>
        </w:rPr>
        <w:tab/>
      </w:r>
      <w:r w:rsidRPr="00BC3ADA">
        <w:rPr>
          <w:sz w:val="24"/>
        </w:rPr>
        <w:tab/>
        <w:t>cin &gt;&gt; vexname2;</w:t>
      </w:r>
    </w:p>
    <w:p w14:paraId="32B8B0BC" w14:textId="77777777" w:rsidR="00BC3ADA" w:rsidRPr="00BC3ADA" w:rsidRDefault="00BC3ADA" w:rsidP="00BC3ADA">
      <w:pPr>
        <w:rPr>
          <w:sz w:val="24"/>
        </w:rPr>
      </w:pPr>
      <w:r w:rsidRPr="00BC3ADA">
        <w:rPr>
          <w:sz w:val="24"/>
        </w:rPr>
        <w:tab/>
      </w:r>
      <w:r w:rsidRPr="00BC3ADA">
        <w:rPr>
          <w:sz w:val="24"/>
        </w:rPr>
        <w:tab/>
      </w:r>
      <w:r w:rsidRPr="00BC3ADA">
        <w:rPr>
          <w:sz w:val="24"/>
        </w:rPr>
        <w:tab/>
        <w:t>if (index.GraphExist(graphname) &gt;= 0) {</w:t>
      </w:r>
    </w:p>
    <w:p w14:paraId="7260F0F7"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if (vexname == vexname2) {</w:t>
      </w:r>
    </w:p>
    <w:p w14:paraId="0C091750"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无法在一个节点上创建弧</w:t>
      </w:r>
      <w:r w:rsidRPr="00BC3ADA">
        <w:rPr>
          <w:rFonts w:hint="eastAsia"/>
          <w:sz w:val="24"/>
        </w:rPr>
        <w:t>" &lt;&lt; endl;</w:t>
      </w:r>
    </w:p>
    <w:p w14:paraId="53D01AF9"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w:t>
      </w:r>
    </w:p>
    <w:p w14:paraId="71A7A429"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else if (index.VexExist(graphname, vexname) &amp;&amp; index.VexExist(graphname, vexname2)) {</w:t>
      </w:r>
    </w:p>
    <w:p w14:paraId="4751B3B4"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r>
      <w:r w:rsidRPr="00BC3ADA">
        <w:rPr>
          <w:sz w:val="24"/>
        </w:rPr>
        <w:tab/>
        <w:t>if (index.InsertArc(graphname, vexname, vexname2) == OK) {</w:t>
      </w:r>
    </w:p>
    <w:p w14:paraId="2467CF24"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成功插入</w:t>
      </w:r>
      <w:r w:rsidRPr="00BC3ADA">
        <w:rPr>
          <w:rFonts w:hint="eastAsia"/>
          <w:sz w:val="24"/>
        </w:rPr>
        <w:t>" &lt;&lt; endl;</w:t>
      </w:r>
    </w:p>
    <w:p w14:paraId="3D826E3F"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r>
      <w:r w:rsidRPr="00BC3ADA">
        <w:rPr>
          <w:sz w:val="24"/>
        </w:rPr>
        <w:tab/>
        <w:t>}</w:t>
      </w:r>
    </w:p>
    <w:p w14:paraId="4FCC3C61"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r>
      <w:r w:rsidRPr="00BC3ADA">
        <w:rPr>
          <w:sz w:val="24"/>
        </w:rPr>
        <w:tab/>
        <w:t>else</w:t>
      </w:r>
    </w:p>
    <w:p w14:paraId="693538BE"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插入失败</w:t>
      </w:r>
      <w:r w:rsidRPr="00BC3ADA">
        <w:rPr>
          <w:rFonts w:hint="eastAsia"/>
          <w:sz w:val="24"/>
        </w:rPr>
        <w:t>" &lt;&lt; endl;</w:t>
      </w:r>
    </w:p>
    <w:p w14:paraId="39CEB341"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w:t>
      </w:r>
    </w:p>
    <w:p w14:paraId="49BFA379"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else</w:t>
      </w:r>
    </w:p>
    <w:p w14:paraId="57EF3126"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目标图中不存在顶点</w:t>
      </w:r>
      <w:r w:rsidRPr="00BC3ADA">
        <w:rPr>
          <w:rFonts w:hint="eastAsia"/>
          <w:sz w:val="24"/>
        </w:rPr>
        <w:t>" &lt;&lt; vexname &lt;&lt; "</w:t>
      </w:r>
      <w:r w:rsidRPr="00BC3ADA">
        <w:rPr>
          <w:rFonts w:hint="eastAsia"/>
          <w:sz w:val="24"/>
        </w:rPr>
        <w:t>或</w:t>
      </w:r>
      <w:r w:rsidRPr="00BC3ADA">
        <w:rPr>
          <w:rFonts w:hint="eastAsia"/>
          <w:sz w:val="24"/>
        </w:rPr>
        <w:t>" &lt;&lt; vexname2 &lt;&lt; endl;</w:t>
      </w:r>
    </w:p>
    <w:p w14:paraId="0E3D50A1"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614AF173" w14:textId="77777777" w:rsidR="00BC3ADA" w:rsidRPr="00BC3ADA" w:rsidRDefault="00BC3ADA" w:rsidP="00BC3ADA">
      <w:pPr>
        <w:rPr>
          <w:sz w:val="24"/>
        </w:rPr>
      </w:pPr>
      <w:r w:rsidRPr="00BC3ADA">
        <w:rPr>
          <w:sz w:val="24"/>
        </w:rPr>
        <w:tab/>
      </w:r>
      <w:r w:rsidRPr="00BC3ADA">
        <w:rPr>
          <w:sz w:val="24"/>
        </w:rPr>
        <w:tab/>
      </w:r>
      <w:r w:rsidRPr="00BC3ADA">
        <w:rPr>
          <w:sz w:val="24"/>
        </w:rPr>
        <w:tab/>
        <w:t>else {</w:t>
      </w:r>
    </w:p>
    <w:p w14:paraId="131DB520"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目标图不存在</w:t>
      </w:r>
      <w:r w:rsidRPr="00BC3ADA">
        <w:rPr>
          <w:rFonts w:hint="eastAsia"/>
          <w:sz w:val="24"/>
        </w:rPr>
        <w:t>" &lt;&lt; endl;</w:t>
      </w:r>
    </w:p>
    <w:p w14:paraId="75BA5920"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08FA0BED" w14:textId="77777777" w:rsidR="00BC3ADA" w:rsidRPr="00BC3ADA" w:rsidRDefault="00BC3ADA" w:rsidP="00BC3ADA">
      <w:pPr>
        <w:rPr>
          <w:sz w:val="24"/>
        </w:rPr>
      </w:pPr>
      <w:r w:rsidRPr="00BC3ADA">
        <w:rPr>
          <w:sz w:val="24"/>
        </w:rPr>
        <w:tab/>
      </w:r>
      <w:r w:rsidRPr="00BC3ADA">
        <w:rPr>
          <w:sz w:val="24"/>
        </w:rPr>
        <w:tab/>
      </w:r>
      <w:r w:rsidRPr="00BC3ADA">
        <w:rPr>
          <w:sz w:val="24"/>
        </w:rPr>
        <w:tab/>
        <w:t>break;</w:t>
      </w:r>
    </w:p>
    <w:p w14:paraId="7BA83AC4" w14:textId="77777777" w:rsidR="00BC3ADA" w:rsidRPr="00BC3ADA" w:rsidRDefault="00BC3ADA" w:rsidP="00BC3ADA">
      <w:pPr>
        <w:rPr>
          <w:sz w:val="24"/>
        </w:rPr>
      </w:pPr>
      <w:r w:rsidRPr="00BC3ADA">
        <w:rPr>
          <w:sz w:val="24"/>
        </w:rPr>
        <w:tab/>
      </w:r>
      <w:r w:rsidRPr="00BC3ADA">
        <w:rPr>
          <w:sz w:val="24"/>
        </w:rPr>
        <w:tab/>
        <w:t>case 11:</w:t>
      </w:r>
    </w:p>
    <w:p w14:paraId="7FE36FD4"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请输入要删除的弧所在图的名称以及两个顶点的名称</w:t>
      </w:r>
      <w:r w:rsidRPr="00BC3ADA">
        <w:rPr>
          <w:rFonts w:hint="eastAsia"/>
          <w:sz w:val="24"/>
        </w:rPr>
        <w:t xml:space="preserve">" &lt;&lt; </w:t>
      </w:r>
      <w:r w:rsidRPr="00BC3ADA">
        <w:rPr>
          <w:rFonts w:hint="eastAsia"/>
          <w:sz w:val="24"/>
        </w:rPr>
        <w:lastRenderedPageBreak/>
        <w:t>endl;</w:t>
      </w:r>
    </w:p>
    <w:p w14:paraId="53461751" w14:textId="77777777" w:rsidR="00BC3ADA" w:rsidRPr="00BC3ADA" w:rsidRDefault="00BC3ADA" w:rsidP="00BC3ADA">
      <w:pPr>
        <w:rPr>
          <w:sz w:val="24"/>
        </w:rPr>
      </w:pPr>
      <w:r w:rsidRPr="00BC3ADA">
        <w:rPr>
          <w:sz w:val="24"/>
        </w:rPr>
        <w:tab/>
      </w:r>
      <w:r w:rsidRPr="00BC3ADA">
        <w:rPr>
          <w:sz w:val="24"/>
        </w:rPr>
        <w:tab/>
      </w:r>
      <w:r w:rsidRPr="00BC3ADA">
        <w:rPr>
          <w:sz w:val="24"/>
        </w:rPr>
        <w:tab/>
        <w:t>cin &gt;&gt; graphname;</w:t>
      </w:r>
    </w:p>
    <w:p w14:paraId="42F96FA4" w14:textId="77777777" w:rsidR="00BC3ADA" w:rsidRPr="00BC3ADA" w:rsidRDefault="00BC3ADA" w:rsidP="00BC3ADA">
      <w:pPr>
        <w:rPr>
          <w:sz w:val="24"/>
        </w:rPr>
      </w:pPr>
      <w:r w:rsidRPr="00BC3ADA">
        <w:rPr>
          <w:sz w:val="24"/>
        </w:rPr>
        <w:tab/>
      </w:r>
      <w:r w:rsidRPr="00BC3ADA">
        <w:rPr>
          <w:sz w:val="24"/>
        </w:rPr>
        <w:tab/>
      </w:r>
      <w:r w:rsidRPr="00BC3ADA">
        <w:rPr>
          <w:sz w:val="24"/>
        </w:rPr>
        <w:tab/>
        <w:t>cin &gt;&gt; vexname;</w:t>
      </w:r>
    </w:p>
    <w:p w14:paraId="763CD206" w14:textId="77777777" w:rsidR="00BC3ADA" w:rsidRPr="00BC3ADA" w:rsidRDefault="00BC3ADA" w:rsidP="00BC3ADA">
      <w:pPr>
        <w:rPr>
          <w:sz w:val="24"/>
        </w:rPr>
      </w:pPr>
      <w:r w:rsidRPr="00BC3ADA">
        <w:rPr>
          <w:sz w:val="24"/>
        </w:rPr>
        <w:tab/>
      </w:r>
      <w:r w:rsidRPr="00BC3ADA">
        <w:rPr>
          <w:sz w:val="24"/>
        </w:rPr>
        <w:tab/>
      </w:r>
      <w:r w:rsidRPr="00BC3ADA">
        <w:rPr>
          <w:sz w:val="24"/>
        </w:rPr>
        <w:tab/>
        <w:t>cin &gt;&gt; vexname2;</w:t>
      </w:r>
    </w:p>
    <w:p w14:paraId="16521C27" w14:textId="77777777" w:rsidR="00BC3ADA" w:rsidRPr="00BC3ADA" w:rsidRDefault="00BC3ADA" w:rsidP="00BC3ADA">
      <w:pPr>
        <w:rPr>
          <w:sz w:val="24"/>
        </w:rPr>
      </w:pPr>
      <w:r w:rsidRPr="00BC3ADA">
        <w:rPr>
          <w:sz w:val="24"/>
        </w:rPr>
        <w:tab/>
      </w:r>
      <w:r w:rsidRPr="00BC3ADA">
        <w:rPr>
          <w:sz w:val="24"/>
        </w:rPr>
        <w:tab/>
      </w:r>
      <w:r w:rsidRPr="00BC3ADA">
        <w:rPr>
          <w:sz w:val="24"/>
        </w:rPr>
        <w:tab/>
        <w:t>if (vexname != vexname2) {</w:t>
      </w:r>
    </w:p>
    <w:p w14:paraId="670ED444"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if (index.VexExist(graphname, vexname) &amp;&amp; index.VexExist(graphname, vexname2)) {</w:t>
      </w:r>
    </w:p>
    <w:p w14:paraId="3EF21536"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r>
      <w:r w:rsidRPr="00BC3ADA">
        <w:rPr>
          <w:sz w:val="24"/>
        </w:rPr>
        <w:tab/>
        <w:t>if (index.DeleteArc(graphname, vexname, vexname2) == OK) {</w:t>
      </w:r>
    </w:p>
    <w:p w14:paraId="682490A8"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成功删除</w:t>
      </w:r>
      <w:r w:rsidRPr="00BC3ADA">
        <w:rPr>
          <w:rFonts w:hint="eastAsia"/>
          <w:sz w:val="24"/>
        </w:rPr>
        <w:t>" &lt;&lt; endl;</w:t>
      </w:r>
    </w:p>
    <w:p w14:paraId="5DCE6747"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r>
      <w:r w:rsidRPr="00BC3ADA">
        <w:rPr>
          <w:sz w:val="24"/>
        </w:rPr>
        <w:tab/>
        <w:t>}</w:t>
      </w:r>
    </w:p>
    <w:p w14:paraId="525CFE5C"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r>
      <w:r w:rsidRPr="00BC3ADA">
        <w:rPr>
          <w:sz w:val="24"/>
        </w:rPr>
        <w:tab/>
        <w:t>else</w:t>
      </w:r>
    </w:p>
    <w:p w14:paraId="5496FB05"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删除失败</w:t>
      </w:r>
      <w:r w:rsidRPr="00BC3ADA">
        <w:rPr>
          <w:rFonts w:hint="eastAsia"/>
          <w:sz w:val="24"/>
        </w:rPr>
        <w:t>" &lt;&lt; endl;</w:t>
      </w:r>
    </w:p>
    <w:p w14:paraId="3F28C25D"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w:t>
      </w:r>
    </w:p>
    <w:p w14:paraId="19B53192"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else</w:t>
      </w:r>
    </w:p>
    <w:p w14:paraId="573B61F7"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目标图中不存在顶点</w:t>
      </w:r>
      <w:r w:rsidRPr="00BC3ADA">
        <w:rPr>
          <w:rFonts w:hint="eastAsia"/>
          <w:sz w:val="24"/>
        </w:rPr>
        <w:t>" &lt;&lt; vexname &lt;&lt; "</w:t>
      </w:r>
      <w:r w:rsidRPr="00BC3ADA">
        <w:rPr>
          <w:rFonts w:hint="eastAsia"/>
          <w:sz w:val="24"/>
        </w:rPr>
        <w:t>或</w:t>
      </w:r>
      <w:r w:rsidRPr="00BC3ADA">
        <w:rPr>
          <w:rFonts w:hint="eastAsia"/>
          <w:sz w:val="24"/>
        </w:rPr>
        <w:t>" &lt;&lt; vexname2 &lt;&lt; endl;</w:t>
      </w:r>
    </w:p>
    <w:p w14:paraId="1C2A15DA"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15950CDD" w14:textId="77777777" w:rsidR="00BC3ADA" w:rsidRPr="00BC3ADA" w:rsidRDefault="00BC3ADA" w:rsidP="00BC3ADA">
      <w:pPr>
        <w:rPr>
          <w:sz w:val="24"/>
        </w:rPr>
      </w:pPr>
      <w:r w:rsidRPr="00BC3ADA">
        <w:rPr>
          <w:sz w:val="24"/>
        </w:rPr>
        <w:tab/>
      </w:r>
      <w:r w:rsidRPr="00BC3ADA">
        <w:rPr>
          <w:sz w:val="24"/>
        </w:rPr>
        <w:tab/>
      </w:r>
      <w:r w:rsidRPr="00BC3ADA">
        <w:rPr>
          <w:sz w:val="24"/>
        </w:rPr>
        <w:tab/>
        <w:t>else {</w:t>
      </w:r>
    </w:p>
    <w:p w14:paraId="121B2466"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节点相同</w:t>
      </w:r>
      <w:r w:rsidRPr="00BC3ADA">
        <w:rPr>
          <w:rFonts w:hint="eastAsia"/>
          <w:sz w:val="24"/>
        </w:rPr>
        <w:t xml:space="preserve"> </w:t>
      </w:r>
      <w:r w:rsidRPr="00BC3ADA">
        <w:rPr>
          <w:rFonts w:hint="eastAsia"/>
          <w:sz w:val="24"/>
        </w:rPr>
        <w:t>删除失败</w:t>
      </w:r>
      <w:r w:rsidRPr="00BC3ADA">
        <w:rPr>
          <w:rFonts w:hint="eastAsia"/>
          <w:sz w:val="24"/>
        </w:rPr>
        <w:t>" &lt;&lt; endl;</w:t>
      </w:r>
    </w:p>
    <w:p w14:paraId="365013AE"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390FBDA6" w14:textId="77777777" w:rsidR="00BC3ADA" w:rsidRPr="00BC3ADA" w:rsidRDefault="00BC3ADA" w:rsidP="00BC3ADA">
      <w:pPr>
        <w:rPr>
          <w:sz w:val="24"/>
        </w:rPr>
      </w:pPr>
      <w:r w:rsidRPr="00BC3ADA">
        <w:rPr>
          <w:sz w:val="24"/>
        </w:rPr>
        <w:tab/>
      </w:r>
      <w:r w:rsidRPr="00BC3ADA">
        <w:rPr>
          <w:sz w:val="24"/>
        </w:rPr>
        <w:tab/>
      </w:r>
      <w:r w:rsidRPr="00BC3ADA">
        <w:rPr>
          <w:sz w:val="24"/>
        </w:rPr>
        <w:tab/>
      </w:r>
    </w:p>
    <w:p w14:paraId="2BEB4F11" w14:textId="77777777" w:rsidR="00BC3ADA" w:rsidRPr="00BC3ADA" w:rsidRDefault="00BC3ADA" w:rsidP="00BC3ADA">
      <w:pPr>
        <w:rPr>
          <w:sz w:val="24"/>
        </w:rPr>
      </w:pPr>
      <w:r w:rsidRPr="00BC3ADA">
        <w:rPr>
          <w:sz w:val="24"/>
        </w:rPr>
        <w:tab/>
      </w:r>
      <w:r w:rsidRPr="00BC3ADA">
        <w:rPr>
          <w:sz w:val="24"/>
        </w:rPr>
        <w:tab/>
      </w:r>
      <w:r w:rsidRPr="00BC3ADA">
        <w:rPr>
          <w:sz w:val="24"/>
        </w:rPr>
        <w:tab/>
        <w:t>break;</w:t>
      </w:r>
    </w:p>
    <w:p w14:paraId="7D44F6C5" w14:textId="77777777" w:rsidR="00BC3ADA" w:rsidRPr="00BC3ADA" w:rsidRDefault="00BC3ADA" w:rsidP="00BC3ADA">
      <w:pPr>
        <w:rPr>
          <w:sz w:val="24"/>
        </w:rPr>
      </w:pPr>
      <w:r w:rsidRPr="00BC3ADA">
        <w:rPr>
          <w:sz w:val="24"/>
        </w:rPr>
        <w:tab/>
      </w:r>
      <w:r w:rsidRPr="00BC3ADA">
        <w:rPr>
          <w:sz w:val="24"/>
        </w:rPr>
        <w:tab/>
        <w:t>case 12:</w:t>
      </w:r>
    </w:p>
    <w:p w14:paraId="59BBDB3A"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请输入要进行深度优先遍历的图的名称</w:t>
      </w:r>
      <w:r w:rsidRPr="00BC3ADA">
        <w:rPr>
          <w:rFonts w:hint="eastAsia"/>
          <w:sz w:val="24"/>
        </w:rPr>
        <w:t>" &lt;&lt; endl;</w:t>
      </w:r>
    </w:p>
    <w:p w14:paraId="16D61D0F" w14:textId="77777777" w:rsidR="00BC3ADA" w:rsidRPr="00BC3ADA" w:rsidRDefault="00BC3ADA" w:rsidP="00BC3ADA">
      <w:pPr>
        <w:rPr>
          <w:sz w:val="24"/>
        </w:rPr>
      </w:pPr>
      <w:r w:rsidRPr="00BC3ADA">
        <w:rPr>
          <w:sz w:val="24"/>
        </w:rPr>
        <w:tab/>
      </w:r>
      <w:r w:rsidRPr="00BC3ADA">
        <w:rPr>
          <w:sz w:val="24"/>
        </w:rPr>
        <w:tab/>
      </w:r>
      <w:r w:rsidRPr="00BC3ADA">
        <w:rPr>
          <w:sz w:val="24"/>
        </w:rPr>
        <w:tab/>
        <w:t>cin &gt;&gt; graphname;</w:t>
      </w:r>
    </w:p>
    <w:p w14:paraId="2F258BE3"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遍历结果为：</w:t>
      </w:r>
      <w:r w:rsidRPr="00BC3ADA">
        <w:rPr>
          <w:rFonts w:hint="eastAsia"/>
          <w:sz w:val="24"/>
        </w:rPr>
        <w:t>" &lt;&lt; endl;</w:t>
      </w:r>
    </w:p>
    <w:p w14:paraId="4E744939" w14:textId="77777777" w:rsidR="00BC3ADA" w:rsidRPr="00BC3ADA" w:rsidRDefault="00BC3ADA" w:rsidP="00BC3ADA">
      <w:pPr>
        <w:rPr>
          <w:sz w:val="24"/>
        </w:rPr>
      </w:pPr>
      <w:r w:rsidRPr="00BC3ADA">
        <w:rPr>
          <w:sz w:val="24"/>
        </w:rPr>
        <w:tab/>
      </w:r>
      <w:r w:rsidRPr="00BC3ADA">
        <w:rPr>
          <w:sz w:val="24"/>
        </w:rPr>
        <w:tab/>
      </w:r>
      <w:r w:rsidRPr="00BC3ADA">
        <w:rPr>
          <w:sz w:val="24"/>
        </w:rPr>
        <w:tab/>
        <w:t>if (index.GraphExist(graphname) &gt;= 0) {</w:t>
      </w:r>
    </w:p>
    <w:p w14:paraId="5E29EDAA"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index.Clearvisited(graphname);</w:t>
      </w:r>
    </w:p>
    <w:p w14:paraId="098F8A6C"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index.DFSTraverse(graphname, visit);</w:t>
      </w:r>
    </w:p>
    <w:p w14:paraId="62BE07C8"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cout &lt;&lt; endl;</w:t>
      </w:r>
    </w:p>
    <w:p w14:paraId="2F3D667D"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6191934A" w14:textId="77777777" w:rsidR="00BC3ADA" w:rsidRPr="00BC3ADA" w:rsidRDefault="00BC3ADA" w:rsidP="00BC3ADA">
      <w:pPr>
        <w:rPr>
          <w:sz w:val="24"/>
        </w:rPr>
      </w:pPr>
      <w:r w:rsidRPr="00BC3ADA">
        <w:rPr>
          <w:sz w:val="24"/>
        </w:rPr>
        <w:tab/>
      </w:r>
      <w:r w:rsidRPr="00BC3ADA">
        <w:rPr>
          <w:sz w:val="24"/>
        </w:rPr>
        <w:tab/>
      </w:r>
      <w:r w:rsidRPr="00BC3ADA">
        <w:rPr>
          <w:sz w:val="24"/>
        </w:rPr>
        <w:tab/>
        <w:t>else</w:t>
      </w:r>
    </w:p>
    <w:p w14:paraId="28CC5B78"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目标图不存在</w:t>
      </w:r>
      <w:r w:rsidRPr="00BC3ADA">
        <w:rPr>
          <w:rFonts w:hint="eastAsia"/>
          <w:sz w:val="24"/>
        </w:rPr>
        <w:t>" &lt;&lt; endl;</w:t>
      </w:r>
    </w:p>
    <w:p w14:paraId="42DDDF6A" w14:textId="77777777" w:rsidR="00BC3ADA" w:rsidRPr="00BC3ADA" w:rsidRDefault="00BC3ADA" w:rsidP="00BC3ADA">
      <w:pPr>
        <w:rPr>
          <w:sz w:val="24"/>
        </w:rPr>
      </w:pPr>
      <w:r w:rsidRPr="00BC3ADA">
        <w:rPr>
          <w:sz w:val="24"/>
        </w:rPr>
        <w:tab/>
      </w:r>
      <w:r w:rsidRPr="00BC3ADA">
        <w:rPr>
          <w:sz w:val="24"/>
        </w:rPr>
        <w:tab/>
      </w:r>
      <w:r w:rsidRPr="00BC3ADA">
        <w:rPr>
          <w:sz w:val="24"/>
        </w:rPr>
        <w:tab/>
        <w:t>break;</w:t>
      </w:r>
    </w:p>
    <w:p w14:paraId="54D0B0A9" w14:textId="77777777" w:rsidR="00BC3ADA" w:rsidRPr="00BC3ADA" w:rsidRDefault="00BC3ADA" w:rsidP="00BC3ADA">
      <w:pPr>
        <w:rPr>
          <w:sz w:val="24"/>
        </w:rPr>
      </w:pPr>
      <w:r w:rsidRPr="00BC3ADA">
        <w:rPr>
          <w:sz w:val="24"/>
        </w:rPr>
        <w:tab/>
      </w:r>
      <w:r w:rsidRPr="00BC3ADA">
        <w:rPr>
          <w:sz w:val="24"/>
        </w:rPr>
        <w:tab/>
        <w:t>case 13:</w:t>
      </w:r>
    </w:p>
    <w:p w14:paraId="6516245A"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请输入要进行广度优先遍历的图的名称</w:t>
      </w:r>
      <w:r w:rsidRPr="00BC3ADA">
        <w:rPr>
          <w:rFonts w:hint="eastAsia"/>
          <w:sz w:val="24"/>
        </w:rPr>
        <w:t>" &lt;&lt; endl;</w:t>
      </w:r>
    </w:p>
    <w:p w14:paraId="1D7D6C2F" w14:textId="77777777" w:rsidR="00BC3ADA" w:rsidRPr="00BC3ADA" w:rsidRDefault="00BC3ADA" w:rsidP="00BC3ADA">
      <w:pPr>
        <w:rPr>
          <w:sz w:val="24"/>
        </w:rPr>
      </w:pPr>
      <w:r w:rsidRPr="00BC3ADA">
        <w:rPr>
          <w:sz w:val="24"/>
        </w:rPr>
        <w:tab/>
      </w:r>
      <w:r w:rsidRPr="00BC3ADA">
        <w:rPr>
          <w:sz w:val="24"/>
        </w:rPr>
        <w:tab/>
      </w:r>
      <w:r w:rsidRPr="00BC3ADA">
        <w:rPr>
          <w:sz w:val="24"/>
        </w:rPr>
        <w:tab/>
        <w:t>cin &gt;&gt; graphname;</w:t>
      </w:r>
    </w:p>
    <w:p w14:paraId="6FAC1898"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遍历结果为：</w:t>
      </w:r>
      <w:r w:rsidRPr="00BC3ADA">
        <w:rPr>
          <w:rFonts w:hint="eastAsia"/>
          <w:sz w:val="24"/>
        </w:rPr>
        <w:t>" &lt;&lt; endl;</w:t>
      </w:r>
    </w:p>
    <w:p w14:paraId="38387109" w14:textId="77777777" w:rsidR="00BC3ADA" w:rsidRPr="00BC3ADA" w:rsidRDefault="00BC3ADA" w:rsidP="00BC3ADA">
      <w:pPr>
        <w:rPr>
          <w:sz w:val="24"/>
        </w:rPr>
      </w:pPr>
      <w:r w:rsidRPr="00BC3ADA">
        <w:rPr>
          <w:sz w:val="24"/>
        </w:rPr>
        <w:tab/>
      </w:r>
      <w:r w:rsidRPr="00BC3ADA">
        <w:rPr>
          <w:sz w:val="24"/>
        </w:rPr>
        <w:tab/>
      </w:r>
      <w:r w:rsidRPr="00BC3ADA">
        <w:rPr>
          <w:sz w:val="24"/>
        </w:rPr>
        <w:tab/>
        <w:t>if (index.GraphExist(graphname) &gt;= 0) {</w:t>
      </w:r>
    </w:p>
    <w:p w14:paraId="68553CCF"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index.Clearvisited(graphname);</w:t>
      </w:r>
    </w:p>
    <w:p w14:paraId="290AC989"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index.BFSTraverse(graphname, visit);</w:t>
      </w:r>
    </w:p>
    <w:p w14:paraId="1DE25BAC" w14:textId="77777777" w:rsidR="00BC3ADA" w:rsidRPr="00BC3ADA" w:rsidRDefault="00BC3ADA" w:rsidP="00BC3ADA">
      <w:pPr>
        <w:rPr>
          <w:sz w:val="24"/>
        </w:rPr>
      </w:pPr>
      <w:r w:rsidRPr="00BC3ADA">
        <w:rPr>
          <w:sz w:val="24"/>
        </w:rPr>
        <w:tab/>
      </w:r>
      <w:r w:rsidRPr="00BC3ADA">
        <w:rPr>
          <w:sz w:val="24"/>
        </w:rPr>
        <w:tab/>
      </w:r>
      <w:r w:rsidRPr="00BC3ADA">
        <w:rPr>
          <w:sz w:val="24"/>
        </w:rPr>
        <w:tab/>
      </w:r>
      <w:r w:rsidRPr="00BC3ADA">
        <w:rPr>
          <w:sz w:val="24"/>
        </w:rPr>
        <w:tab/>
        <w:t>cout &lt;&lt; endl;</w:t>
      </w:r>
    </w:p>
    <w:p w14:paraId="0FE3933B" w14:textId="77777777" w:rsidR="00BC3ADA" w:rsidRPr="00BC3ADA" w:rsidRDefault="00BC3ADA" w:rsidP="00BC3ADA">
      <w:pPr>
        <w:rPr>
          <w:sz w:val="24"/>
        </w:rPr>
      </w:pPr>
      <w:r w:rsidRPr="00BC3ADA">
        <w:rPr>
          <w:sz w:val="24"/>
        </w:rPr>
        <w:tab/>
      </w:r>
      <w:r w:rsidRPr="00BC3ADA">
        <w:rPr>
          <w:sz w:val="24"/>
        </w:rPr>
        <w:tab/>
      </w:r>
      <w:r w:rsidRPr="00BC3ADA">
        <w:rPr>
          <w:sz w:val="24"/>
        </w:rPr>
        <w:tab/>
        <w:t>}</w:t>
      </w:r>
    </w:p>
    <w:p w14:paraId="2893E553" w14:textId="77777777" w:rsidR="00BC3ADA" w:rsidRPr="00BC3ADA" w:rsidRDefault="00BC3ADA" w:rsidP="00BC3ADA">
      <w:pPr>
        <w:rPr>
          <w:sz w:val="24"/>
        </w:rPr>
      </w:pPr>
      <w:r w:rsidRPr="00BC3ADA">
        <w:rPr>
          <w:sz w:val="24"/>
        </w:rPr>
        <w:tab/>
      </w:r>
      <w:r w:rsidRPr="00BC3ADA">
        <w:rPr>
          <w:sz w:val="24"/>
        </w:rPr>
        <w:tab/>
      </w:r>
      <w:r w:rsidRPr="00BC3ADA">
        <w:rPr>
          <w:sz w:val="24"/>
        </w:rPr>
        <w:tab/>
        <w:t>else</w:t>
      </w:r>
    </w:p>
    <w:p w14:paraId="4CD15F0B" w14:textId="77777777" w:rsidR="00BC3ADA" w:rsidRPr="00BC3ADA" w:rsidRDefault="00BC3ADA" w:rsidP="00BC3ADA">
      <w:pPr>
        <w:rPr>
          <w:sz w:val="24"/>
        </w:rPr>
      </w:pPr>
      <w:r w:rsidRPr="00BC3ADA">
        <w:rPr>
          <w:rFonts w:hint="eastAsia"/>
          <w:sz w:val="24"/>
        </w:rPr>
        <w:lastRenderedPageBreak/>
        <w:tab/>
      </w: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目标图不存在</w:t>
      </w:r>
      <w:r w:rsidRPr="00BC3ADA">
        <w:rPr>
          <w:rFonts w:hint="eastAsia"/>
          <w:sz w:val="24"/>
        </w:rPr>
        <w:t>" &lt;&lt; endl;</w:t>
      </w:r>
    </w:p>
    <w:p w14:paraId="17380430" w14:textId="77777777" w:rsidR="00BC3ADA" w:rsidRPr="00BC3ADA" w:rsidRDefault="00BC3ADA" w:rsidP="00BC3ADA">
      <w:pPr>
        <w:rPr>
          <w:sz w:val="24"/>
        </w:rPr>
      </w:pPr>
      <w:r w:rsidRPr="00BC3ADA">
        <w:rPr>
          <w:sz w:val="24"/>
        </w:rPr>
        <w:tab/>
      </w:r>
      <w:r w:rsidRPr="00BC3ADA">
        <w:rPr>
          <w:sz w:val="24"/>
        </w:rPr>
        <w:tab/>
      </w:r>
      <w:r w:rsidRPr="00BC3ADA">
        <w:rPr>
          <w:sz w:val="24"/>
        </w:rPr>
        <w:tab/>
        <w:t>break;</w:t>
      </w:r>
    </w:p>
    <w:p w14:paraId="5B055B16" w14:textId="77777777" w:rsidR="00BC3ADA" w:rsidRPr="00BC3ADA" w:rsidRDefault="00BC3ADA" w:rsidP="00BC3ADA">
      <w:pPr>
        <w:rPr>
          <w:sz w:val="24"/>
        </w:rPr>
      </w:pPr>
      <w:r w:rsidRPr="00BC3ADA">
        <w:rPr>
          <w:sz w:val="24"/>
        </w:rPr>
        <w:tab/>
      </w:r>
      <w:r w:rsidRPr="00BC3ADA">
        <w:rPr>
          <w:sz w:val="24"/>
        </w:rPr>
        <w:tab/>
        <w:t>case 14:</w:t>
      </w:r>
    </w:p>
    <w:p w14:paraId="778436ED" w14:textId="77777777" w:rsidR="00BC3ADA" w:rsidRPr="00BC3ADA" w:rsidRDefault="00BC3ADA" w:rsidP="00BC3ADA">
      <w:pPr>
        <w:rPr>
          <w:sz w:val="24"/>
        </w:rPr>
      </w:pPr>
      <w:r w:rsidRPr="00BC3ADA">
        <w:rPr>
          <w:sz w:val="24"/>
        </w:rPr>
        <w:tab/>
      </w:r>
      <w:r w:rsidRPr="00BC3ADA">
        <w:rPr>
          <w:sz w:val="24"/>
        </w:rPr>
        <w:tab/>
      </w:r>
      <w:r w:rsidRPr="00BC3ADA">
        <w:rPr>
          <w:sz w:val="24"/>
        </w:rPr>
        <w:tab/>
        <w:t>index.SaveData();</w:t>
      </w:r>
    </w:p>
    <w:p w14:paraId="263C1D6E"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保存成功</w:t>
      </w:r>
      <w:r w:rsidRPr="00BC3ADA">
        <w:rPr>
          <w:rFonts w:hint="eastAsia"/>
          <w:sz w:val="24"/>
        </w:rPr>
        <w:t>" &lt;&lt; endl;</w:t>
      </w:r>
    </w:p>
    <w:p w14:paraId="6B41DE33" w14:textId="77777777" w:rsidR="00BC3ADA" w:rsidRPr="00BC3ADA" w:rsidRDefault="00BC3ADA" w:rsidP="00BC3ADA">
      <w:pPr>
        <w:rPr>
          <w:sz w:val="24"/>
        </w:rPr>
      </w:pPr>
      <w:r w:rsidRPr="00BC3ADA">
        <w:rPr>
          <w:sz w:val="24"/>
        </w:rPr>
        <w:tab/>
      </w:r>
      <w:r w:rsidRPr="00BC3ADA">
        <w:rPr>
          <w:sz w:val="24"/>
        </w:rPr>
        <w:tab/>
      </w:r>
      <w:r w:rsidRPr="00BC3ADA">
        <w:rPr>
          <w:sz w:val="24"/>
        </w:rPr>
        <w:tab/>
        <w:t>break;</w:t>
      </w:r>
    </w:p>
    <w:p w14:paraId="58F6312E" w14:textId="77777777" w:rsidR="00BC3ADA" w:rsidRPr="00BC3ADA" w:rsidRDefault="00BC3ADA" w:rsidP="00BC3ADA">
      <w:pPr>
        <w:rPr>
          <w:sz w:val="24"/>
        </w:rPr>
      </w:pPr>
      <w:r w:rsidRPr="00BC3ADA">
        <w:rPr>
          <w:sz w:val="24"/>
        </w:rPr>
        <w:tab/>
      </w:r>
      <w:r w:rsidRPr="00BC3ADA">
        <w:rPr>
          <w:sz w:val="24"/>
        </w:rPr>
        <w:tab/>
        <w:t>case 15:</w:t>
      </w:r>
    </w:p>
    <w:p w14:paraId="77C985DA" w14:textId="77777777" w:rsidR="00BC3ADA" w:rsidRPr="00BC3ADA" w:rsidRDefault="00BC3ADA" w:rsidP="00BC3ADA">
      <w:pPr>
        <w:rPr>
          <w:sz w:val="24"/>
        </w:rPr>
      </w:pPr>
      <w:r w:rsidRPr="00BC3ADA">
        <w:rPr>
          <w:sz w:val="24"/>
        </w:rPr>
        <w:tab/>
      </w:r>
      <w:r w:rsidRPr="00BC3ADA">
        <w:rPr>
          <w:sz w:val="24"/>
        </w:rPr>
        <w:tab/>
      </w:r>
      <w:r w:rsidRPr="00BC3ADA">
        <w:rPr>
          <w:sz w:val="24"/>
        </w:rPr>
        <w:tab/>
        <w:t>index.LoadData();</w:t>
      </w:r>
    </w:p>
    <w:p w14:paraId="0920FBBA" w14:textId="77777777" w:rsidR="00BC3ADA" w:rsidRPr="00BC3ADA" w:rsidRDefault="00BC3ADA" w:rsidP="00BC3ADA">
      <w:pPr>
        <w:rPr>
          <w:sz w:val="24"/>
        </w:rPr>
      </w:pPr>
      <w:r w:rsidRPr="00BC3ADA">
        <w:rPr>
          <w:rFonts w:hint="eastAsia"/>
          <w:sz w:val="24"/>
        </w:rPr>
        <w:tab/>
      </w:r>
      <w:r w:rsidRPr="00BC3ADA">
        <w:rPr>
          <w:rFonts w:hint="eastAsia"/>
          <w:sz w:val="24"/>
        </w:rPr>
        <w:tab/>
      </w:r>
      <w:r w:rsidRPr="00BC3ADA">
        <w:rPr>
          <w:rFonts w:hint="eastAsia"/>
          <w:sz w:val="24"/>
        </w:rPr>
        <w:tab/>
        <w:t>cout &lt;&lt; "</w:t>
      </w:r>
      <w:r w:rsidRPr="00BC3ADA">
        <w:rPr>
          <w:rFonts w:hint="eastAsia"/>
          <w:sz w:val="24"/>
        </w:rPr>
        <w:t>导入成功</w:t>
      </w:r>
      <w:r w:rsidRPr="00BC3ADA">
        <w:rPr>
          <w:rFonts w:hint="eastAsia"/>
          <w:sz w:val="24"/>
        </w:rPr>
        <w:t>" &lt;&lt; endl;</w:t>
      </w:r>
    </w:p>
    <w:p w14:paraId="5165C80A" w14:textId="77777777" w:rsidR="00BC3ADA" w:rsidRPr="00BC3ADA" w:rsidRDefault="00BC3ADA" w:rsidP="00BC3ADA">
      <w:pPr>
        <w:rPr>
          <w:sz w:val="24"/>
        </w:rPr>
      </w:pPr>
      <w:r w:rsidRPr="00BC3ADA">
        <w:rPr>
          <w:sz w:val="24"/>
        </w:rPr>
        <w:tab/>
      </w:r>
      <w:r w:rsidRPr="00BC3ADA">
        <w:rPr>
          <w:sz w:val="24"/>
        </w:rPr>
        <w:tab/>
        <w:t>case 16:</w:t>
      </w:r>
    </w:p>
    <w:p w14:paraId="48B80DAF" w14:textId="77777777" w:rsidR="00BC3ADA" w:rsidRPr="00BC3ADA" w:rsidRDefault="00BC3ADA" w:rsidP="00BC3ADA">
      <w:pPr>
        <w:rPr>
          <w:sz w:val="24"/>
        </w:rPr>
      </w:pPr>
      <w:r w:rsidRPr="00BC3ADA">
        <w:rPr>
          <w:sz w:val="24"/>
        </w:rPr>
        <w:tab/>
      </w:r>
      <w:r w:rsidRPr="00BC3ADA">
        <w:rPr>
          <w:sz w:val="24"/>
        </w:rPr>
        <w:tab/>
      </w:r>
      <w:r w:rsidRPr="00BC3ADA">
        <w:rPr>
          <w:sz w:val="24"/>
        </w:rPr>
        <w:tab/>
        <w:t>index.PrintTable();</w:t>
      </w:r>
    </w:p>
    <w:p w14:paraId="57F1DB8C" w14:textId="77777777" w:rsidR="00BC3ADA" w:rsidRPr="00BC3ADA" w:rsidRDefault="00BC3ADA" w:rsidP="00BC3ADA">
      <w:pPr>
        <w:rPr>
          <w:sz w:val="24"/>
        </w:rPr>
      </w:pPr>
      <w:r w:rsidRPr="00BC3ADA">
        <w:rPr>
          <w:sz w:val="24"/>
        </w:rPr>
        <w:tab/>
      </w:r>
      <w:r w:rsidRPr="00BC3ADA">
        <w:rPr>
          <w:sz w:val="24"/>
        </w:rPr>
        <w:tab/>
      </w:r>
      <w:r w:rsidRPr="00BC3ADA">
        <w:rPr>
          <w:sz w:val="24"/>
        </w:rPr>
        <w:tab/>
        <w:t>break;</w:t>
      </w:r>
    </w:p>
    <w:p w14:paraId="7480760E" w14:textId="77777777" w:rsidR="00BC3ADA" w:rsidRPr="00BC3ADA" w:rsidRDefault="00BC3ADA" w:rsidP="00BC3ADA">
      <w:pPr>
        <w:rPr>
          <w:sz w:val="24"/>
        </w:rPr>
      </w:pPr>
      <w:r w:rsidRPr="00BC3ADA">
        <w:rPr>
          <w:sz w:val="24"/>
        </w:rPr>
        <w:tab/>
      </w:r>
      <w:r w:rsidRPr="00BC3ADA">
        <w:rPr>
          <w:sz w:val="24"/>
        </w:rPr>
        <w:tab/>
        <w:t>default:</w:t>
      </w:r>
    </w:p>
    <w:p w14:paraId="7F3DDC03" w14:textId="77777777" w:rsidR="00BC3ADA" w:rsidRPr="00BC3ADA" w:rsidRDefault="00BC3ADA" w:rsidP="00BC3ADA">
      <w:pPr>
        <w:rPr>
          <w:sz w:val="24"/>
        </w:rPr>
      </w:pPr>
      <w:r w:rsidRPr="00BC3ADA">
        <w:rPr>
          <w:sz w:val="24"/>
        </w:rPr>
        <w:tab/>
      </w:r>
      <w:r w:rsidRPr="00BC3ADA">
        <w:rPr>
          <w:sz w:val="24"/>
        </w:rPr>
        <w:tab/>
      </w:r>
      <w:r w:rsidRPr="00BC3ADA">
        <w:rPr>
          <w:sz w:val="24"/>
        </w:rPr>
        <w:tab/>
        <w:t>op = 0;</w:t>
      </w:r>
    </w:p>
    <w:p w14:paraId="032E52B5" w14:textId="77777777" w:rsidR="00BC3ADA" w:rsidRPr="00BC3ADA" w:rsidRDefault="00BC3ADA" w:rsidP="00BC3ADA">
      <w:pPr>
        <w:rPr>
          <w:sz w:val="24"/>
        </w:rPr>
      </w:pPr>
      <w:r w:rsidRPr="00BC3ADA">
        <w:rPr>
          <w:sz w:val="24"/>
        </w:rPr>
        <w:tab/>
      </w:r>
      <w:r w:rsidRPr="00BC3ADA">
        <w:rPr>
          <w:sz w:val="24"/>
        </w:rPr>
        <w:tab/>
      </w:r>
      <w:r w:rsidRPr="00BC3ADA">
        <w:rPr>
          <w:sz w:val="24"/>
        </w:rPr>
        <w:tab/>
        <w:t>break;</w:t>
      </w:r>
    </w:p>
    <w:p w14:paraId="2327A7B9" w14:textId="77777777" w:rsidR="00BC3ADA" w:rsidRPr="00BC3ADA" w:rsidRDefault="00BC3ADA" w:rsidP="00BC3ADA">
      <w:pPr>
        <w:rPr>
          <w:sz w:val="24"/>
        </w:rPr>
      </w:pPr>
      <w:r w:rsidRPr="00BC3ADA">
        <w:rPr>
          <w:sz w:val="24"/>
        </w:rPr>
        <w:tab/>
      </w:r>
      <w:r w:rsidRPr="00BC3ADA">
        <w:rPr>
          <w:sz w:val="24"/>
        </w:rPr>
        <w:tab/>
        <w:t>}</w:t>
      </w:r>
    </w:p>
    <w:p w14:paraId="435A2001" w14:textId="77777777" w:rsidR="00BC3ADA" w:rsidRPr="00BC3ADA" w:rsidRDefault="00BC3ADA" w:rsidP="00BC3ADA">
      <w:pPr>
        <w:rPr>
          <w:sz w:val="24"/>
        </w:rPr>
      </w:pPr>
      <w:r w:rsidRPr="00BC3ADA">
        <w:rPr>
          <w:sz w:val="24"/>
        </w:rPr>
        <w:tab/>
        <w:t>}</w:t>
      </w:r>
    </w:p>
    <w:p w14:paraId="738A8EE4" w14:textId="77777777" w:rsidR="00BC3ADA" w:rsidRPr="00BC3ADA" w:rsidRDefault="00BC3ADA" w:rsidP="00BC3ADA">
      <w:pPr>
        <w:rPr>
          <w:sz w:val="24"/>
        </w:rPr>
      </w:pPr>
      <w:r w:rsidRPr="00BC3ADA">
        <w:rPr>
          <w:sz w:val="24"/>
        </w:rPr>
        <w:tab/>
      </w:r>
    </w:p>
    <w:p w14:paraId="2598BA70" w14:textId="77777777" w:rsidR="00BC3ADA" w:rsidRPr="00BC3ADA" w:rsidRDefault="00BC3ADA" w:rsidP="00BC3ADA">
      <w:pPr>
        <w:rPr>
          <w:sz w:val="24"/>
        </w:rPr>
      </w:pPr>
      <w:r w:rsidRPr="00BC3ADA">
        <w:rPr>
          <w:sz w:val="24"/>
        </w:rPr>
        <w:tab/>
        <w:t>return 0;</w:t>
      </w:r>
    </w:p>
    <w:p w14:paraId="28FA3DB7" w14:textId="6F352D08" w:rsidR="00BC3ADA" w:rsidRPr="00BC3ADA" w:rsidRDefault="00BC3ADA" w:rsidP="00BC3ADA">
      <w:pPr>
        <w:rPr>
          <w:sz w:val="24"/>
        </w:rPr>
      </w:pPr>
      <w:r w:rsidRPr="00BC3ADA">
        <w:rPr>
          <w:sz w:val="24"/>
        </w:rPr>
        <w:t>}</w:t>
      </w:r>
    </w:p>
    <w:p w14:paraId="0B589CAC" w14:textId="77777777" w:rsidR="00DD68AD" w:rsidRPr="00C31310" w:rsidRDefault="00DD68AD" w:rsidP="00CC3126">
      <w:r w:rsidRPr="00BC3ADA">
        <w:rPr>
          <w:sz w:val="24"/>
        </w:rPr>
        <w:br w:type="page"/>
      </w:r>
    </w:p>
    <w:sectPr w:rsidR="00DD68AD" w:rsidRPr="00C31310" w:rsidSect="00A21382">
      <w:headerReference w:type="default" r:id="rId88"/>
      <w:footerReference w:type="default" r:id="rId89"/>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71FD037" w14:textId="77777777" w:rsidR="00DF56D7" w:rsidRDefault="00DF56D7" w:rsidP="00F77E65">
      <w:r>
        <w:separator/>
      </w:r>
    </w:p>
  </w:endnote>
  <w:endnote w:type="continuationSeparator" w:id="0">
    <w:p w14:paraId="190BE67B" w14:textId="77777777" w:rsidR="00DF56D7" w:rsidRDefault="00DF56D7" w:rsidP="00F77E6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03FB71" w14:textId="1C81B77D" w:rsidR="0002406B" w:rsidRPr="00D7114A" w:rsidRDefault="0002406B" w:rsidP="00D7114A">
    <w:pPr>
      <w:pStyle w:val="a7"/>
      <w:jc w:val="center"/>
      <w:rPr>
        <w:b/>
      </w:rPr>
    </w:pPr>
    <w:r w:rsidRPr="00D7114A">
      <w:rPr>
        <w:b/>
      </w:rPr>
      <w:fldChar w:fldCharType="begin"/>
    </w:r>
    <w:r w:rsidRPr="00D7114A">
      <w:rPr>
        <w:b/>
      </w:rPr>
      <w:instrText xml:space="preserve"> PAGE   \* MERGEFORMAT </w:instrText>
    </w:r>
    <w:r w:rsidRPr="00D7114A">
      <w:rPr>
        <w:b/>
      </w:rPr>
      <w:fldChar w:fldCharType="separate"/>
    </w:r>
    <w:r w:rsidR="00CE7638" w:rsidRPr="00CE7638">
      <w:rPr>
        <w:b/>
        <w:noProof/>
        <w:lang w:val="zh-CN"/>
      </w:rPr>
      <w:t>3</w:t>
    </w:r>
    <w:r w:rsidRPr="00D7114A">
      <w:rPr>
        <w:b/>
      </w:rPr>
      <w:fldChar w:fldCharType="end"/>
    </w:r>
  </w:p>
  <w:p w14:paraId="5ED1F4F7" w14:textId="77777777" w:rsidR="0002406B" w:rsidRPr="002811CA" w:rsidRDefault="0002406B" w:rsidP="002811CA">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90FADD" w14:textId="77777777" w:rsidR="00DF56D7" w:rsidRDefault="00DF56D7" w:rsidP="00F77E65">
      <w:r>
        <w:separator/>
      </w:r>
    </w:p>
  </w:footnote>
  <w:footnote w:type="continuationSeparator" w:id="0">
    <w:p w14:paraId="56519270" w14:textId="77777777" w:rsidR="00DF56D7" w:rsidRDefault="00DF56D7" w:rsidP="00F77E6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05172C" w14:textId="77777777" w:rsidR="0002406B" w:rsidRDefault="0002406B" w:rsidP="002811CA">
    <w:pPr>
      <w:pStyle w:val="a5"/>
      <w:tabs>
        <w:tab w:val="clear" w:pos="8306"/>
        <w:tab w:val="left" w:pos="4200"/>
        <w:tab w:val="left" w:pos="4620"/>
        <w:tab w:val="left" w:pos="5040"/>
        <w:tab w:val="left" w:pos="5460"/>
      </w:tabs>
    </w:pPr>
    <w:r w:rsidRPr="00CC5308">
      <w:rPr>
        <w:rFonts w:ascii="华文中宋" w:eastAsia="华文中宋" w:hAnsi="华文中宋" w:hint="eastAsia"/>
        <w:sz w:val="21"/>
        <w:szCs w:val="21"/>
      </w:rPr>
      <w:t>华中科技大学</w:t>
    </w:r>
    <w:r>
      <w:rPr>
        <w:rFonts w:ascii="华文中宋" w:eastAsia="华文中宋" w:hAnsi="华文中宋" w:hint="eastAsia"/>
        <w:sz w:val="21"/>
        <w:szCs w:val="21"/>
      </w:rPr>
      <w:t>计算机学院数据结构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54968CE0"/>
    <w:lvl w:ilvl="0">
      <w:start w:val="1"/>
      <w:numFmt w:val="bullet"/>
      <w:pStyle w:val="3"/>
      <w:lvlText w:val=""/>
      <w:lvlJc w:val="left"/>
      <w:pPr>
        <w:tabs>
          <w:tab w:val="num" w:pos="1200"/>
        </w:tabs>
        <w:ind w:leftChars="400" w:left="1200" w:hangingChars="200" w:hanging="360"/>
      </w:pPr>
      <w:rPr>
        <w:rFonts w:ascii="Wingdings" w:hAnsi="Wingdings" w:hint="default"/>
      </w:rPr>
    </w:lvl>
  </w:abstractNum>
  <w:abstractNum w:abstractNumId="1" w15:restartNumberingAfterBreak="0">
    <w:nsid w:val="FFFFFF83"/>
    <w:multiLevelType w:val="singleLevel"/>
    <w:tmpl w:val="71149D1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2" w15:restartNumberingAfterBreak="0">
    <w:nsid w:val="05507FBF"/>
    <w:multiLevelType w:val="hybridMultilevel"/>
    <w:tmpl w:val="149E3518"/>
    <w:lvl w:ilvl="0" w:tplc="4BE28820">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05A07006"/>
    <w:multiLevelType w:val="hybridMultilevel"/>
    <w:tmpl w:val="1D4C5E78"/>
    <w:lvl w:ilvl="0" w:tplc="1EAAB1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5CF7620"/>
    <w:multiLevelType w:val="hybridMultilevel"/>
    <w:tmpl w:val="289C5CA4"/>
    <w:lvl w:ilvl="0" w:tplc="DCD2E8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7A02C9F"/>
    <w:multiLevelType w:val="hybridMultilevel"/>
    <w:tmpl w:val="B656A54E"/>
    <w:lvl w:ilvl="0" w:tplc="C11834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B4E6DDD"/>
    <w:multiLevelType w:val="hybridMultilevel"/>
    <w:tmpl w:val="B3A433FC"/>
    <w:lvl w:ilvl="0" w:tplc="994A4CB8">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0CA8327E"/>
    <w:multiLevelType w:val="hybridMultilevel"/>
    <w:tmpl w:val="359E7E28"/>
    <w:lvl w:ilvl="0" w:tplc="FF7E31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14D62BB"/>
    <w:multiLevelType w:val="hybridMultilevel"/>
    <w:tmpl w:val="EE98F74C"/>
    <w:lvl w:ilvl="0" w:tplc="3258CF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657438D"/>
    <w:multiLevelType w:val="multilevel"/>
    <w:tmpl w:val="5AC4866C"/>
    <w:lvl w:ilvl="0">
      <w:start w:val="1"/>
      <w:numFmt w:val="decimal"/>
      <w:lvlText w:val="%1."/>
      <w:lvlJc w:val="left"/>
      <w:pPr>
        <w:ind w:left="360" w:hanging="360"/>
      </w:pPr>
      <w:rPr>
        <w:rFonts w:hint="default"/>
      </w:rPr>
    </w:lvl>
    <w:lvl w:ilvl="1">
      <w:start w:val="1"/>
      <w:numFmt w:val="decimal"/>
      <w:isLgl/>
      <w:lvlText w:val="%1.%2"/>
      <w:lvlJc w:val="left"/>
      <w:pPr>
        <w:ind w:left="645" w:hanging="645"/>
      </w:pPr>
      <w:rPr>
        <w:rFonts w:ascii="黑体" w:hAnsi="黑体" w:hint="default"/>
        <w:sz w:val="21"/>
      </w:rPr>
    </w:lvl>
    <w:lvl w:ilvl="2">
      <w:start w:val="1"/>
      <w:numFmt w:val="decimal"/>
      <w:isLgl/>
      <w:lvlText w:val="%1.%2.%3"/>
      <w:lvlJc w:val="left"/>
      <w:pPr>
        <w:ind w:left="720" w:hanging="720"/>
      </w:pPr>
      <w:rPr>
        <w:rFonts w:ascii="黑体" w:hAnsi="黑体" w:hint="default"/>
        <w:sz w:val="21"/>
      </w:rPr>
    </w:lvl>
    <w:lvl w:ilvl="3">
      <w:start w:val="1"/>
      <w:numFmt w:val="decimal"/>
      <w:isLgl/>
      <w:lvlText w:val="%1.%2.%3.%4"/>
      <w:lvlJc w:val="left"/>
      <w:pPr>
        <w:ind w:left="720" w:hanging="720"/>
      </w:pPr>
      <w:rPr>
        <w:rFonts w:ascii="黑体" w:hAnsi="黑体" w:hint="default"/>
        <w:sz w:val="21"/>
      </w:rPr>
    </w:lvl>
    <w:lvl w:ilvl="4">
      <w:start w:val="1"/>
      <w:numFmt w:val="decimal"/>
      <w:isLgl/>
      <w:lvlText w:val="%1.%2.%3.%4.%5"/>
      <w:lvlJc w:val="left"/>
      <w:pPr>
        <w:ind w:left="1080" w:hanging="1080"/>
      </w:pPr>
      <w:rPr>
        <w:rFonts w:ascii="黑体" w:hAnsi="黑体" w:hint="default"/>
        <w:sz w:val="21"/>
      </w:rPr>
    </w:lvl>
    <w:lvl w:ilvl="5">
      <w:start w:val="1"/>
      <w:numFmt w:val="decimal"/>
      <w:isLgl/>
      <w:lvlText w:val="%1.%2.%3.%4.%5.%6"/>
      <w:lvlJc w:val="left"/>
      <w:pPr>
        <w:ind w:left="1080" w:hanging="1080"/>
      </w:pPr>
      <w:rPr>
        <w:rFonts w:ascii="黑体" w:hAnsi="黑体" w:hint="default"/>
        <w:sz w:val="21"/>
      </w:rPr>
    </w:lvl>
    <w:lvl w:ilvl="6">
      <w:start w:val="1"/>
      <w:numFmt w:val="decimal"/>
      <w:isLgl/>
      <w:lvlText w:val="%1.%2.%3.%4.%5.%6.%7"/>
      <w:lvlJc w:val="left"/>
      <w:pPr>
        <w:ind w:left="1080" w:hanging="1080"/>
      </w:pPr>
      <w:rPr>
        <w:rFonts w:ascii="黑体" w:hAnsi="黑体" w:hint="default"/>
        <w:sz w:val="21"/>
      </w:rPr>
    </w:lvl>
    <w:lvl w:ilvl="7">
      <w:start w:val="1"/>
      <w:numFmt w:val="decimal"/>
      <w:isLgl/>
      <w:lvlText w:val="%1.%2.%3.%4.%5.%6.%7.%8"/>
      <w:lvlJc w:val="left"/>
      <w:pPr>
        <w:ind w:left="1440" w:hanging="1440"/>
      </w:pPr>
      <w:rPr>
        <w:rFonts w:ascii="黑体" w:hAnsi="黑体" w:hint="default"/>
        <w:sz w:val="21"/>
      </w:rPr>
    </w:lvl>
    <w:lvl w:ilvl="8">
      <w:start w:val="1"/>
      <w:numFmt w:val="decimal"/>
      <w:isLgl/>
      <w:lvlText w:val="%1.%2.%3.%4.%5.%6.%7.%8.%9"/>
      <w:lvlJc w:val="left"/>
      <w:pPr>
        <w:ind w:left="1440" w:hanging="1440"/>
      </w:pPr>
      <w:rPr>
        <w:rFonts w:ascii="黑体" w:hAnsi="黑体" w:hint="default"/>
        <w:sz w:val="21"/>
      </w:rPr>
    </w:lvl>
  </w:abstractNum>
  <w:abstractNum w:abstractNumId="10" w15:restartNumberingAfterBreak="0">
    <w:nsid w:val="18547D82"/>
    <w:multiLevelType w:val="hybridMultilevel"/>
    <w:tmpl w:val="6CCAF3CE"/>
    <w:lvl w:ilvl="0" w:tplc="D608AC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A795058"/>
    <w:multiLevelType w:val="hybridMultilevel"/>
    <w:tmpl w:val="D14ABA68"/>
    <w:lvl w:ilvl="0" w:tplc="0BBC90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B802AAE"/>
    <w:multiLevelType w:val="hybridMultilevel"/>
    <w:tmpl w:val="076C2414"/>
    <w:lvl w:ilvl="0" w:tplc="D81897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D81220F"/>
    <w:multiLevelType w:val="hybridMultilevel"/>
    <w:tmpl w:val="C1706AAE"/>
    <w:lvl w:ilvl="0" w:tplc="A83C89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21B670F6"/>
    <w:multiLevelType w:val="hybridMultilevel"/>
    <w:tmpl w:val="4D8C7AE8"/>
    <w:lvl w:ilvl="0" w:tplc="3AF069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1BA0F5C"/>
    <w:multiLevelType w:val="hybridMultilevel"/>
    <w:tmpl w:val="51AA36E4"/>
    <w:lvl w:ilvl="0" w:tplc="50F2ACB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5877306"/>
    <w:multiLevelType w:val="hybridMultilevel"/>
    <w:tmpl w:val="DAD4B504"/>
    <w:lvl w:ilvl="0" w:tplc="6636B690">
      <w:start w:val="1"/>
      <w:numFmt w:val="decimal"/>
      <w:lvlText w:val="%1)"/>
      <w:lvlJc w:val="left"/>
      <w:pPr>
        <w:ind w:left="84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60F3CBE"/>
    <w:multiLevelType w:val="hybridMultilevel"/>
    <w:tmpl w:val="B6209E0C"/>
    <w:lvl w:ilvl="0" w:tplc="CA0EFA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26461587"/>
    <w:multiLevelType w:val="hybridMultilevel"/>
    <w:tmpl w:val="54A48782"/>
    <w:lvl w:ilvl="0" w:tplc="859AD9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790725E"/>
    <w:multiLevelType w:val="hybridMultilevel"/>
    <w:tmpl w:val="283607EC"/>
    <w:lvl w:ilvl="0" w:tplc="091006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9740B99"/>
    <w:multiLevelType w:val="multilevel"/>
    <w:tmpl w:val="6E4265D2"/>
    <w:lvl w:ilvl="0">
      <w:start w:val="1"/>
      <w:numFmt w:val="decimal"/>
      <w:lvlText w:val="%1."/>
      <w:lvlJc w:val="left"/>
      <w:pPr>
        <w:ind w:left="360" w:hanging="360"/>
      </w:pPr>
      <w:rPr>
        <w:rFonts w:hint="default"/>
      </w:rPr>
    </w:lvl>
    <w:lvl w:ilvl="1">
      <w:start w:val="1"/>
      <w:numFmt w:val="decimal"/>
      <w:isLgl/>
      <w:lvlText w:val="%1.%2"/>
      <w:lvlJc w:val="left"/>
      <w:pPr>
        <w:ind w:left="57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15:restartNumberingAfterBreak="0">
    <w:nsid w:val="2ABD4301"/>
    <w:multiLevelType w:val="hybridMultilevel"/>
    <w:tmpl w:val="731EC130"/>
    <w:lvl w:ilvl="0" w:tplc="3622487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15:restartNumberingAfterBreak="0">
    <w:nsid w:val="2E5C3FAF"/>
    <w:multiLevelType w:val="hybridMultilevel"/>
    <w:tmpl w:val="56FC5F0E"/>
    <w:lvl w:ilvl="0" w:tplc="BDC22C14">
      <w:start w:val="1"/>
      <w:numFmt w:val="decimal"/>
      <w:lvlText w:val="%1)"/>
      <w:lvlJc w:val="left"/>
      <w:pPr>
        <w:ind w:left="360" w:hanging="360"/>
      </w:pPr>
      <w:rPr>
        <w:rFonts w:ascii="Times New Roman" w:eastAsia="宋体" w:cs="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2FD425E5"/>
    <w:multiLevelType w:val="hybridMultilevel"/>
    <w:tmpl w:val="1A7C5454"/>
    <w:lvl w:ilvl="0" w:tplc="6632F44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1FD7761"/>
    <w:multiLevelType w:val="hybridMultilevel"/>
    <w:tmpl w:val="8B8AC7C8"/>
    <w:lvl w:ilvl="0" w:tplc="74320A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3837517"/>
    <w:multiLevelType w:val="hybridMultilevel"/>
    <w:tmpl w:val="5A784814"/>
    <w:lvl w:ilvl="0" w:tplc="E6525D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92D2D1A"/>
    <w:multiLevelType w:val="hybridMultilevel"/>
    <w:tmpl w:val="457AC2DC"/>
    <w:lvl w:ilvl="0" w:tplc="A760981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19E0EC6"/>
    <w:multiLevelType w:val="hybridMultilevel"/>
    <w:tmpl w:val="0C50B692"/>
    <w:lvl w:ilvl="0" w:tplc="9912E0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1D418E0"/>
    <w:multiLevelType w:val="hybridMultilevel"/>
    <w:tmpl w:val="2AF2CFBC"/>
    <w:lvl w:ilvl="0" w:tplc="9C84FA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4356FFB"/>
    <w:multiLevelType w:val="multilevel"/>
    <w:tmpl w:val="401E2050"/>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0" w15:restartNumberingAfterBreak="0">
    <w:nsid w:val="4632267C"/>
    <w:multiLevelType w:val="hybridMultilevel"/>
    <w:tmpl w:val="2BBC13C0"/>
    <w:lvl w:ilvl="0" w:tplc="895C0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FF402CE"/>
    <w:multiLevelType w:val="multilevel"/>
    <w:tmpl w:val="F1FC04B8"/>
    <w:lvl w:ilvl="0">
      <w:start w:val="1"/>
      <w:numFmt w:val="decimal"/>
      <w:lvlText w:val="%1."/>
      <w:lvlJc w:val="left"/>
      <w:pPr>
        <w:ind w:left="360" w:hanging="360"/>
      </w:pPr>
      <w:rPr>
        <w:rFonts w:hint="default"/>
      </w:rPr>
    </w:lvl>
    <w:lvl w:ilvl="1">
      <w:start w:val="4"/>
      <w:numFmt w:val="decimal"/>
      <w:isLgl/>
      <w:lvlText w:val="%1.%2"/>
      <w:lvlJc w:val="left"/>
      <w:pPr>
        <w:ind w:left="57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15:restartNumberingAfterBreak="0">
    <w:nsid w:val="517076EF"/>
    <w:multiLevelType w:val="hybridMultilevel"/>
    <w:tmpl w:val="BD724F00"/>
    <w:lvl w:ilvl="0" w:tplc="316C5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53471111"/>
    <w:multiLevelType w:val="hybridMultilevel"/>
    <w:tmpl w:val="367A6C52"/>
    <w:lvl w:ilvl="0" w:tplc="53F2D5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56826EDE"/>
    <w:multiLevelType w:val="hybridMultilevel"/>
    <w:tmpl w:val="31C23198"/>
    <w:lvl w:ilvl="0" w:tplc="D9507AF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5C7C3D25"/>
    <w:multiLevelType w:val="hybridMultilevel"/>
    <w:tmpl w:val="7E54CC42"/>
    <w:lvl w:ilvl="0" w:tplc="E014E9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2D3124E"/>
    <w:multiLevelType w:val="hybridMultilevel"/>
    <w:tmpl w:val="24A4F09C"/>
    <w:lvl w:ilvl="0" w:tplc="FB8E3D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639A6254"/>
    <w:multiLevelType w:val="hybridMultilevel"/>
    <w:tmpl w:val="52084E1E"/>
    <w:lvl w:ilvl="0" w:tplc="3BA0B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77A70EA"/>
    <w:multiLevelType w:val="hybridMultilevel"/>
    <w:tmpl w:val="D8CE14C2"/>
    <w:lvl w:ilvl="0" w:tplc="3FD095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6D1D3B0F"/>
    <w:multiLevelType w:val="hybridMultilevel"/>
    <w:tmpl w:val="E964416C"/>
    <w:lvl w:ilvl="0" w:tplc="AD0404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0874AA2"/>
    <w:multiLevelType w:val="multilevel"/>
    <w:tmpl w:val="11CC2A68"/>
    <w:lvl w:ilvl="0">
      <w:start w:val="1"/>
      <w:numFmt w:val="decimal"/>
      <w:lvlText w:val="%1."/>
      <w:lvlJc w:val="left"/>
      <w:pPr>
        <w:ind w:left="360" w:hanging="360"/>
      </w:pPr>
      <w:rPr>
        <w:rFonts w:hint="default"/>
      </w:rPr>
    </w:lvl>
    <w:lvl w:ilvl="1">
      <w:start w:val="3"/>
      <w:numFmt w:val="decimal"/>
      <w:isLgl/>
      <w:lvlText w:val="%1.%2"/>
      <w:lvlJc w:val="left"/>
      <w:pPr>
        <w:ind w:left="600" w:hanging="60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1" w15:restartNumberingAfterBreak="0">
    <w:nsid w:val="73F6019E"/>
    <w:multiLevelType w:val="hybridMultilevel"/>
    <w:tmpl w:val="8106438C"/>
    <w:lvl w:ilvl="0" w:tplc="16C01E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D144416"/>
    <w:multiLevelType w:val="hybridMultilevel"/>
    <w:tmpl w:val="EE9426CE"/>
    <w:lvl w:ilvl="0" w:tplc="AB1826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15"/>
  </w:num>
  <w:num w:numId="3">
    <w:abstractNumId w:val="7"/>
  </w:num>
  <w:num w:numId="4">
    <w:abstractNumId w:val="14"/>
  </w:num>
  <w:num w:numId="5">
    <w:abstractNumId w:val="41"/>
  </w:num>
  <w:num w:numId="6">
    <w:abstractNumId w:val="26"/>
  </w:num>
  <w:num w:numId="7">
    <w:abstractNumId w:val="24"/>
  </w:num>
  <w:num w:numId="8">
    <w:abstractNumId w:val="8"/>
  </w:num>
  <w:num w:numId="9">
    <w:abstractNumId w:val="4"/>
  </w:num>
  <w:num w:numId="10">
    <w:abstractNumId w:val="17"/>
  </w:num>
  <w:num w:numId="11">
    <w:abstractNumId w:val="33"/>
  </w:num>
  <w:num w:numId="12">
    <w:abstractNumId w:val="3"/>
  </w:num>
  <w:num w:numId="13">
    <w:abstractNumId w:val="29"/>
  </w:num>
  <w:num w:numId="14">
    <w:abstractNumId w:val="20"/>
  </w:num>
  <w:num w:numId="15">
    <w:abstractNumId w:val="40"/>
  </w:num>
  <w:num w:numId="16">
    <w:abstractNumId w:val="9"/>
  </w:num>
  <w:num w:numId="17">
    <w:abstractNumId w:val="31"/>
  </w:num>
  <w:num w:numId="18">
    <w:abstractNumId w:val="11"/>
  </w:num>
  <w:num w:numId="19">
    <w:abstractNumId w:val="2"/>
  </w:num>
  <w:num w:numId="20">
    <w:abstractNumId w:val="16"/>
  </w:num>
  <w:num w:numId="21">
    <w:abstractNumId w:val="23"/>
  </w:num>
  <w:num w:numId="22">
    <w:abstractNumId w:val="10"/>
  </w:num>
  <w:num w:numId="23">
    <w:abstractNumId w:val="32"/>
  </w:num>
  <w:num w:numId="24">
    <w:abstractNumId w:val="38"/>
  </w:num>
  <w:num w:numId="25">
    <w:abstractNumId w:val="30"/>
  </w:num>
  <w:num w:numId="26">
    <w:abstractNumId w:val="36"/>
  </w:num>
  <w:num w:numId="27">
    <w:abstractNumId w:val="19"/>
  </w:num>
  <w:num w:numId="28">
    <w:abstractNumId w:val="5"/>
  </w:num>
  <w:num w:numId="29">
    <w:abstractNumId w:val="42"/>
  </w:num>
  <w:num w:numId="30">
    <w:abstractNumId w:val="37"/>
  </w:num>
  <w:num w:numId="31">
    <w:abstractNumId w:val="12"/>
  </w:num>
  <w:num w:numId="32">
    <w:abstractNumId w:val="35"/>
  </w:num>
  <w:num w:numId="33">
    <w:abstractNumId w:val="18"/>
  </w:num>
  <w:num w:numId="34">
    <w:abstractNumId w:val="27"/>
  </w:num>
  <w:num w:numId="35">
    <w:abstractNumId w:val="39"/>
  </w:num>
  <w:num w:numId="36">
    <w:abstractNumId w:val="34"/>
  </w:num>
  <w:num w:numId="37">
    <w:abstractNumId w:val="22"/>
  </w:num>
  <w:num w:numId="38">
    <w:abstractNumId w:val="1"/>
  </w:num>
  <w:num w:numId="39">
    <w:abstractNumId w:val="0"/>
  </w:num>
  <w:num w:numId="40">
    <w:abstractNumId w:val="28"/>
  </w:num>
  <w:num w:numId="41">
    <w:abstractNumId w:val="25"/>
  </w:num>
  <w:num w:numId="42">
    <w:abstractNumId w:val="6"/>
  </w:num>
  <w:num w:numId="43">
    <w:abstractNumId w:val="21"/>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85C7A"/>
    <w:rsid w:val="00003859"/>
    <w:rsid w:val="00004E09"/>
    <w:rsid w:val="000052FD"/>
    <w:rsid w:val="00014713"/>
    <w:rsid w:val="0002406B"/>
    <w:rsid w:val="0003096F"/>
    <w:rsid w:val="000324AB"/>
    <w:rsid w:val="0003368B"/>
    <w:rsid w:val="00037B84"/>
    <w:rsid w:val="000417CC"/>
    <w:rsid w:val="00042761"/>
    <w:rsid w:val="00043C28"/>
    <w:rsid w:val="000451F9"/>
    <w:rsid w:val="00066C5B"/>
    <w:rsid w:val="00067DDE"/>
    <w:rsid w:val="0007185E"/>
    <w:rsid w:val="000808DB"/>
    <w:rsid w:val="00083B77"/>
    <w:rsid w:val="000871AB"/>
    <w:rsid w:val="00090B4D"/>
    <w:rsid w:val="00090F61"/>
    <w:rsid w:val="0009238A"/>
    <w:rsid w:val="00092A8C"/>
    <w:rsid w:val="00093CC2"/>
    <w:rsid w:val="00096311"/>
    <w:rsid w:val="000A3734"/>
    <w:rsid w:val="000A3E9A"/>
    <w:rsid w:val="000B213B"/>
    <w:rsid w:val="000C6671"/>
    <w:rsid w:val="000D104F"/>
    <w:rsid w:val="000D1929"/>
    <w:rsid w:val="000D236C"/>
    <w:rsid w:val="000D2934"/>
    <w:rsid w:val="000D5EB3"/>
    <w:rsid w:val="000D773C"/>
    <w:rsid w:val="000E7CB0"/>
    <w:rsid w:val="000F049C"/>
    <w:rsid w:val="000F3B57"/>
    <w:rsid w:val="00101ED7"/>
    <w:rsid w:val="001069D7"/>
    <w:rsid w:val="00111E2F"/>
    <w:rsid w:val="001129AE"/>
    <w:rsid w:val="00113275"/>
    <w:rsid w:val="00116F95"/>
    <w:rsid w:val="0012022B"/>
    <w:rsid w:val="00133826"/>
    <w:rsid w:val="001347F0"/>
    <w:rsid w:val="001348BA"/>
    <w:rsid w:val="00135C59"/>
    <w:rsid w:val="001410F1"/>
    <w:rsid w:val="001422A7"/>
    <w:rsid w:val="00155347"/>
    <w:rsid w:val="00161EDD"/>
    <w:rsid w:val="00165814"/>
    <w:rsid w:val="00167A04"/>
    <w:rsid w:val="00184307"/>
    <w:rsid w:val="001849A5"/>
    <w:rsid w:val="00185C7A"/>
    <w:rsid w:val="001945E5"/>
    <w:rsid w:val="0019553C"/>
    <w:rsid w:val="001959F8"/>
    <w:rsid w:val="0019695F"/>
    <w:rsid w:val="001A681B"/>
    <w:rsid w:val="001A6884"/>
    <w:rsid w:val="001A6C4E"/>
    <w:rsid w:val="001B0B68"/>
    <w:rsid w:val="001B4F44"/>
    <w:rsid w:val="001B7AE3"/>
    <w:rsid w:val="001C2886"/>
    <w:rsid w:val="001C5A7D"/>
    <w:rsid w:val="001D0077"/>
    <w:rsid w:val="001D2258"/>
    <w:rsid w:val="001E6800"/>
    <w:rsid w:val="001F24D8"/>
    <w:rsid w:val="001F37EB"/>
    <w:rsid w:val="001F3A0C"/>
    <w:rsid w:val="001F47C6"/>
    <w:rsid w:val="002013A8"/>
    <w:rsid w:val="00202C9A"/>
    <w:rsid w:val="002076ED"/>
    <w:rsid w:val="00211A70"/>
    <w:rsid w:val="00215240"/>
    <w:rsid w:val="002200E8"/>
    <w:rsid w:val="00222BFC"/>
    <w:rsid w:val="002244D7"/>
    <w:rsid w:val="00225CE5"/>
    <w:rsid w:val="002330AE"/>
    <w:rsid w:val="002342FC"/>
    <w:rsid w:val="0023749B"/>
    <w:rsid w:val="00241C70"/>
    <w:rsid w:val="002434F5"/>
    <w:rsid w:val="00246968"/>
    <w:rsid w:val="002531F5"/>
    <w:rsid w:val="00253C04"/>
    <w:rsid w:val="0025427B"/>
    <w:rsid w:val="002570E5"/>
    <w:rsid w:val="002579D7"/>
    <w:rsid w:val="00260307"/>
    <w:rsid w:val="002636FC"/>
    <w:rsid w:val="002811CA"/>
    <w:rsid w:val="002930B1"/>
    <w:rsid w:val="00293B2D"/>
    <w:rsid w:val="002950C3"/>
    <w:rsid w:val="002A3B84"/>
    <w:rsid w:val="002A3CCD"/>
    <w:rsid w:val="002A5C06"/>
    <w:rsid w:val="002B029B"/>
    <w:rsid w:val="002B270F"/>
    <w:rsid w:val="002B3CE0"/>
    <w:rsid w:val="002B540D"/>
    <w:rsid w:val="002C116C"/>
    <w:rsid w:val="002C2ABF"/>
    <w:rsid w:val="002C3C05"/>
    <w:rsid w:val="002C7412"/>
    <w:rsid w:val="002D0DF0"/>
    <w:rsid w:val="002D1518"/>
    <w:rsid w:val="002D7726"/>
    <w:rsid w:val="002E2CB8"/>
    <w:rsid w:val="002E37CD"/>
    <w:rsid w:val="002E4510"/>
    <w:rsid w:val="002F6224"/>
    <w:rsid w:val="002F7705"/>
    <w:rsid w:val="003015CE"/>
    <w:rsid w:val="003062BF"/>
    <w:rsid w:val="00320CAB"/>
    <w:rsid w:val="00322128"/>
    <w:rsid w:val="00322928"/>
    <w:rsid w:val="00322B9C"/>
    <w:rsid w:val="003276C2"/>
    <w:rsid w:val="00332C7D"/>
    <w:rsid w:val="0033588D"/>
    <w:rsid w:val="00344374"/>
    <w:rsid w:val="00347FA6"/>
    <w:rsid w:val="00353B70"/>
    <w:rsid w:val="00363A47"/>
    <w:rsid w:val="00363D68"/>
    <w:rsid w:val="00367FB2"/>
    <w:rsid w:val="003727D4"/>
    <w:rsid w:val="0037550B"/>
    <w:rsid w:val="00380A97"/>
    <w:rsid w:val="00380D49"/>
    <w:rsid w:val="003912F3"/>
    <w:rsid w:val="003951F1"/>
    <w:rsid w:val="00397174"/>
    <w:rsid w:val="003A0B26"/>
    <w:rsid w:val="003B1B97"/>
    <w:rsid w:val="003B5B07"/>
    <w:rsid w:val="003C34EC"/>
    <w:rsid w:val="003C45A9"/>
    <w:rsid w:val="003C52EA"/>
    <w:rsid w:val="003D748E"/>
    <w:rsid w:val="003D74D4"/>
    <w:rsid w:val="003E7A38"/>
    <w:rsid w:val="003F3885"/>
    <w:rsid w:val="003F446E"/>
    <w:rsid w:val="003F6D6F"/>
    <w:rsid w:val="004035AA"/>
    <w:rsid w:val="00404B6A"/>
    <w:rsid w:val="004074E8"/>
    <w:rsid w:val="004115CF"/>
    <w:rsid w:val="00412D89"/>
    <w:rsid w:val="004163ED"/>
    <w:rsid w:val="00421ACC"/>
    <w:rsid w:val="00426047"/>
    <w:rsid w:val="004378BF"/>
    <w:rsid w:val="00440B8F"/>
    <w:rsid w:val="004452E7"/>
    <w:rsid w:val="00446484"/>
    <w:rsid w:val="004622DE"/>
    <w:rsid w:val="00462755"/>
    <w:rsid w:val="0046345B"/>
    <w:rsid w:val="004711F3"/>
    <w:rsid w:val="0047242C"/>
    <w:rsid w:val="00474C40"/>
    <w:rsid w:val="00476FDD"/>
    <w:rsid w:val="00487533"/>
    <w:rsid w:val="00491BC2"/>
    <w:rsid w:val="004A285B"/>
    <w:rsid w:val="004A45D5"/>
    <w:rsid w:val="004B1469"/>
    <w:rsid w:val="004B3C62"/>
    <w:rsid w:val="004B4ACB"/>
    <w:rsid w:val="004B549C"/>
    <w:rsid w:val="004B69BE"/>
    <w:rsid w:val="004D0FC8"/>
    <w:rsid w:val="004D1F26"/>
    <w:rsid w:val="004D64BC"/>
    <w:rsid w:val="004E0AF3"/>
    <w:rsid w:val="004E3E80"/>
    <w:rsid w:val="004E42FF"/>
    <w:rsid w:val="004E7A54"/>
    <w:rsid w:val="004F1410"/>
    <w:rsid w:val="004F2216"/>
    <w:rsid w:val="00504110"/>
    <w:rsid w:val="00504AA8"/>
    <w:rsid w:val="00504D9C"/>
    <w:rsid w:val="00507971"/>
    <w:rsid w:val="005150E1"/>
    <w:rsid w:val="005200BE"/>
    <w:rsid w:val="0053053D"/>
    <w:rsid w:val="0054141D"/>
    <w:rsid w:val="0054461D"/>
    <w:rsid w:val="005612BC"/>
    <w:rsid w:val="00564144"/>
    <w:rsid w:val="00565ACF"/>
    <w:rsid w:val="00566D30"/>
    <w:rsid w:val="00571DA1"/>
    <w:rsid w:val="00573A72"/>
    <w:rsid w:val="00573BE1"/>
    <w:rsid w:val="00592A68"/>
    <w:rsid w:val="00596670"/>
    <w:rsid w:val="005A71F8"/>
    <w:rsid w:val="005B5A07"/>
    <w:rsid w:val="005C3268"/>
    <w:rsid w:val="005D1C69"/>
    <w:rsid w:val="005D3134"/>
    <w:rsid w:val="005D7ED5"/>
    <w:rsid w:val="005F0409"/>
    <w:rsid w:val="00600F46"/>
    <w:rsid w:val="00601505"/>
    <w:rsid w:val="006036E9"/>
    <w:rsid w:val="006043B2"/>
    <w:rsid w:val="00611242"/>
    <w:rsid w:val="00612F42"/>
    <w:rsid w:val="00616B4A"/>
    <w:rsid w:val="0061702A"/>
    <w:rsid w:val="00623D40"/>
    <w:rsid w:val="00625910"/>
    <w:rsid w:val="00627BAF"/>
    <w:rsid w:val="006300F5"/>
    <w:rsid w:val="00630D93"/>
    <w:rsid w:val="00631AB3"/>
    <w:rsid w:val="00640302"/>
    <w:rsid w:val="006459B3"/>
    <w:rsid w:val="00654764"/>
    <w:rsid w:val="00663431"/>
    <w:rsid w:val="00667059"/>
    <w:rsid w:val="0067573A"/>
    <w:rsid w:val="00676093"/>
    <w:rsid w:val="006810ED"/>
    <w:rsid w:val="00681BB7"/>
    <w:rsid w:val="00686AE6"/>
    <w:rsid w:val="006A1A61"/>
    <w:rsid w:val="006B010F"/>
    <w:rsid w:val="006B2353"/>
    <w:rsid w:val="006C0E4D"/>
    <w:rsid w:val="006D51A0"/>
    <w:rsid w:val="006D51DA"/>
    <w:rsid w:val="006E5763"/>
    <w:rsid w:val="006F3902"/>
    <w:rsid w:val="006F7C56"/>
    <w:rsid w:val="00703601"/>
    <w:rsid w:val="00704A71"/>
    <w:rsid w:val="00711052"/>
    <w:rsid w:val="00721B4F"/>
    <w:rsid w:val="00722AAA"/>
    <w:rsid w:val="0072334E"/>
    <w:rsid w:val="00723625"/>
    <w:rsid w:val="00723692"/>
    <w:rsid w:val="00734BFA"/>
    <w:rsid w:val="007356F6"/>
    <w:rsid w:val="00735CB0"/>
    <w:rsid w:val="0073639F"/>
    <w:rsid w:val="007401D9"/>
    <w:rsid w:val="0074185B"/>
    <w:rsid w:val="00747BEE"/>
    <w:rsid w:val="007532EA"/>
    <w:rsid w:val="00753381"/>
    <w:rsid w:val="007602DF"/>
    <w:rsid w:val="00760649"/>
    <w:rsid w:val="00761C0B"/>
    <w:rsid w:val="007633E6"/>
    <w:rsid w:val="00765EE5"/>
    <w:rsid w:val="00766043"/>
    <w:rsid w:val="00771396"/>
    <w:rsid w:val="00771F69"/>
    <w:rsid w:val="00772D2E"/>
    <w:rsid w:val="00790304"/>
    <w:rsid w:val="00790AB4"/>
    <w:rsid w:val="00791F9A"/>
    <w:rsid w:val="00792E50"/>
    <w:rsid w:val="00797D6E"/>
    <w:rsid w:val="007A487A"/>
    <w:rsid w:val="007A5873"/>
    <w:rsid w:val="007A687C"/>
    <w:rsid w:val="007B049D"/>
    <w:rsid w:val="007B0A74"/>
    <w:rsid w:val="007B60B0"/>
    <w:rsid w:val="007C080C"/>
    <w:rsid w:val="007C0B18"/>
    <w:rsid w:val="007D061A"/>
    <w:rsid w:val="007D528F"/>
    <w:rsid w:val="007D6358"/>
    <w:rsid w:val="007D6B0B"/>
    <w:rsid w:val="007D7793"/>
    <w:rsid w:val="007F6515"/>
    <w:rsid w:val="00801B3A"/>
    <w:rsid w:val="0083071E"/>
    <w:rsid w:val="008351FC"/>
    <w:rsid w:val="008359A2"/>
    <w:rsid w:val="008479A4"/>
    <w:rsid w:val="00850423"/>
    <w:rsid w:val="00850953"/>
    <w:rsid w:val="0085700C"/>
    <w:rsid w:val="008645DD"/>
    <w:rsid w:val="008679EB"/>
    <w:rsid w:val="00871542"/>
    <w:rsid w:val="00883B05"/>
    <w:rsid w:val="00893ABE"/>
    <w:rsid w:val="008950F5"/>
    <w:rsid w:val="008A420A"/>
    <w:rsid w:val="008A7E88"/>
    <w:rsid w:val="008C14EB"/>
    <w:rsid w:val="008D3521"/>
    <w:rsid w:val="008D7DAF"/>
    <w:rsid w:val="008E3ECD"/>
    <w:rsid w:val="008E48E3"/>
    <w:rsid w:val="008E5830"/>
    <w:rsid w:val="008F331A"/>
    <w:rsid w:val="008F514E"/>
    <w:rsid w:val="008F7BBF"/>
    <w:rsid w:val="00902094"/>
    <w:rsid w:val="00903A43"/>
    <w:rsid w:val="0090432B"/>
    <w:rsid w:val="00905650"/>
    <w:rsid w:val="0091221C"/>
    <w:rsid w:val="0091342C"/>
    <w:rsid w:val="009176BF"/>
    <w:rsid w:val="00920E93"/>
    <w:rsid w:val="009276BA"/>
    <w:rsid w:val="00943770"/>
    <w:rsid w:val="00943A3A"/>
    <w:rsid w:val="00944A22"/>
    <w:rsid w:val="00947E89"/>
    <w:rsid w:val="009507CF"/>
    <w:rsid w:val="00953B13"/>
    <w:rsid w:val="00956ADF"/>
    <w:rsid w:val="00967E13"/>
    <w:rsid w:val="00970F18"/>
    <w:rsid w:val="009737F0"/>
    <w:rsid w:val="00975C2C"/>
    <w:rsid w:val="00981977"/>
    <w:rsid w:val="009840B6"/>
    <w:rsid w:val="00984A65"/>
    <w:rsid w:val="00986D41"/>
    <w:rsid w:val="00990298"/>
    <w:rsid w:val="009906CD"/>
    <w:rsid w:val="009911C5"/>
    <w:rsid w:val="009979AA"/>
    <w:rsid w:val="00997A98"/>
    <w:rsid w:val="009A2EB7"/>
    <w:rsid w:val="009A79AE"/>
    <w:rsid w:val="009B4131"/>
    <w:rsid w:val="009B53A6"/>
    <w:rsid w:val="009B58F4"/>
    <w:rsid w:val="009C75E2"/>
    <w:rsid w:val="009D64C7"/>
    <w:rsid w:val="009D6D3E"/>
    <w:rsid w:val="009E07D1"/>
    <w:rsid w:val="009E0EB1"/>
    <w:rsid w:val="009E15BD"/>
    <w:rsid w:val="009F128A"/>
    <w:rsid w:val="009F76FC"/>
    <w:rsid w:val="00A07715"/>
    <w:rsid w:val="00A102A1"/>
    <w:rsid w:val="00A11567"/>
    <w:rsid w:val="00A1686E"/>
    <w:rsid w:val="00A21382"/>
    <w:rsid w:val="00A23521"/>
    <w:rsid w:val="00A2640A"/>
    <w:rsid w:val="00A27C97"/>
    <w:rsid w:val="00A35D19"/>
    <w:rsid w:val="00A41438"/>
    <w:rsid w:val="00A457E6"/>
    <w:rsid w:val="00A509E7"/>
    <w:rsid w:val="00A600FD"/>
    <w:rsid w:val="00A65958"/>
    <w:rsid w:val="00A85D89"/>
    <w:rsid w:val="00A864D0"/>
    <w:rsid w:val="00A9202C"/>
    <w:rsid w:val="00A95C08"/>
    <w:rsid w:val="00AB196B"/>
    <w:rsid w:val="00AB4CB1"/>
    <w:rsid w:val="00AC1C70"/>
    <w:rsid w:val="00AD4EA0"/>
    <w:rsid w:val="00AD7B98"/>
    <w:rsid w:val="00AE09F9"/>
    <w:rsid w:val="00AE1893"/>
    <w:rsid w:val="00AE18B1"/>
    <w:rsid w:val="00AE2450"/>
    <w:rsid w:val="00AF09A0"/>
    <w:rsid w:val="00B00283"/>
    <w:rsid w:val="00B02D5D"/>
    <w:rsid w:val="00B03CAB"/>
    <w:rsid w:val="00B21D77"/>
    <w:rsid w:val="00B27ADD"/>
    <w:rsid w:val="00B476D7"/>
    <w:rsid w:val="00B52A67"/>
    <w:rsid w:val="00B61317"/>
    <w:rsid w:val="00B75976"/>
    <w:rsid w:val="00B75A75"/>
    <w:rsid w:val="00B76F0A"/>
    <w:rsid w:val="00B7707B"/>
    <w:rsid w:val="00B77A70"/>
    <w:rsid w:val="00B82222"/>
    <w:rsid w:val="00B824DA"/>
    <w:rsid w:val="00B905E7"/>
    <w:rsid w:val="00B909B2"/>
    <w:rsid w:val="00B9291E"/>
    <w:rsid w:val="00B97DD4"/>
    <w:rsid w:val="00BA42C7"/>
    <w:rsid w:val="00BB13E1"/>
    <w:rsid w:val="00BB63D6"/>
    <w:rsid w:val="00BB7397"/>
    <w:rsid w:val="00BC17FB"/>
    <w:rsid w:val="00BC3ADA"/>
    <w:rsid w:val="00BD23A6"/>
    <w:rsid w:val="00BD24DB"/>
    <w:rsid w:val="00BD6252"/>
    <w:rsid w:val="00BE3089"/>
    <w:rsid w:val="00BE559B"/>
    <w:rsid w:val="00BE7882"/>
    <w:rsid w:val="00BF3B8D"/>
    <w:rsid w:val="00BF4351"/>
    <w:rsid w:val="00BF6191"/>
    <w:rsid w:val="00C04A4D"/>
    <w:rsid w:val="00C12201"/>
    <w:rsid w:val="00C15286"/>
    <w:rsid w:val="00C21CA5"/>
    <w:rsid w:val="00C227F1"/>
    <w:rsid w:val="00C25D18"/>
    <w:rsid w:val="00C26616"/>
    <w:rsid w:val="00C3023A"/>
    <w:rsid w:val="00C31310"/>
    <w:rsid w:val="00C342BA"/>
    <w:rsid w:val="00C35CBD"/>
    <w:rsid w:val="00C35DD4"/>
    <w:rsid w:val="00C37F31"/>
    <w:rsid w:val="00C6119F"/>
    <w:rsid w:val="00C67B39"/>
    <w:rsid w:val="00C778F5"/>
    <w:rsid w:val="00C82597"/>
    <w:rsid w:val="00C83E82"/>
    <w:rsid w:val="00C84E68"/>
    <w:rsid w:val="00C8568F"/>
    <w:rsid w:val="00C92C1F"/>
    <w:rsid w:val="00C953C6"/>
    <w:rsid w:val="00CA6D25"/>
    <w:rsid w:val="00CB3B33"/>
    <w:rsid w:val="00CB4776"/>
    <w:rsid w:val="00CC3126"/>
    <w:rsid w:val="00CC3758"/>
    <w:rsid w:val="00CC5308"/>
    <w:rsid w:val="00CC5358"/>
    <w:rsid w:val="00CD177A"/>
    <w:rsid w:val="00CD4BE9"/>
    <w:rsid w:val="00CE7638"/>
    <w:rsid w:val="00CF3CB3"/>
    <w:rsid w:val="00CF6A66"/>
    <w:rsid w:val="00D0017B"/>
    <w:rsid w:val="00D12717"/>
    <w:rsid w:val="00D16C2E"/>
    <w:rsid w:val="00D50EB8"/>
    <w:rsid w:val="00D519A2"/>
    <w:rsid w:val="00D53987"/>
    <w:rsid w:val="00D53BAC"/>
    <w:rsid w:val="00D62B03"/>
    <w:rsid w:val="00D6307F"/>
    <w:rsid w:val="00D655B8"/>
    <w:rsid w:val="00D7114A"/>
    <w:rsid w:val="00D75328"/>
    <w:rsid w:val="00D855B1"/>
    <w:rsid w:val="00D85B0C"/>
    <w:rsid w:val="00D956C1"/>
    <w:rsid w:val="00D95EDF"/>
    <w:rsid w:val="00D9748B"/>
    <w:rsid w:val="00DA361C"/>
    <w:rsid w:val="00DB03D6"/>
    <w:rsid w:val="00DB5F7E"/>
    <w:rsid w:val="00DB75FC"/>
    <w:rsid w:val="00DC446B"/>
    <w:rsid w:val="00DD3BAF"/>
    <w:rsid w:val="00DD68AD"/>
    <w:rsid w:val="00DD75C6"/>
    <w:rsid w:val="00DD7A32"/>
    <w:rsid w:val="00DF4485"/>
    <w:rsid w:val="00DF56D7"/>
    <w:rsid w:val="00DF7F97"/>
    <w:rsid w:val="00E00F85"/>
    <w:rsid w:val="00E06D01"/>
    <w:rsid w:val="00E107B8"/>
    <w:rsid w:val="00E10B58"/>
    <w:rsid w:val="00E1285C"/>
    <w:rsid w:val="00E15A62"/>
    <w:rsid w:val="00E1672D"/>
    <w:rsid w:val="00E2539C"/>
    <w:rsid w:val="00E25F0D"/>
    <w:rsid w:val="00E27DBB"/>
    <w:rsid w:val="00E31C16"/>
    <w:rsid w:val="00E576F2"/>
    <w:rsid w:val="00E65CD5"/>
    <w:rsid w:val="00E82814"/>
    <w:rsid w:val="00E90AD7"/>
    <w:rsid w:val="00E90C63"/>
    <w:rsid w:val="00E934BA"/>
    <w:rsid w:val="00EA05F5"/>
    <w:rsid w:val="00EA1B68"/>
    <w:rsid w:val="00EA33DF"/>
    <w:rsid w:val="00EA47E7"/>
    <w:rsid w:val="00EA5C39"/>
    <w:rsid w:val="00EA7B57"/>
    <w:rsid w:val="00EB4AF8"/>
    <w:rsid w:val="00EB554B"/>
    <w:rsid w:val="00EB5E4D"/>
    <w:rsid w:val="00EC03E3"/>
    <w:rsid w:val="00EC0B94"/>
    <w:rsid w:val="00EC1360"/>
    <w:rsid w:val="00ED46E2"/>
    <w:rsid w:val="00ED74BE"/>
    <w:rsid w:val="00EE1B2A"/>
    <w:rsid w:val="00EE7333"/>
    <w:rsid w:val="00EF0A51"/>
    <w:rsid w:val="00F00CCB"/>
    <w:rsid w:val="00F07B75"/>
    <w:rsid w:val="00F07E42"/>
    <w:rsid w:val="00F174A4"/>
    <w:rsid w:val="00F20E0C"/>
    <w:rsid w:val="00F259F8"/>
    <w:rsid w:val="00F27FA3"/>
    <w:rsid w:val="00F3532E"/>
    <w:rsid w:val="00F371FB"/>
    <w:rsid w:val="00F42771"/>
    <w:rsid w:val="00F445CF"/>
    <w:rsid w:val="00F46ED7"/>
    <w:rsid w:val="00F507EC"/>
    <w:rsid w:val="00F51CB2"/>
    <w:rsid w:val="00F568A8"/>
    <w:rsid w:val="00F56BA4"/>
    <w:rsid w:val="00F57C93"/>
    <w:rsid w:val="00F735E9"/>
    <w:rsid w:val="00F77E65"/>
    <w:rsid w:val="00F82872"/>
    <w:rsid w:val="00F832F4"/>
    <w:rsid w:val="00F9140D"/>
    <w:rsid w:val="00F9284D"/>
    <w:rsid w:val="00FA2E0A"/>
    <w:rsid w:val="00FA38FB"/>
    <w:rsid w:val="00FA4483"/>
    <w:rsid w:val="00FB0507"/>
    <w:rsid w:val="00FB2E39"/>
    <w:rsid w:val="00FB746F"/>
    <w:rsid w:val="00FC283D"/>
    <w:rsid w:val="00FC60FB"/>
    <w:rsid w:val="00FD07E3"/>
    <w:rsid w:val="00FD0B23"/>
    <w:rsid w:val="00FD727B"/>
    <w:rsid w:val="00FE5A89"/>
    <w:rsid w:val="00FE784D"/>
    <w:rsid w:val="00FF42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martTagType w:namespaceuri="urn:schemas-microsoft-com:office:smarttags" w:name="chsdate"/>
  <w:shapeDefaults>
    <o:shapedefaults v:ext="edit" spidmax="2049"/>
    <o:shapelayout v:ext="edit">
      <o:idmap v:ext="edit" data="1"/>
    </o:shapelayout>
  </w:shapeDefaults>
  <w:decimalSymbol w:val="."/>
  <w:listSeparator w:val=","/>
  <w14:docId w14:val="0FAE24EC"/>
  <w15:docId w15:val="{5F5471BD-D9B7-4D12-8E99-EF452449BE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locked="1" w:uiPriority="0" w:qFormat="1"/>
    <w:lsdException w:name="heading 1" w:locked="1" w:qFormat="1"/>
    <w:lsdException w:name="heading 2" w:locked="1" w:qFormat="1"/>
    <w:lsdException w:name="heading 3" w:locked="1" w:semiHidden="1" w:uiPriority="0" w:unhideWhenUsed="1"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lock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lock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185C7A"/>
    <w:pPr>
      <w:widowControl w:val="0"/>
      <w:jc w:val="both"/>
    </w:pPr>
    <w:rPr>
      <w:kern w:val="2"/>
      <w:sz w:val="21"/>
      <w:szCs w:val="24"/>
    </w:rPr>
  </w:style>
  <w:style w:type="paragraph" w:styleId="1">
    <w:name w:val="heading 1"/>
    <w:basedOn w:val="a"/>
    <w:next w:val="a"/>
    <w:link w:val="10"/>
    <w:uiPriority w:val="99"/>
    <w:qFormat/>
    <w:rsid w:val="00185C7A"/>
    <w:pPr>
      <w:keepNext/>
      <w:keepLines/>
      <w:spacing w:before="340" w:after="330" w:line="578" w:lineRule="auto"/>
      <w:outlineLvl w:val="0"/>
    </w:pPr>
    <w:rPr>
      <w:b/>
      <w:bCs/>
      <w:kern w:val="44"/>
      <w:sz w:val="44"/>
      <w:szCs w:val="44"/>
    </w:rPr>
  </w:style>
  <w:style w:type="paragraph" w:styleId="20">
    <w:name w:val="heading 2"/>
    <w:basedOn w:val="a"/>
    <w:next w:val="a"/>
    <w:link w:val="21"/>
    <w:uiPriority w:val="99"/>
    <w:qFormat/>
    <w:locked/>
    <w:rsid w:val="000D104F"/>
    <w:pPr>
      <w:keepNext/>
      <w:keepLines/>
      <w:spacing w:before="260" w:after="260" w:line="416" w:lineRule="auto"/>
      <w:outlineLvl w:val="1"/>
    </w:pPr>
    <w:rPr>
      <w:rFonts w:ascii="Arial" w:eastAsia="黑体" w:hAnsi="Arial"/>
      <w:b/>
      <w:bCs/>
      <w:sz w:val="32"/>
      <w:szCs w:val="32"/>
    </w:rPr>
  </w:style>
  <w:style w:type="paragraph" w:styleId="30">
    <w:name w:val="heading 3"/>
    <w:basedOn w:val="a"/>
    <w:next w:val="a"/>
    <w:link w:val="31"/>
    <w:unhideWhenUsed/>
    <w:qFormat/>
    <w:locked/>
    <w:rsid w:val="004E7A54"/>
    <w:pPr>
      <w:keepNext/>
      <w:keepLines/>
      <w:spacing w:before="260" w:after="260" w:line="416" w:lineRule="auto"/>
      <w:outlineLvl w:val="2"/>
    </w:pPr>
    <w:rPr>
      <w:b/>
      <w:bCs/>
      <w:sz w:val="32"/>
      <w:szCs w:val="32"/>
    </w:rPr>
  </w:style>
  <w:style w:type="paragraph" w:styleId="4">
    <w:name w:val="heading 4"/>
    <w:basedOn w:val="a"/>
    <w:next w:val="a"/>
    <w:link w:val="40"/>
    <w:unhideWhenUsed/>
    <w:qFormat/>
    <w:locked/>
    <w:rsid w:val="004E7A54"/>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9"/>
    <w:locked/>
    <w:rsid w:val="00C21CA5"/>
    <w:rPr>
      <w:rFonts w:cs="Times New Roman"/>
      <w:b/>
      <w:bCs/>
      <w:kern w:val="44"/>
      <w:sz w:val="44"/>
      <w:szCs w:val="44"/>
    </w:rPr>
  </w:style>
  <w:style w:type="character" w:customStyle="1" w:styleId="21">
    <w:name w:val="标题 2 字符"/>
    <w:link w:val="20"/>
    <w:uiPriority w:val="99"/>
    <w:semiHidden/>
    <w:locked/>
    <w:rsid w:val="00C21CA5"/>
    <w:rPr>
      <w:rFonts w:ascii="Cambria" w:eastAsia="宋体" w:hAnsi="Cambria" w:cs="Times New Roman"/>
      <w:b/>
      <w:bCs/>
      <w:sz w:val="32"/>
      <w:szCs w:val="32"/>
    </w:rPr>
  </w:style>
  <w:style w:type="paragraph" w:styleId="a3">
    <w:name w:val="Body Text"/>
    <w:basedOn w:val="a"/>
    <w:link w:val="a4"/>
    <w:uiPriority w:val="99"/>
    <w:rsid w:val="00185C7A"/>
    <w:rPr>
      <w:sz w:val="24"/>
    </w:rPr>
  </w:style>
  <w:style w:type="character" w:customStyle="1" w:styleId="a4">
    <w:name w:val="正文文本 字符"/>
    <w:link w:val="a3"/>
    <w:uiPriority w:val="99"/>
    <w:semiHidden/>
    <w:locked/>
    <w:rsid w:val="00C21CA5"/>
    <w:rPr>
      <w:rFonts w:cs="Times New Roman"/>
      <w:sz w:val="24"/>
      <w:szCs w:val="24"/>
    </w:rPr>
  </w:style>
  <w:style w:type="paragraph" w:styleId="a5">
    <w:name w:val="header"/>
    <w:basedOn w:val="a"/>
    <w:link w:val="a6"/>
    <w:uiPriority w:val="99"/>
    <w:rsid w:val="00F77E65"/>
    <w:pPr>
      <w:pBdr>
        <w:bottom w:val="single" w:sz="6" w:space="1" w:color="auto"/>
      </w:pBdr>
      <w:tabs>
        <w:tab w:val="center" w:pos="4153"/>
        <w:tab w:val="right" w:pos="8306"/>
      </w:tabs>
      <w:snapToGrid w:val="0"/>
      <w:jc w:val="center"/>
    </w:pPr>
    <w:rPr>
      <w:sz w:val="18"/>
      <w:szCs w:val="18"/>
    </w:rPr>
  </w:style>
  <w:style w:type="character" w:customStyle="1" w:styleId="a6">
    <w:name w:val="页眉 字符"/>
    <w:link w:val="a5"/>
    <w:uiPriority w:val="99"/>
    <w:locked/>
    <w:rsid w:val="00F77E65"/>
    <w:rPr>
      <w:rFonts w:cs="Times New Roman"/>
      <w:kern w:val="2"/>
      <w:sz w:val="18"/>
      <w:szCs w:val="18"/>
    </w:rPr>
  </w:style>
  <w:style w:type="paragraph" w:styleId="a7">
    <w:name w:val="footer"/>
    <w:basedOn w:val="a"/>
    <w:link w:val="a8"/>
    <w:uiPriority w:val="99"/>
    <w:rsid w:val="00F77E65"/>
    <w:pPr>
      <w:tabs>
        <w:tab w:val="center" w:pos="4153"/>
        <w:tab w:val="right" w:pos="8306"/>
      </w:tabs>
      <w:snapToGrid w:val="0"/>
      <w:jc w:val="left"/>
    </w:pPr>
    <w:rPr>
      <w:sz w:val="18"/>
      <w:szCs w:val="18"/>
    </w:rPr>
  </w:style>
  <w:style w:type="character" w:customStyle="1" w:styleId="a8">
    <w:name w:val="页脚 字符"/>
    <w:link w:val="a7"/>
    <w:uiPriority w:val="99"/>
    <w:locked/>
    <w:rsid w:val="00F77E65"/>
    <w:rPr>
      <w:rFonts w:cs="Times New Roman"/>
      <w:kern w:val="2"/>
      <w:sz w:val="18"/>
      <w:szCs w:val="18"/>
    </w:rPr>
  </w:style>
  <w:style w:type="paragraph" w:styleId="a9">
    <w:name w:val="Title"/>
    <w:basedOn w:val="a"/>
    <w:next w:val="a"/>
    <w:link w:val="aa"/>
    <w:uiPriority w:val="99"/>
    <w:qFormat/>
    <w:rsid w:val="00F507EC"/>
    <w:pPr>
      <w:spacing w:before="240" w:after="60"/>
      <w:jc w:val="center"/>
      <w:outlineLvl w:val="0"/>
    </w:pPr>
    <w:rPr>
      <w:rFonts w:ascii="Cambria" w:hAnsi="Cambria"/>
      <w:b/>
      <w:bCs/>
      <w:sz w:val="32"/>
      <w:szCs w:val="32"/>
    </w:rPr>
  </w:style>
  <w:style w:type="character" w:customStyle="1" w:styleId="aa">
    <w:name w:val="标题 字符"/>
    <w:link w:val="a9"/>
    <w:uiPriority w:val="99"/>
    <w:locked/>
    <w:rsid w:val="00F507EC"/>
    <w:rPr>
      <w:rFonts w:ascii="Cambria" w:hAnsi="Cambria" w:cs="Times New Roman"/>
      <w:b/>
      <w:bCs/>
      <w:kern w:val="2"/>
      <w:sz w:val="32"/>
      <w:szCs w:val="32"/>
    </w:rPr>
  </w:style>
  <w:style w:type="paragraph" w:styleId="ab">
    <w:name w:val="Normal (Web)"/>
    <w:basedOn w:val="a"/>
    <w:uiPriority w:val="99"/>
    <w:rsid w:val="00165814"/>
    <w:pPr>
      <w:widowControl/>
      <w:spacing w:before="100" w:beforeAutospacing="1" w:after="100" w:afterAutospacing="1"/>
      <w:jc w:val="left"/>
    </w:pPr>
    <w:rPr>
      <w:rFonts w:ascii="宋体" w:hAnsi="宋体" w:cs="宋体"/>
      <w:kern w:val="0"/>
      <w:sz w:val="24"/>
    </w:rPr>
  </w:style>
  <w:style w:type="paragraph" w:styleId="ac">
    <w:name w:val="Document Map"/>
    <w:basedOn w:val="a"/>
    <w:link w:val="ad"/>
    <w:uiPriority w:val="99"/>
    <w:rsid w:val="00C92C1F"/>
    <w:rPr>
      <w:rFonts w:ascii="宋体"/>
      <w:sz w:val="18"/>
      <w:szCs w:val="18"/>
    </w:rPr>
  </w:style>
  <w:style w:type="character" w:customStyle="1" w:styleId="ad">
    <w:name w:val="文档结构图 字符"/>
    <w:link w:val="ac"/>
    <w:uiPriority w:val="99"/>
    <w:locked/>
    <w:rsid w:val="00C92C1F"/>
    <w:rPr>
      <w:rFonts w:ascii="宋体" w:cs="Times New Roman"/>
      <w:kern w:val="2"/>
      <w:sz w:val="18"/>
      <w:szCs w:val="18"/>
    </w:rPr>
  </w:style>
  <w:style w:type="paragraph" w:styleId="TOC">
    <w:name w:val="TOC Heading"/>
    <w:basedOn w:val="1"/>
    <w:next w:val="a"/>
    <w:uiPriority w:val="99"/>
    <w:qFormat/>
    <w:rsid w:val="001D2258"/>
    <w:pPr>
      <w:widowControl/>
      <w:spacing w:before="480" w:after="0" w:line="276" w:lineRule="auto"/>
      <w:jc w:val="left"/>
      <w:outlineLvl w:val="9"/>
    </w:pPr>
    <w:rPr>
      <w:rFonts w:ascii="Cambria" w:hAnsi="Cambria"/>
      <w:color w:val="365F91"/>
      <w:kern w:val="0"/>
      <w:sz w:val="28"/>
      <w:szCs w:val="28"/>
    </w:rPr>
  </w:style>
  <w:style w:type="paragraph" w:styleId="TOC2">
    <w:name w:val="toc 2"/>
    <w:basedOn w:val="a"/>
    <w:next w:val="a"/>
    <w:autoRedefine/>
    <w:uiPriority w:val="39"/>
    <w:rsid w:val="001D2258"/>
    <w:pPr>
      <w:widowControl/>
      <w:spacing w:after="100" w:line="276" w:lineRule="auto"/>
      <w:ind w:left="220"/>
      <w:jc w:val="left"/>
    </w:pPr>
    <w:rPr>
      <w:rFonts w:ascii="Calibri" w:hAnsi="Calibri"/>
      <w:kern w:val="0"/>
      <w:sz w:val="22"/>
      <w:szCs w:val="22"/>
    </w:rPr>
  </w:style>
  <w:style w:type="paragraph" w:styleId="TOC1">
    <w:name w:val="toc 1"/>
    <w:basedOn w:val="a"/>
    <w:next w:val="a"/>
    <w:autoRedefine/>
    <w:uiPriority w:val="39"/>
    <w:rsid w:val="0033588D"/>
    <w:pPr>
      <w:widowControl/>
      <w:tabs>
        <w:tab w:val="right" w:leader="dot" w:pos="8296"/>
      </w:tabs>
      <w:spacing w:after="100" w:line="276" w:lineRule="auto"/>
      <w:jc w:val="left"/>
    </w:pPr>
    <w:rPr>
      <w:rFonts w:ascii="宋体" w:hAnsi="宋体"/>
      <w:b/>
      <w:noProof/>
      <w:kern w:val="0"/>
      <w:sz w:val="24"/>
    </w:rPr>
  </w:style>
  <w:style w:type="paragraph" w:styleId="TOC3">
    <w:name w:val="toc 3"/>
    <w:basedOn w:val="a"/>
    <w:next w:val="a"/>
    <w:autoRedefine/>
    <w:uiPriority w:val="39"/>
    <w:rsid w:val="001D2258"/>
    <w:pPr>
      <w:widowControl/>
      <w:spacing w:after="100" w:line="276" w:lineRule="auto"/>
      <w:ind w:left="440"/>
      <w:jc w:val="left"/>
    </w:pPr>
    <w:rPr>
      <w:rFonts w:ascii="Calibri" w:hAnsi="Calibri"/>
      <w:kern w:val="0"/>
      <w:sz w:val="22"/>
      <w:szCs w:val="22"/>
    </w:rPr>
  </w:style>
  <w:style w:type="paragraph" w:styleId="ae">
    <w:name w:val="Balloon Text"/>
    <w:basedOn w:val="a"/>
    <w:link w:val="af"/>
    <w:uiPriority w:val="99"/>
    <w:rsid w:val="001D2258"/>
    <w:rPr>
      <w:sz w:val="18"/>
      <w:szCs w:val="18"/>
    </w:rPr>
  </w:style>
  <w:style w:type="character" w:customStyle="1" w:styleId="af">
    <w:name w:val="批注框文本 字符"/>
    <w:link w:val="ae"/>
    <w:uiPriority w:val="99"/>
    <w:locked/>
    <w:rsid w:val="001D2258"/>
    <w:rPr>
      <w:rFonts w:cs="Times New Roman"/>
      <w:kern w:val="2"/>
      <w:sz w:val="18"/>
      <w:szCs w:val="18"/>
    </w:rPr>
  </w:style>
  <w:style w:type="character" w:styleId="af0">
    <w:name w:val="Hyperlink"/>
    <w:uiPriority w:val="99"/>
    <w:rsid w:val="001D2258"/>
    <w:rPr>
      <w:rFonts w:cs="Times New Roman"/>
      <w:color w:val="0000FF"/>
      <w:u w:val="single"/>
    </w:rPr>
  </w:style>
  <w:style w:type="character" w:customStyle="1" w:styleId="apple-converted-space">
    <w:name w:val="apple-converted-space"/>
    <w:uiPriority w:val="99"/>
    <w:rsid w:val="0054461D"/>
    <w:rPr>
      <w:rFonts w:cs="Times New Roman"/>
    </w:rPr>
  </w:style>
  <w:style w:type="table" w:styleId="af1">
    <w:name w:val="Table Grid"/>
    <w:basedOn w:val="a1"/>
    <w:uiPriority w:val="99"/>
    <w:rsid w:val="00A102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2">
    <w:name w:val="annotation reference"/>
    <w:uiPriority w:val="99"/>
    <w:semiHidden/>
    <w:rsid w:val="0003096F"/>
    <w:rPr>
      <w:rFonts w:cs="Times New Roman"/>
      <w:sz w:val="21"/>
      <w:szCs w:val="21"/>
    </w:rPr>
  </w:style>
  <w:style w:type="paragraph" w:styleId="af3">
    <w:name w:val="annotation text"/>
    <w:basedOn w:val="a"/>
    <w:link w:val="af4"/>
    <w:uiPriority w:val="99"/>
    <w:semiHidden/>
    <w:rsid w:val="0003096F"/>
    <w:pPr>
      <w:jc w:val="left"/>
    </w:pPr>
  </w:style>
  <w:style w:type="character" w:customStyle="1" w:styleId="af4">
    <w:name w:val="批注文字 字符"/>
    <w:link w:val="af3"/>
    <w:uiPriority w:val="99"/>
    <w:semiHidden/>
    <w:locked/>
    <w:rsid w:val="00EE7333"/>
    <w:rPr>
      <w:rFonts w:cs="Times New Roman"/>
      <w:sz w:val="24"/>
      <w:szCs w:val="24"/>
    </w:rPr>
  </w:style>
  <w:style w:type="paragraph" w:styleId="af5">
    <w:name w:val="annotation subject"/>
    <w:basedOn w:val="af3"/>
    <w:next w:val="af3"/>
    <w:link w:val="af6"/>
    <w:uiPriority w:val="99"/>
    <w:semiHidden/>
    <w:rsid w:val="0003096F"/>
    <w:rPr>
      <w:b/>
      <w:bCs/>
    </w:rPr>
  </w:style>
  <w:style w:type="character" w:customStyle="1" w:styleId="af6">
    <w:name w:val="批注主题 字符"/>
    <w:link w:val="af5"/>
    <w:uiPriority w:val="99"/>
    <w:semiHidden/>
    <w:locked/>
    <w:rsid w:val="00EE7333"/>
    <w:rPr>
      <w:rFonts w:cs="Times New Roman"/>
      <w:b/>
      <w:bCs/>
      <w:sz w:val="24"/>
      <w:szCs w:val="24"/>
    </w:rPr>
  </w:style>
  <w:style w:type="paragraph" w:customStyle="1" w:styleId="af7">
    <w:name w:val="三级标题"/>
    <w:basedOn w:val="a"/>
    <w:next w:val="a"/>
    <w:link w:val="af8"/>
    <w:qFormat/>
    <w:rsid w:val="00E31C16"/>
    <w:pPr>
      <w:keepNext/>
      <w:keepLines/>
      <w:spacing w:beforeLines="50" w:before="50" w:afterLines="50" w:after="50" w:line="360" w:lineRule="auto"/>
      <w:ind w:left="425"/>
      <w:jc w:val="left"/>
      <w:outlineLvl w:val="2"/>
    </w:pPr>
    <w:rPr>
      <w:rFonts w:eastAsia="黑体"/>
      <w:b/>
      <w:sz w:val="24"/>
    </w:rPr>
  </w:style>
  <w:style w:type="character" w:customStyle="1" w:styleId="af8">
    <w:name w:val="三级标题 字符"/>
    <w:link w:val="af7"/>
    <w:rsid w:val="00E31C16"/>
    <w:rPr>
      <w:rFonts w:eastAsia="黑体"/>
      <w:b/>
      <w:sz w:val="24"/>
      <w:szCs w:val="24"/>
    </w:rPr>
  </w:style>
  <w:style w:type="paragraph" w:customStyle="1" w:styleId="af9">
    <w:name w:val="代码"/>
    <w:basedOn w:val="a"/>
    <w:link w:val="afa"/>
    <w:qFormat/>
    <w:rsid w:val="00FE784D"/>
    <w:pPr>
      <w:ind w:firstLineChars="200" w:firstLine="200"/>
    </w:pPr>
    <w:rPr>
      <w:sz w:val="24"/>
      <w:szCs w:val="22"/>
    </w:rPr>
  </w:style>
  <w:style w:type="character" w:customStyle="1" w:styleId="afa">
    <w:name w:val="代码 字符"/>
    <w:link w:val="af9"/>
    <w:rsid w:val="00FE784D"/>
    <w:rPr>
      <w:sz w:val="24"/>
    </w:rPr>
  </w:style>
  <w:style w:type="paragraph" w:customStyle="1" w:styleId="afb">
    <w:name w:val="表标题"/>
    <w:next w:val="afc"/>
    <w:link w:val="afd"/>
    <w:qFormat/>
    <w:rsid w:val="00BD23A6"/>
    <w:pPr>
      <w:jc w:val="center"/>
    </w:pPr>
    <w:rPr>
      <w:rFonts w:eastAsia="黑体"/>
      <w:kern w:val="2"/>
      <w:sz w:val="24"/>
      <w:szCs w:val="24"/>
    </w:rPr>
  </w:style>
  <w:style w:type="paragraph" w:customStyle="1" w:styleId="afc">
    <w:name w:val="表格内容"/>
    <w:basedOn w:val="a"/>
    <w:link w:val="afe"/>
    <w:qFormat/>
    <w:rsid w:val="00BD23A6"/>
    <w:pPr>
      <w:spacing w:line="360" w:lineRule="auto"/>
      <w:jc w:val="center"/>
    </w:pPr>
    <w:rPr>
      <w:szCs w:val="22"/>
    </w:rPr>
  </w:style>
  <w:style w:type="character" w:customStyle="1" w:styleId="afd">
    <w:name w:val="表标题 字符"/>
    <w:link w:val="afb"/>
    <w:rsid w:val="00BD23A6"/>
    <w:rPr>
      <w:rFonts w:eastAsia="黑体"/>
      <w:sz w:val="24"/>
      <w:szCs w:val="24"/>
    </w:rPr>
  </w:style>
  <w:style w:type="character" w:customStyle="1" w:styleId="afe">
    <w:name w:val="表格内容 字符"/>
    <w:link w:val="afc"/>
    <w:rsid w:val="00BD23A6"/>
  </w:style>
  <w:style w:type="table" w:customStyle="1" w:styleId="11">
    <w:name w:val="网格型浅色1"/>
    <w:basedOn w:val="a1"/>
    <w:uiPriority w:val="40"/>
    <w:rsid w:val="00BD23A6"/>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31">
    <w:name w:val="标题 3 字符"/>
    <w:link w:val="30"/>
    <w:rsid w:val="004E7A54"/>
    <w:rPr>
      <w:b/>
      <w:bCs/>
      <w:kern w:val="2"/>
      <w:sz w:val="32"/>
      <w:szCs w:val="32"/>
    </w:rPr>
  </w:style>
  <w:style w:type="character" w:customStyle="1" w:styleId="40">
    <w:name w:val="标题 4 字符"/>
    <w:link w:val="4"/>
    <w:rsid w:val="004E7A54"/>
    <w:rPr>
      <w:rFonts w:ascii="Cambria" w:eastAsia="宋体" w:hAnsi="Cambria" w:cs="Times New Roman"/>
      <w:b/>
      <w:bCs/>
      <w:kern w:val="2"/>
      <w:sz w:val="28"/>
      <w:szCs w:val="28"/>
    </w:rPr>
  </w:style>
  <w:style w:type="paragraph" w:styleId="aff">
    <w:name w:val="List Paragraph"/>
    <w:basedOn w:val="a"/>
    <w:uiPriority w:val="34"/>
    <w:qFormat/>
    <w:rsid w:val="004E7A54"/>
    <w:pPr>
      <w:ind w:firstLineChars="200" w:firstLine="420"/>
    </w:pPr>
  </w:style>
  <w:style w:type="paragraph" w:styleId="aff0">
    <w:name w:val="List"/>
    <w:basedOn w:val="a"/>
    <w:uiPriority w:val="99"/>
    <w:unhideWhenUsed/>
    <w:rsid w:val="004E7A54"/>
    <w:pPr>
      <w:ind w:left="200" w:hangingChars="200" w:hanging="200"/>
      <w:contextualSpacing/>
    </w:pPr>
  </w:style>
  <w:style w:type="paragraph" w:styleId="22">
    <w:name w:val="List 2"/>
    <w:basedOn w:val="a"/>
    <w:uiPriority w:val="99"/>
    <w:unhideWhenUsed/>
    <w:rsid w:val="004E7A54"/>
    <w:pPr>
      <w:ind w:leftChars="200" w:left="100" w:hangingChars="200" w:hanging="200"/>
      <w:contextualSpacing/>
    </w:pPr>
  </w:style>
  <w:style w:type="paragraph" w:styleId="32">
    <w:name w:val="List 3"/>
    <w:basedOn w:val="a"/>
    <w:uiPriority w:val="99"/>
    <w:unhideWhenUsed/>
    <w:rsid w:val="004E7A54"/>
    <w:pPr>
      <w:ind w:leftChars="400" w:left="100" w:hangingChars="200" w:hanging="200"/>
      <w:contextualSpacing/>
    </w:pPr>
  </w:style>
  <w:style w:type="paragraph" w:styleId="41">
    <w:name w:val="List 4"/>
    <w:basedOn w:val="a"/>
    <w:uiPriority w:val="99"/>
    <w:unhideWhenUsed/>
    <w:rsid w:val="004E7A54"/>
    <w:pPr>
      <w:ind w:leftChars="600" w:left="100" w:hangingChars="200" w:hanging="200"/>
      <w:contextualSpacing/>
    </w:pPr>
  </w:style>
  <w:style w:type="paragraph" w:styleId="2">
    <w:name w:val="List Bullet 2"/>
    <w:basedOn w:val="a"/>
    <w:uiPriority w:val="99"/>
    <w:unhideWhenUsed/>
    <w:rsid w:val="004E7A54"/>
    <w:pPr>
      <w:numPr>
        <w:numId w:val="38"/>
      </w:numPr>
      <w:contextualSpacing/>
    </w:pPr>
  </w:style>
  <w:style w:type="paragraph" w:styleId="3">
    <w:name w:val="List Bullet 3"/>
    <w:basedOn w:val="a"/>
    <w:uiPriority w:val="99"/>
    <w:unhideWhenUsed/>
    <w:rsid w:val="004E7A54"/>
    <w:pPr>
      <w:numPr>
        <w:numId w:val="39"/>
      </w:numPr>
      <w:contextualSpacing/>
    </w:pPr>
  </w:style>
  <w:style w:type="paragraph" w:styleId="aff1">
    <w:name w:val="caption"/>
    <w:basedOn w:val="a"/>
    <w:next w:val="a"/>
    <w:unhideWhenUsed/>
    <w:qFormat/>
    <w:locked/>
    <w:rsid w:val="004E7A54"/>
    <w:rPr>
      <w:rFonts w:ascii="Cambria" w:eastAsia="黑体" w:hAnsi="Cambria"/>
      <w:sz w:val="20"/>
      <w:szCs w:val="20"/>
    </w:rPr>
  </w:style>
  <w:style w:type="paragraph" w:styleId="aff2">
    <w:name w:val="Body Text Indent"/>
    <w:basedOn w:val="a"/>
    <w:link w:val="aff3"/>
    <w:uiPriority w:val="99"/>
    <w:unhideWhenUsed/>
    <w:rsid w:val="004E7A54"/>
    <w:pPr>
      <w:spacing w:after="120"/>
      <w:ind w:leftChars="200" w:left="420"/>
    </w:pPr>
  </w:style>
  <w:style w:type="character" w:customStyle="1" w:styleId="aff3">
    <w:name w:val="正文文本缩进 字符"/>
    <w:link w:val="aff2"/>
    <w:uiPriority w:val="99"/>
    <w:rsid w:val="004E7A54"/>
    <w:rPr>
      <w:kern w:val="2"/>
      <w:sz w:val="21"/>
      <w:szCs w:val="24"/>
    </w:rPr>
  </w:style>
  <w:style w:type="paragraph" w:styleId="aff4">
    <w:name w:val="Normal Indent"/>
    <w:basedOn w:val="a"/>
    <w:uiPriority w:val="99"/>
    <w:unhideWhenUsed/>
    <w:rsid w:val="004E7A54"/>
    <w:pPr>
      <w:ind w:firstLineChars="200" w:firstLine="420"/>
    </w:pPr>
  </w:style>
  <w:style w:type="paragraph" w:customStyle="1" w:styleId="aff5">
    <w:name w:val="简单回函地址"/>
    <w:basedOn w:val="a"/>
    <w:rsid w:val="004E7A54"/>
  </w:style>
  <w:style w:type="paragraph" w:styleId="aff6">
    <w:name w:val="Signature"/>
    <w:basedOn w:val="a"/>
    <w:link w:val="aff7"/>
    <w:uiPriority w:val="99"/>
    <w:semiHidden/>
    <w:unhideWhenUsed/>
    <w:rsid w:val="004E7A54"/>
    <w:pPr>
      <w:ind w:leftChars="2100" w:left="100"/>
    </w:pPr>
  </w:style>
  <w:style w:type="character" w:customStyle="1" w:styleId="aff7">
    <w:name w:val="签名 字符"/>
    <w:link w:val="aff6"/>
    <w:uiPriority w:val="99"/>
    <w:semiHidden/>
    <w:rsid w:val="004E7A54"/>
    <w:rPr>
      <w:kern w:val="2"/>
      <w:sz w:val="21"/>
      <w:szCs w:val="24"/>
    </w:rPr>
  </w:style>
  <w:style w:type="paragraph" w:customStyle="1" w:styleId="PP">
    <w:name w:val="PP 行"/>
    <w:basedOn w:val="aff6"/>
    <w:rsid w:val="004E7A54"/>
  </w:style>
  <w:style w:type="paragraph" w:customStyle="1" w:styleId="aff8">
    <w:name w:val="内部地址姓名"/>
    <w:basedOn w:val="a"/>
    <w:rsid w:val="004E7A54"/>
  </w:style>
  <w:style w:type="paragraph" w:styleId="aff9">
    <w:name w:val="Body Text First Indent"/>
    <w:basedOn w:val="a3"/>
    <w:link w:val="affa"/>
    <w:uiPriority w:val="99"/>
    <w:unhideWhenUsed/>
    <w:rsid w:val="004E7A54"/>
    <w:pPr>
      <w:spacing w:after="120"/>
      <w:ind w:firstLineChars="100" w:firstLine="420"/>
    </w:pPr>
    <w:rPr>
      <w:sz w:val="21"/>
    </w:rPr>
  </w:style>
  <w:style w:type="character" w:customStyle="1" w:styleId="affa">
    <w:name w:val="正文文本首行缩进 字符"/>
    <w:link w:val="aff9"/>
    <w:uiPriority w:val="99"/>
    <w:rsid w:val="004E7A54"/>
    <w:rPr>
      <w:rFonts w:cs="Times New Roman"/>
      <w:kern w:val="2"/>
      <w:sz w:val="21"/>
      <w:szCs w:val="24"/>
    </w:rPr>
  </w:style>
  <w:style w:type="paragraph" w:styleId="23">
    <w:name w:val="Body Text First Indent 2"/>
    <w:basedOn w:val="aff2"/>
    <w:link w:val="24"/>
    <w:uiPriority w:val="99"/>
    <w:unhideWhenUsed/>
    <w:rsid w:val="004E7A54"/>
    <w:pPr>
      <w:ind w:firstLineChars="200" w:firstLine="420"/>
    </w:pPr>
  </w:style>
  <w:style w:type="character" w:customStyle="1" w:styleId="24">
    <w:name w:val="正文文本首行缩进 2 字符"/>
    <w:link w:val="23"/>
    <w:uiPriority w:val="99"/>
    <w:rsid w:val="004E7A54"/>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216674">
      <w:marLeft w:val="0"/>
      <w:marRight w:val="0"/>
      <w:marTop w:val="0"/>
      <w:marBottom w:val="0"/>
      <w:divBdr>
        <w:top w:val="none" w:sz="0" w:space="0" w:color="auto"/>
        <w:left w:val="none" w:sz="0" w:space="0" w:color="auto"/>
        <w:bottom w:val="none" w:sz="0" w:space="0" w:color="auto"/>
        <w:right w:val="none" w:sz="0" w:space="0" w:color="auto"/>
      </w:divBdr>
    </w:div>
    <w:div w:id="58216675">
      <w:marLeft w:val="0"/>
      <w:marRight w:val="0"/>
      <w:marTop w:val="0"/>
      <w:marBottom w:val="0"/>
      <w:divBdr>
        <w:top w:val="none" w:sz="0" w:space="0" w:color="auto"/>
        <w:left w:val="none" w:sz="0" w:space="0" w:color="auto"/>
        <w:bottom w:val="none" w:sz="0" w:space="0" w:color="auto"/>
        <w:right w:val="none" w:sz="0" w:space="0" w:color="auto"/>
      </w:divBdr>
    </w:div>
    <w:div w:id="58216676">
      <w:marLeft w:val="0"/>
      <w:marRight w:val="0"/>
      <w:marTop w:val="0"/>
      <w:marBottom w:val="0"/>
      <w:divBdr>
        <w:top w:val="none" w:sz="0" w:space="0" w:color="auto"/>
        <w:left w:val="none" w:sz="0" w:space="0" w:color="auto"/>
        <w:bottom w:val="none" w:sz="0" w:space="0" w:color="auto"/>
        <w:right w:val="none" w:sz="0" w:space="0" w:color="auto"/>
      </w:divBdr>
    </w:div>
    <w:div w:id="58216677">
      <w:marLeft w:val="0"/>
      <w:marRight w:val="0"/>
      <w:marTop w:val="0"/>
      <w:marBottom w:val="0"/>
      <w:divBdr>
        <w:top w:val="none" w:sz="0" w:space="0" w:color="auto"/>
        <w:left w:val="none" w:sz="0" w:space="0" w:color="auto"/>
        <w:bottom w:val="none" w:sz="0" w:space="0" w:color="auto"/>
        <w:right w:val="none" w:sz="0" w:space="0" w:color="auto"/>
      </w:divBdr>
    </w:div>
    <w:div w:id="58216678">
      <w:marLeft w:val="0"/>
      <w:marRight w:val="0"/>
      <w:marTop w:val="0"/>
      <w:marBottom w:val="0"/>
      <w:divBdr>
        <w:top w:val="none" w:sz="0" w:space="0" w:color="auto"/>
        <w:left w:val="none" w:sz="0" w:space="0" w:color="auto"/>
        <w:bottom w:val="none" w:sz="0" w:space="0" w:color="auto"/>
        <w:right w:val="none" w:sz="0" w:space="0" w:color="auto"/>
      </w:divBdr>
    </w:div>
    <w:div w:id="58216679">
      <w:marLeft w:val="0"/>
      <w:marRight w:val="0"/>
      <w:marTop w:val="0"/>
      <w:marBottom w:val="0"/>
      <w:divBdr>
        <w:top w:val="none" w:sz="0" w:space="0" w:color="auto"/>
        <w:left w:val="none" w:sz="0" w:space="0" w:color="auto"/>
        <w:bottom w:val="none" w:sz="0" w:space="0" w:color="auto"/>
        <w:right w:val="none" w:sz="0" w:space="0" w:color="auto"/>
      </w:divBdr>
    </w:div>
    <w:div w:id="58216680">
      <w:marLeft w:val="0"/>
      <w:marRight w:val="0"/>
      <w:marTop w:val="0"/>
      <w:marBottom w:val="0"/>
      <w:divBdr>
        <w:top w:val="none" w:sz="0" w:space="0" w:color="auto"/>
        <w:left w:val="none" w:sz="0" w:space="0" w:color="auto"/>
        <w:bottom w:val="none" w:sz="0" w:space="0" w:color="auto"/>
        <w:right w:val="none" w:sz="0" w:space="0" w:color="auto"/>
      </w:divBdr>
    </w:div>
    <w:div w:id="58216681">
      <w:marLeft w:val="0"/>
      <w:marRight w:val="0"/>
      <w:marTop w:val="0"/>
      <w:marBottom w:val="0"/>
      <w:divBdr>
        <w:top w:val="none" w:sz="0" w:space="0" w:color="auto"/>
        <w:left w:val="none" w:sz="0" w:space="0" w:color="auto"/>
        <w:bottom w:val="none" w:sz="0" w:space="0" w:color="auto"/>
        <w:right w:val="none" w:sz="0" w:space="0" w:color="auto"/>
      </w:divBdr>
    </w:div>
    <w:div w:id="58216682">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9.png"/><Relationship Id="rId21" Type="http://schemas.openxmlformats.org/officeDocument/2006/relationships/image" Target="media/image14.png"/><Relationship Id="rId42" Type="http://schemas.openxmlformats.org/officeDocument/2006/relationships/image" Target="media/image33.png"/><Relationship Id="rId47" Type="http://schemas.openxmlformats.org/officeDocument/2006/relationships/image" Target="media/image38.png"/><Relationship Id="rId63" Type="http://schemas.openxmlformats.org/officeDocument/2006/relationships/image" Target="media/image54.png"/><Relationship Id="rId68" Type="http://schemas.openxmlformats.org/officeDocument/2006/relationships/image" Target="media/image58.png"/><Relationship Id="rId84" Type="http://schemas.openxmlformats.org/officeDocument/2006/relationships/image" Target="media/image74.png"/><Relationship Id="rId89" Type="http://schemas.openxmlformats.org/officeDocument/2006/relationships/footer" Target="footer1.xm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5.png"/><Relationship Id="rId37" Type="http://schemas.openxmlformats.org/officeDocument/2006/relationships/package" Target="embeddings/Microsoft_Visio_Drawing1.vsdx"/><Relationship Id="rId53" Type="http://schemas.openxmlformats.org/officeDocument/2006/relationships/image" Target="media/image44.png"/><Relationship Id="rId58" Type="http://schemas.openxmlformats.org/officeDocument/2006/relationships/image" Target="media/image49.png"/><Relationship Id="rId74" Type="http://schemas.openxmlformats.org/officeDocument/2006/relationships/image" Target="media/image64.png"/><Relationship Id="rId79" Type="http://schemas.openxmlformats.org/officeDocument/2006/relationships/image" Target="media/image69.png"/><Relationship Id="rId5" Type="http://schemas.openxmlformats.org/officeDocument/2006/relationships/webSettings" Target="webSettings.xml"/><Relationship Id="rId90" Type="http://schemas.openxmlformats.org/officeDocument/2006/relationships/fontTable" Target="fontTable.xml"/><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package" Target="embeddings/Microsoft_Visio_Drawing.vsdx"/><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image" Target="media/image47.png"/><Relationship Id="rId64" Type="http://schemas.openxmlformats.org/officeDocument/2006/relationships/image" Target="media/image55.png"/><Relationship Id="rId69" Type="http://schemas.openxmlformats.org/officeDocument/2006/relationships/image" Target="media/image59.png"/><Relationship Id="rId77" Type="http://schemas.openxmlformats.org/officeDocument/2006/relationships/image" Target="media/image67.png"/><Relationship Id="rId8" Type="http://schemas.openxmlformats.org/officeDocument/2006/relationships/image" Target="media/image1.jpeg"/><Relationship Id="rId51" Type="http://schemas.openxmlformats.org/officeDocument/2006/relationships/image" Target="media/image42.png"/><Relationship Id="rId72" Type="http://schemas.openxmlformats.org/officeDocument/2006/relationships/image" Target="media/image62.png"/><Relationship Id="rId80" Type="http://schemas.openxmlformats.org/officeDocument/2006/relationships/image" Target="media/image70.png"/><Relationship Id="rId85" Type="http://schemas.openxmlformats.org/officeDocument/2006/relationships/hyperlink" Target="http://www.calvin.edu/~nyhl/index.html" TargetMode="Externa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50.png"/><Relationship Id="rId67" Type="http://schemas.openxmlformats.org/officeDocument/2006/relationships/image" Target="media/image57.png"/><Relationship Id="rId20" Type="http://schemas.openxmlformats.org/officeDocument/2006/relationships/image" Target="media/image13.png"/><Relationship Id="rId41" Type="http://schemas.openxmlformats.org/officeDocument/2006/relationships/image" Target="media/image32.png"/><Relationship Id="rId54" Type="http://schemas.openxmlformats.org/officeDocument/2006/relationships/image" Target="media/image45.png"/><Relationship Id="rId62" Type="http://schemas.openxmlformats.org/officeDocument/2006/relationships/image" Target="media/image53.png"/><Relationship Id="rId70" Type="http://schemas.openxmlformats.org/officeDocument/2006/relationships/image" Target="media/image60.png"/><Relationship Id="rId75" Type="http://schemas.openxmlformats.org/officeDocument/2006/relationships/image" Target="media/image65.png"/><Relationship Id="rId83" Type="http://schemas.openxmlformats.org/officeDocument/2006/relationships/image" Target="media/image73.png"/><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8.emf"/><Relationship Id="rId49" Type="http://schemas.openxmlformats.org/officeDocument/2006/relationships/image" Target="media/image40.png"/><Relationship Id="rId57" Type="http://schemas.openxmlformats.org/officeDocument/2006/relationships/image" Target="media/image48.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5.png"/><Relationship Id="rId52" Type="http://schemas.openxmlformats.org/officeDocument/2006/relationships/image" Target="media/image43.png"/><Relationship Id="rId60" Type="http://schemas.openxmlformats.org/officeDocument/2006/relationships/image" Target="media/image51.png"/><Relationship Id="rId65" Type="http://schemas.openxmlformats.org/officeDocument/2006/relationships/image" Target="media/image56.emf"/><Relationship Id="rId73" Type="http://schemas.openxmlformats.org/officeDocument/2006/relationships/image" Target="media/image63.png"/><Relationship Id="rId78" Type="http://schemas.openxmlformats.org/officeDocument/2006/relationships/image" Target="media/image68.png"/><Relationship Id="rId81" Type="http://schemas.openxmlformats.org/officeDocument/2006/relationships/image" Target="media/image71.png"/><Relationship Id="rId86" Type="http://schemas.openxmlformats.org/officeDocument/2006/relationships/hyperlink" Target="http://vig.prenhall.com/catalog/academic/product/0,1144,0131409093,00.html"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30.png"/><Relationship Id="rId34" Type="http://schemas.openxmlformats.org/officeDocument/2006/relationships/image" Target="media/image27.emf"/><Relationship Id="rId50" Type="http://schemas.openxmlformats.org/officeDocument/2006/relationships/image" Target="media/image41.png"/><Relationship Id="rId55" Type="http://schemas.openxmlformats.org/officeDocument/2006/relationships/image" Target="media/image46.png"/><Relationship Id="rId76" Type="http://schemas.openxmlformats.org/officeDocument/2006/relationships/image" Target="media/image66.png"/><Relationship Id="rId7" Type="http://schemas.openxmlformats.org/officeDocument/2006/relationships/endnotes" Target="endnotes.xml"/><Relationship Id="rId71" Type="http://schemas.openxmlformats.org/officeDocument/2006/relationships/image" Target="media/image61.png"/><Relationship Id="rId2" Type="http://schemas.openxmlformats.org/officeDocument/2006/relationships/numbering" Target="numbering.xml"/><Relationship Id="rId29" Type="http://schemas.openxmlformats.org/officeDocument/2006/relationships/image" Target="media/image22.png"/><Relationship Id="rId24" Type="http://schemas.openxmlformats.org/officeDocument/2006/relationships/image" Target="media/image17.png"/><Relationship Id="rId40" Type="http://schemas.openxmlformats.org/officeDocument/2006/relationships/image" Target="media/image31.png"/><Relationship Id="rId45" Type="http://schemas.openxmlformats.org/officeDocument/2006/relationships/image" Target="media/image36.png"/><Relationship Id="rId66" Type="http://schemas.openxmlformats.org/officeDocument/2006/relationships/package" Target="embeddings/Microsoft_Visio_Drawing2.vsdx"/><Relationship Id="rId87" Type="http://schemas.openxmlformats.org/officeDocument/2006/relationships/hyperlink" Target="http://cs.calvin.edu/" TargetMode="External"/><Relationship Id="rId61" Type="http://schemas.openxmlformats.org/officeDocument/2006/relationships/image" Target="media/image52.png"/><Relationship Id="rId82" Type="http://schemas.openxmlformats.org/officeDocument/2006/relationships/image" Target="media/image72.png"/><Relationship Id="rId19"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374768-6424-42F1-956C-13C19D1F78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70</TotalTime>
  <Pages>137</Pages>
  <Words>15130</Words>
  <Characters>86244</Characters>
  <Application>Microsoft Office Word</Application>
  <DocSecurity>0</DocSecurity>
  <Lines>718</Lines>
  <Paragraphs>202</Paragraphs>
  <ScaleCrop>false</ScaleCrop>
  <Company>HUST</Company>
  <LinksUpToDate>false</LinksUpToDate>
  <CharactersWithSpaces>101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1 Turbo C 2</dc:title>
  <dc:subject/>
  <dc:creator>Cao Jichang</dc:creator>
  <cp:keywords/>
  <dc:description/>
  <cp:lastModifiedBy>葛 松</cp:lastModifiedBy>
  <cp:revision>344</cp:revision>
  <dcterms:created xsi:type="dcterms:W3CDTF">2015-08-06T20:17:00Z</dcterms:created>
  <dcterms:modified xsi:type="dcterms:W3CDTF">2019-01-13T08:06:00Z</dcterms:modified>
</cp:coreProperties>
</file>